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3D58F3E" w:rsidR="00A143E3" w:rsidRPr="003374F1" w:rsidRDefault="00443661" w:rsidP="00537AB1">
            <w:pPr>
              <w:pStyle w:val="oneM2M-CoverTableText"/>
            </w:pPr>
            <w:r>
              <w:t>TST</w:t>
            </w:r>
            <w:r w:rsidR="00366A2A">
              <w:t>#3</w:t>
            </w:r>
            <w:r>
              <w:t>2</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5B53E448" w:rsidR="00A143E3" w:rsidRPr="003374F1" w:rsidRDefault="0053319B" w:rsidP="00BB0737">
            <w:pPr>
              <w:pStyle w:val="oneM2M-CoverTableText"/>
            </w:pPr>
            <w:r>
              <w:rPr>
                <w:lang w:eastAsia="ko-KR"/>
              </w:rPr>
              <w:t>Input on “</w:t>
            </w:r>
            <w:r w:rsidR="00BB0737">
              <w:rPr>
                <w:lang w:eastAsia="ko-KR"/>
              </w:rPr>
              <w:t>Authentication” procedure</w:t>
            </w:r>
            <w:r w:rsidR="00086FFC">
              <w:rPr>
                <w:lang w:eastAsia="ko-KR"/>
              </w:rPr>
              <w:t>s</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hyperlink r:id="rId8" w:history="1">
              <w:r w:rsidRPr="000C0897">
                <w:rPr>
                  <w:rStyle w:val="Hyperlink"/>
                  <w:lang w:val="de-DE"/>
                </w:rPr>
                <w:t>wgranzow@qti.qualcomm.com</w:t>
              </w:r>
            </w:hyperlink>
          </w:p>
          <w:p w14:paraId="416539A5" w14:textId="77777777" w:rsidR="00A143E3" w:rsidRPr="00A0742B" w:rsidRDefault="00A0742B" w:rsidP="00A0742B">
            <w:pPr>
              <w:pStyle w:val="oneM2M-CoverTableText"/>
            </w:pPr>
            <w:r>
              <w:t xml:space="preserve">Phil Hawkes, Qualcomm, </w:t>
            </w:r>
            <w:hyperlink r:id="rId9"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0DC1DA85" w:rsidR="00A143E3" w:rsidRPr="003374F1" w:rsidRDefault="009E25CA" w:rsidP="00826192">
            <w:pPr>
              <w:pStyle w:val="oneM2M-CoverTableText"/>
            </w:pPr>
            <w:r>
              <w:t>2</w:t>
            </w:r>
            <w:r w:rsidR="00F10847">
              <w:t>017</w:t>
            </w:r>
            <w:r w:rsidR="002C43DF">
              <w:t>-</w:t>
            </w:r>
            <w:r w:rsidR="00F10847">
              <w:t>1</w:t>
            </w:r>
            <w:r w:rsidR="00443661">
              <w:t>1</w:t>
            </w:r>
            <w:r w:rsidR="002C43DF">
              <w:t>-</w:t>
            </w:r>
            <w:r w:rsidR="007B3B4A">
              <w:t>14</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27762A5B" w:rsidR="00A143E3" w:rsidRPr="003374F1" w:rsidRDefault="00F10847" w:rsidP="005F0ED9">
            <w:pPr>
              <w:pStyle w:val="oneM2M-CoverTableText"/>
            </w:pPr>
            <w:r>
              <w:t>TR</w:t>
            </w:r>
            <w:r w:rsidR="002C43DF">
              <w:t>-</w:t>
            </w:r>
            <w:r>
              <w:t>0038v0_2</w:t>
            </w:r>
            <w:r w:rsidR="007754F3">
              <w:t>_</w:t>
            </w:r>
            <w:r>
              <w:t>1</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5B7C1A">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5B7C1A">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5B7C1A">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5B7C1A">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6DFA1203" w:rsidR="00A0742B" w:rsidRDefault="0053319B" w:rsidP="00A0742B">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2.1</w:t>
            </w:r>
            <w:r w:rsidR="005516B5">
              <w:rPr>
                <w:lang w:eastAsia="ko-KR"/>
              </w:rPr>
              <w:t>.</w:t>
            </w:r>
            <w:r w:rsidR="00A0742B">
              <w:rPr>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12CBFF74" w14:textId="54083F7E" w:rsidR="0053319B" w:rsidRPr="00DE2E01" w:rsidRDefault="0053319B" w:rsidP="009C0406">
      <w:pPr>
        <w:spacing w:after="40"/>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A0874" w:rsidRPr="00DE2E01">
        <w:rPr>
          <w:rFonts w:ascii="Times New Roman" w:hAnsi="Times New Roman" w:cs="Times New Roman"/>
          <w:lang w:eastAsia="ko-KR"/>
        </w:rPr>
        <w:t>updates and new text for</w:t>
      </w:r>
      <w:r w:rsidRPr="00DE2E01">
        <w:rPr>
          <w:rFonts w:ascii="Times New Roman" w:hAnsi="Times New Roman" w:cs="Times New Roman"/>
          <w:lang w:eastAsia="ko-KR"/>
        </w:rPr>
        <w:t xml:space="preserve"> TR</w:t>
      </w:r>
      <w:r w:rsidR="002C43DF" w:rsidRPr="00DE2E01">
        <w:rPr>
          <w:rFonts w:ascii="Times New Roman" w:hAnsi="Times New Roman" w:cs="Times New Roman"/>
          <w:lang w:eastAsia="ko-KR"/>
        </w:rPr>
        <w:t>-</w:t>
      </w:r>
      <w:r w:rsidRPr="00DE2E01">
        <w:rPr>
          <w:rFonts w:ascii="Times New Roman" w:hAnsi="Times New Roman" w:cs="Times New Roman"/>
          <w:lang w:eastAsia="ko-KR"/>
        </w:rPr>
        <w:t>0038.</w:t>
      </w:r>
    </w:p>
    <w:p w14:paraId="581ABBF8" w14:textId="6A6463EC"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 xml:space="preserve">editorial corrections to </w:t>
      </w:r>
      <w:r w:rsidR="008B37B6" w:rsidRPr="00DE2E01">
        <w:rPr>
          <w:rFonts w:ascii="Times New Roman" w:hAnsi="Times New Roman" w:cs="Times New Roman"/>
        </w:rPr>
        <w:t xml:space="preserve">existing section </w:t>
      </w:r>
      <w:r w:rsidRPr="00DE2E01">
        <w:rPr>
          <w:rFonts w:ascii="Times New Roman" w:hAnsi="Times New Roman" w:cs="Times New Roman"/>
        </w:rPr>
        <w:t>7.1.2</w:t>
      </w:r>
      <w:r w:rsidR="008B37B6" w:rsidRPr="00DE2E01">
        <w:rPr>
          <w:rFonts w:ascii="Times New Roman" w:hAnsi="Times New Roman" w:cs="Times New Roman"/>
        </w:rPr>
        <w:t xml:space="preserve"> and Annex A.2</w:t>
      </w:r>
    </w:p>
    <w:p w14:paraId="357D1FEB" w14:textId="16F6363D"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 xml:space="preserve">new text for </w:t>
      </w:r>
      <w:r w:rsidR="009D5B61" w:rsidRPr="00DE2E01">
        <w:rPr>
          <w:rFonts w:ascii="Times New Roman" w:hAnsi="Times New Roman" w:cs="Times New Roman"/>
        </w:rPr>
        <w:t xml:space="preserve">clause </w:t>
      </w:r>
      <w:r w:rsidRPr="00DE2E01">
        <w:rPr>
          <w:rFonts w:ascii="Times New Roman" w:hAnsi="Times New Roman" w:cs="Times New Roman"/>
        </w:rPr>
        <w:t>7.1.3 Certificate</w:t>
      </w:r>
      <w:r w:rsidR="002C43DF" w:rsidRPr="00DE2E01">
        <w:rPr>
          <w:rFonts w:ascii="Times New Roman" w:hAnsi="Times New Roman" w:cs="Times New Roman"/>
        </w:rPr>
        <w:t>-</w:t>
      </w:r>
      <w:r w:rsidRPr="00DE2E01">
        <w:rPr>
          <w:rFonts w:ascii="Times New Roman" w:hAnsi="Times New Roman" w:cs="Times New Roman"/>
        </w:rPr>
        <w:t>based SAE between Home Gateway and IN</w:t>
      </w:r>
      <w:r w:rsidR="002C43DF" w:rsidRPr="00DE2E01">
        <w:rPr>
          <w:rFonts w:ascii="Times New Roman" w:hAnsi="Times New Roman" w:cs="Times New Roman"/>
        </w:rPr>
        <w:t>-</w:t>
      </w:r>
      <w:r w:rsidRPr="00DE2E01">
        <w:rPr>
          <w:rFonts w:ascii="Times New Roman" w:hAnsi="Times New Roman" w:cs="Times New Roman"/>
        </w:rPr>
        <w:t>CSE</w:t>
      </w:r>
    </w:p>
    <w:p w14:paraId="70DD85A8" w14:textId="26216CBA" w:rsidR="009D5B61" w:rsidRPr="00DE2E01" w:rsidRDefault="009D5B61" w:rsidP="009D5B61">
      <w:pPr>
        <w:pStyle w:val="ListParagraph"/>
        <w:numPr>
          <w:ilvl w:val="0"/>
          <w:numId w:val="35"/>
        </w:numPr>
        <w:rPr>
          <w:rFonts w:ascii="Times New Roman" w:hAnsi="Times New Roman" w:cs="Times New Roman"/>
        </w:rPr>
      </w:pPr>
      <w:r w:rsidRPr="00DE2E01">
        <w:rPr>
          <w:rFonts w:ascii="Times New Roman" w:hAnsi="Times New Roman" w:cs="Times New Roman"/>
        </w:rPr>
        <w:t>new text for clause 7.1.4 MAF</w:t>
      </w:r>
      <w:r w:rsidR="002C43DF" w:rsidRPr="00DE2E01">
        <w:rPr>
          <w:rFonts w:ascii="Times New Roman" w:hAnsi="Times New Roman" w:cs="Times New Roman"/>
        </w:rPr>
        <w:t>-</w:t>
      </w:r>
      <w:r w:rsidRPr="00DE2E01">
        <w:rPr>
          <w:rFonts w:ascii="Times New Roman" w:hAnsi="Times New Roman" w:cs="Times New Roman"/>
        </w:rPr>
        <w:t>based SAE between Smartphone and IN</w:t>
      </w:r>
      <w:r w:rsidR="002C43DF" w:rsidRPr="00DE2E01">
        <w:rPr>
          <w:rFonts w:ascii="Times New Roman" w:hAnsi="Times New Roman" w:cs="Times New Roman"/>
        </w:rPr>
        <w:t>-</w:t>
      </w:r>
      <w:r w:rsidRPr="00DE2E01">
        <w:rPr>
          <w:rFonts w:ascii="Times New Roman" w:hAnsi="Times New Roman" w:cs="Times New Roman"/>
        </w:rPr>
        <w:t>CSE</w:t>
      </w:r>
    </w:p>
    <w:p w14:paraId="6E7DA89D" w14:textId="3118FFB4"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new Annex A.3 Certificate</w:t>
      </w:r>
      <w:r w:rsidR="002C43DF" w:rsidRPr="00DE2E01">
        <w:rPr>
          <w:rFonts w:ascii="Times New Roman" w:hAnsi="Times New Roman" w:cs="Times New Roman"/>
        </w:rPr>
        <w:t>-</w:t>
      </w:r>
      <w:r w:rsidRPr="00DE2E01">
        <w:rPr>
          <w:rFonts w:ascii="Times New Roman" w:hAnsi="Times New Roman" w:cs="Times New Roman"/>
        </w:rPr>
        <w:t>Based Security Association Establishment</w:t>
      </w:r>
    </w:p>
    <w:p w14:paraId="444FBEAA" w14:textId="216CA202" w:rsidR="009D5B61" w:rsidRPr="00DE2E01" w:rsidRDefault="009D5B61" w:rsidP="009D5B61">
      <w:pPr>
        <w:pStyle w:val="ListParagraph"/>
        <w:numPr>
          <w:ilvl w:val="0"/>
          <w:numId w:val="35"/>
        </w:numPr>
        <w:rPr>
          <w:rFonts w:ascii="Times New Roman" w:hAnsi="Times New Roman" w:cs="Times New Roman"/>
        </w:rPr>
      </w:pPr>
      <w:r w:rsidRPr="00DE2E01">
        <w:rPr>
          <w:rFonts w:ascii="Times New Roman" w:hAnsi="Times New Roman" w:cs="Times New Roman"/>
        </w:rPr>
        <w:t>new Annex A.4 MAF</w:t>
      </w:r>
      <w:r w:rsidR="002C43DF" w:rsidRPr="00DE2E01">
        <w:rPr>
          <w:rFonts w:ascii="Times New Roman" w:hAnsi="Times New Roman" w:cs="Times New Roman"/>
        </w:rPr>
        <w:t>-</w:t>
      </w:r>
      <w:r w:rsidRPr="00DE2E01">
        <w:rPr>
          <w:rFonts w:ascii="Times New Roman" w:hAnsi="Times New Roman" w:cs="Times New Roman"/>
        </w:rPr>
        <w:t>based Security Association Establishment</w:t>
      </w:r>
    </w:p>
    <w:p w14:paraId="7D696F6F" w14:textId="7166D388"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new Annex B Generation of Certificates</w:t>
      </w:r>
    </w:p>
    <w:p w14:paraId="29BCDA31" w14:textId="494190DC" w:rsidR="00EB2668" w:rsidRPr="008B37B6" w:rsidRDefault="00EB2668" w:rsidP="00AA0874">
      <w:pPr>
        <w:rPr>
          <w:rFonts w:ascii="Arial" w:hAnsi="Arial" w:cs="Arial"/>
          <w:i/>
        </w:rPr>
      </w:pPr>
    </w:p>
    <w:p w14:paraId="450C4984" w14:textId="77777777" w:rsidR="0053319B" w:rsidRDefault="0053319B" w:rsidP="009C0406">
      <w:pPr>
        <w:spacing w:after="40"/>
        <w:rPr>
          <w:rFonts w:ascii="Arial" w:hAnsi="Arial" w:cs="Arial"/>
          <w:lang w:eastAsia="ko-KR"/>
        </w:rPr>
      </w:pPr>
    </w:p>
    <w:p w14:paraId="471BA92F" w14:textId="3840EB67"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5E37EE51" w14:textId="77777777" w:rsidR="00F10847" w:rsidRPr="00F10847" w:rsidRDefault="00F10847" w:rsidP="00F10847">
      <w:pPr>
        <w:keepNext/>
        <w:keepLines/>
        <w:spacing w:before="120"/>
        <w:ind w:left="1134" w:hanging="1134"/>
        <w:outlineLvl w:val="2"/>
        <w:rPr>
          <w:rFonts w:ascii="Arial" w:hAnsi="Arial"/>
          <w:sz w:val="28"/>
          <w:lang w:eastAsia="zh-CN"/>
        </w:rPr>
      </w:pPr>
      <w:bookmarkStart w:id="1" w:name="_Toc495332546"/>
      <w:r w:rsidRPr="00F10847">
        <w:rPr>
          <w:rFonts w:ascii="Arial" w:hAnsi="Arial"/>
          <w:sz w:val="28"/>
          <w:lang w:eastAsia="zh-CN"/>
        </w:rPr>
        <w:t>7.1.2</w:t>
      </w:r>
      <w:r w:rsidRPr="00F10847">
        <w:rPr>
          <w:rFonts w:ascii="Arial" w:hAnsi="Arial"/>
          <w:sz w:val="28"/>
          <w:lang w:eastAsia="zh-CN"/>
        </w:rPr>
        <w:tab/>
      </w:r>
      <w:r w:rsidRPr="00F10847">
        <w:rPr>
          <w:rFonts w:ascii="Arial" w:hAnsi="Arial"/>
          <w:sz w:val="28"/>
        </w:rPr>
        <w:t>Provisioned Symmetric Key SAE between the Locks and the Home Gateway</w:t>
      </w:r>
      <w:bookmarkEnd w:id="1"/>
    </w:p>
    <w:p w14:paraId="22BE8ED7" w14:textId="1107953E" w:rsidR="00F10847" w:rsidRPr="00CA1EA4" w:rsidRDefault="00F10847" w:rsidP="00F10847">
      <w:pPr>
        <w:rPr>
          <w:rFonts w:ascii="Times New Roman" w:hAnsi="Times New Roman" w:cs="Times New Roman"/>
          <w:sz w:val="20"/>
          <w:lang w:eastAsia="zh-CN"/>
          <w:rPrChange w:id="2" w:author="Wolfgang Granzow" w:date="2017-11-14T00:39:00Z">
            <w:rPr>
              <w:lang w:eastAsia="zh-CN"/>
            </w:rPr>
          </w:rPrChange>
        </w:rPr>
      </w:pPr>
      <w:r w:rsidRPr="00CA1EA4">
        <w:rPr>
          <w:rFonts w:ascii="Times New Roman" w:hAnsi="Times New Roman" w:cs="Times New Roman"/>
          <w:sz w:val="20"/>
          <w:rPrChange w:id="3" w:author="Wolfgang Granzow" w:date="2017-11-14T00:39:00Z">
            <w:rPr/>
          </w:rPrChange>
        </w:rPr>
        <w:t>In this example it is assumed that authentication between the Locks (ADN</w:t>
      </w:r>
      <w:r w:rsidR="002C43DF" w:rsidRPr="00CA1EA4">
        <w:rPr>
          <w:rFonts w:ascii="Times New Roman" w:hAnsi="Times New Roman" w:cs="Times New Roman"/>
          <w:sz w:val="20"/>
          <w:rPrChange w:id="4" w:author="Wolfgang Granzow" w:date="2017-11-14T00:39:00Z">
            <w:rPr/>
          </w:rPrChange>
        </w:rPr>
        <w:t>-</w:t>
      </w:r>
      <w:r w:rsidRPr="00CA1EA4">
        <w:rPr>
          <w:rFonts w:ascii="Times New Roman" w:hAnsi="Times New Roman" w:cs="Times New Roman"/>
          <w:sz w:val="20"/>
          <w:rPrChange w:id="5" w:author="Wolfgang Granzow" w:date="2017-11-14T00:39:00Z">
            <w:rPr/>
          </w:rPrChange>
        </w:rPr>
        <w:t>AE1 and ADN</w:t>
      </w:r>
      <w:r w:rsidR="002C43DF" w:rsidRPr="00CA1EA4">
        <w:rPr>
          <w:rFonts w:ascii="Times New Roman" w:hAnsi="Times New Roman" w:cs="Times New Roman"/>
          <w:sz w:val="20"/>
          <w:rPrChange w:id="6" w:author="Wolfgang Granzow" w:date="2017-11-14T00:39:00Z">
            <w:rPr/>
          </w:rPrChange>
        </w:rPr>
        <w:t>-</w:t>
      </w:r>
      <w:r w:rsidRPr="00CA1EA4">
        <w:rPr>
          <w:rFonts w:ascii="Times New Roman" w:hAnsi="Times New Roman" w:cs="Times New Roman"/>
          <w:sz w:val="20"/>
          <w:rPrChange w:id="7" w:author="Wolfgang Granzow" w:date="2017-11-14T00:39:00Z">
            <w:rPr/>
          </w:rPrChange>
        </w:rPr>
        <w:t>AE2) and the Home Gateway (MN</w:t>
      </w:r>
      <w:r w:rsidR="002C43DF" w:rsidRPr="00CA1EA4">
        <w:rPr>
          <w:rFonts w:ascii="Times New Roman" w:hAnsi="Times New Roman" w:cs="Times New Roman"/>
          <w:sz w:val="20"/>
          <w:rPrChange w:id="8" w:author="Wolfgang Granzow" w:date="2017-11-14T00:39:00Z">
            <w:rPr/>
          </w:rPrChange>
        </w:rPr>
        <w:t>-</w:t>
      </w:r>
      <w:r w:rsidRPr="00CA1EA4">
        <w:rPr>
          <w:rFonts w:ascii="Times New Roman" w:hAnsi="Times New Roman" w:cs="Times New Roman"/>
          <w:sz w:val="20"/>
          <w:rPrChange w:id="9" w:author="Wolfgang Granzow" w:date="2017-11-14T00:39:00Z">
            <w:rPr/>
          </w:rPrChange>
        </w:rPr>
        <w:t>CSE) is performed using provisioned keys (Kpsa) and key identifiers (KpsaID).</w:t>
      </w:r>
    </w:p>
    <w:p w14:paraId="037A99C9" w14:textId="2C2248A1" w:rsidR="00F10847" w:rsidRPr="00CA1EA4" w:rsidRDefault="00F10847" w:rsidP="00F10847">
      <w:pPr>
        <w:rPr>
          <w:rFonts w:ascii="Times New Roman" w:hAnsi="Times New Roman" w:cs="Times New Roman"/>
          <w:b/>
          <w:sz w:val="20"/>
          <w:rPrChange w:id="10" w:author="Wolfgang Granzow" w:date="2017-11-14T00:39:00Z">
            <w:rPr>
              <w:b/>
            </w:rPr>
          </w:rPrChange>
        </w:rPr>
      </w:pPr>
      <w:r w:rsidRPr="00CA1EA4">
        <w:rPr>
          <w:rFonts w:ascii="Times New Roman" w:hAnsi="Times New Roman" w:cs="Times New Roman"/>
          <w:b/>
          <w:sz w:val="20"/>
          <w:rPrChange w:id="11" w:author="Wolfgang Granzow" w:date="2017-11-14T00:39:00Z">
            <w:rPr>
              <w:b/>
            </w:rPr>
          </w:rPrChange>
        </w:rPr>
        <w:t>Configuration of ADN</w:t>
      </w:r>
      <w:r w:rsidR="002C43DF" w:rsidRPr="00CA1EA4">
        <w:rPr>
          <w:rFonts w:ascii="Times New Roman" w:hAnsi="Times New Roman" w:cs="Times New Roman"/>
          <w:b/>
          <w:sz w:val="20"/>
          <w:rPrChange w:id="12" w:author="Wolfgang Granzow" w:date="2017-11-14T00:39:00Z">
            <w:rPr>
              <w:b/>
            </w:rPr>
          </w:rPrChange>
        </w:rPr>
        <w:t>-</w:t>
      </w:r>
      <w:r w:rsidRPr="00CA1EA4">
        <w:rPr>
          <w:rFonts w:ascii="Times New Roman" w:hAnsi="Times New Roman" w:cs="Times New Roman"/>
          <w:b/>
          <w:sz w:val="20"/>
          <w:rPrChange w:id="13" w:author="Wolfgang Granzow" w:date="2017-11-14T00:39:00Z">
            <w:rPr>
              <w:b/>
            </w:rPr>
          </w:rPrChange>
        </w:rPr>
        <w:t>AE1 and ADN</w:t>
      </w:r>
      <w:r w:rsidR="002C43DF" w:rsidRPr="00CA1EA4">
        <w:rPr>
          <w:rFonts w:ascii="Times New Roman" w:hAnsi="Times New Roman" w:cs="Times New Roman"/>
          <w:b/>
          <w:sz w:val="20"/>
          <w:rPrChange w:id="14" w:author="Wolfgang Granzow" w:date="2017-11-14T00:39:00Z">
            <w:rPr>
              <w:b/>
            </w:rPr>
          </w:rPrChange>
        </w:rPr>
        <w:t>-</w:t>
      </w:r>
      <w:r w:rsidRPr="00CA1EA4">
        <w:rPr>
          <w:rFonts w:ascii="Times New Roman" w:hAnsi="Times New Roman" w:cs="Times New Roman"/>
          <w:b/>
          <w:sz w:val="20"/>
          <w:rPrChange w:id="15" w:author="Wolfgang Granzow" w:date="2017-11-14T00:39:00Z">
            <w:rPr>
              <w:b/>
            </w:rPr>
          </w:rPrChange>
        </w:rPr>
        <w:t xml:space="preserve">AE2: </w:t>
      </w:r>
    </w:p>
    <w:p w14:paraId="116A7908" w14:textId="0C98C327" w:rsidR="00F10847" w:rsidRPr="00CA1EA4" w:rsidRDefault="00F10847" w:rsidP="00F10847">
      <w:pPr>
        <w:numPr>
          <w:ilvl w:val="0"/>
          <w:numId w:val="60"/>
        </w:numPr>
        <w:rPr>
          <w:rFonts w:ascii="Times New Roman" w:hAnsi="Times New Roman" w:cs="Times New Roman"/>
          <w:sz w:val="20"/>
          <w:rPrChange w:id="16" w:author="Wolfgang Granzow" w:date="2017-11-14T00:39:00Z">
            <w:rPr/>
          </w:rPrChange>
        </w:rPr>
      </w:pPr>
      <w:r w:rsidRPr="00CA1EA4">
        <w:rPr>
          <w:rFonts w:ascii="Times New Roman" w:hAnsi="Times New Roman" w:cs="Times New Roman"/>
          <w:sz w:val="20"/>
          <w:rPrChange w:id="17" w:author="Wolfgang Granzow" w:date="2017-11-14T00:39:00Z">
            <w:rPr/>
          </w:rPrChange>
        </w:rPr>
        <w:t>The AEs are configured with the set of allowed TLS ciphersuites when using TLS</w:t>
      </w:r>
      <w:r w:rsidR="002C43DF" w:rsidRPr="00CA1EA4">
        <w:rPr>
          <w:rFonts w:ascii="Times New Roman" w:hAnsi="Times New Roman" w:cs="Times New Roman"/>
          <w:sz w:val="20"/>
          <w:rPrChange w:id="18" w:author="Wolfgang Granzow" w:date="2017-11-14T00:39:00Z">
            <w:rPr/>
          </w:rPrChange>
        </w:rPr>
        <w:t>-</w:t>
      </w:r>
      <w:r w:rsidRPr="00CA1EA4">
        <w:rPr>
          <w:rFonts w:ascii="Times New Roman" w:hAnsi="Times New Roman" w:cs="Times New Roman"/>
          <w:sz w:val="20"/>
          <w:rPrChange w:id="19" w:author="Wolfgang Granzow" w:date="2017-11-14T00:39:00Z">
            <w:rPr/>
          </w:rPrChange>
        </w:rPr>
        <w:t>PSK as defined in clause 10.2.2 of TS</w:t>
      </w:r>
      <w:r w:rsidR="002C43DF" w:rsidRPr="00CA1EA4">
        <w:rPr>
          <w:rFonts w:ascii="Times New Roman" w:hAnsi="Times New Roman" w:cs="Times New Roman"/>
          <w:sz w:val="20"/>
          <w:rPrChange w:id="20" w:author="Wolfgang Granzow" w:date="2017-11-14T00:39:00Z">
            <w:rPr/>
          </w:rPrChange>
        </w:rPr>
        <w:t>-</w:t>
      </w:r>
      <w:r w:rsidRPr="00CA1EA4">
        <w:rPr>
          <w:rFonts w:ascii="Times New Roman" w:hAnsi="Times New Roman" w:cs="Times New Roman"/>
          <w:sz w:val="20"/>
          <w:rPrChange w:id="21" w:author="Wolfgang Granzow" w:date="2017-11-14T00:39:00Z">
            <w:rPr/>
          </w:rPrChange>
        </w:rPr>
        <w:t>0003 [i.4]. The set of ciphersuites includes TLS_PSK_WITH_AES_128_CBC_SHA256.</w:t>
      </w:r>
    </w:p>
    <w:p w14:paraId="3CB1E68C" w14:textId="770E6ECD" w:rsidR="00F10847" w:rsidRPr="00CA1EA4" w:rsidRDefault="00F10847" w:rsidP="00F10847">
      <w:pPr>
        <w:numPr>
          <w:ilvl w:val="0"/>
          <w:numId w:val="60"/>
        </w:numPr>
        <w:rPr>
          <w:rFonts w:ascii="Times New Roman" w:hAnsi="Times New Roman" w:cs="Times New Roman"/>
          <w:i/>
          <w:sz w:val="20"/>
          <w:rPrChange w:id="22" w:author="Wolfgang Granzow" w:date="2017-11-14T00:39:00Z">
            <w:rPr>
              <w:i/>
            </w:rPr>
          </w:rPrChange>
        </w:rPr>
      </w:pPr>
      <w:r w:rsidRPr="00CA1EA4">
        <w:rPr>
          <w:rFonts w:ascii="Times New Roman" w:hAnsi="Times New Roman" w:cs="Times New Roman"/>
          <w:sz w:val="20"/>
          <w:rPrChange w:id="23" w:author="Wolfgang Granzow" w:date="2017-11-14T00:39:00Z">
            <w:rPr/>
          </w:rPrChange>
        </w:rPr>
        <w:t>The AE is assumed to be configured with the CSE</w:t>
      </w:r>
      <w:r w:rsidR="002C43DF" w:rsidRPr="00CA1EA4">
        <w:rPr>
          <w:rFonts w:ascii="Times New Roman" w:hAnsi="Times New Roman" w:cs="Times New Roman"/>
          <w:sz w:val="20"/>
          <w:rPrChange w:id="24" w:author="Wolfgang Granzow" w:date="2017-11-14T00:39:00Z">
            <w:rPr/>
          </w:rPrChange>
        </w:rPr>
        <w:t>-</w:t>
      </w:r>
      <w:r w:rsidRPr="00CA1EA4">
        <w:rPr>
          <w:rFonts w:ascii="Times New Roman" w:hAnsi="Times New Roman" w:cs="Times New Roman"/>
          <w:sz w:val="20"/>
          <w:rPrChange w:id="25" w:author="Wolfgang Granzow" w:date="2017-11-14T00:39:00Z">
            <w:rPr/>
          </w:rPrChange>
        </w:rPr>
        <w:t>ID of the Home Gateway which is a unique identifier within the M2M</w:t>
      </w:r>
      <w:r w:rsidR="002C43DF" w:rsidRPr="00CA1EA4">
        <w:rPr>
          <w:rFonts w:ascii="Times New Roman" w:hAnsi="Times New Roman" w:cs="Times New Roman"/>
          <w:sz w:val="20"/>
          <w:rPrChange w:id="26" w:author="Wolfgang Granzow" w:date="2017-11-14T00:39:00Z">
            <w:rPr/>
          </w:rPrChange>
        </w:rPr>
        <w:t>-</w:t>
      </w:r>
      <w:r w:rsidRPr="00CA1EA4">
        <w:rPr>
          <w:rFonts w:ascii="Times New Roman" w:hAnsi="Times New Roman" w:cs="Times New Roman"/>
          <w:sz w:val="20"/>
          <w:rPrChange w:id="27" w:author="Wolfgang Granzow" w:date="2017-11-14T00:39:00Z">
            <w:rPr/>
          </w:rPrChange>
        </w:rPr>
        <w:t>SPs domain. The CSE</w:t>
      </w:r>
      <w:r w:rsidR="002C43DF" w:rsidRPr="00CA1EA4">
        <w:rPr>
          <w:rFonts w:ascii="Times New Roman" w:hAnsi="Times New Roman" w:cs="Times New Roman"/>
          <w:sz w:val="20"/>
          <w:rPrChange w:id="28" w:author="Wolfgang Granzow" w:date="2017-11-14T00:39:00Z">
            <w:rPr/>
          </w:rPrChange>
        </w:rPr>
        <w:t>-</w:t>
      </w:r>
      <w:r w:rsidRPr="00CA1EA4">
        <w:rPr>
          <w:rFonts w:ascii="Times New Roman" w:hAnsi="Times New Roman" w:cs="Times New Roman"/>
          <w:sz w:val="20"/>
          <w:rPrChange w:id="29" w:author="Wolfgang Granzow" w:date="2017-11-14T00:39:00Z">
            <w:rPr/>
          </w:rPrChange>
        </w:rPr>
        <w:t>ID value is assumed as mn</w:t>
      </w:r>
      <w:r w:rsidR="002C43DF" w:rsidRPr="00CA1EA4">
        <w:rPr>
          <w:rFonts w:ascii="Times New Roman" w:hAnsi="Times New Roman" w:cs="Times New Roman"/>
          <w:sz w:val="20"/>
          <w:rPrChange w:id="30" w:author="Wolfgang Granzow" w:date="2017-11-14T00:39:00Z">
            <w:rPr/>
          </w:rPrChange>
        </w:rPr>
        <w:t>-</w:t>
      </w:r>
      <w:r w:rsidRPr="00CA1EA4">
        <w:rPr>
          <w:rFonts w:ascii="Times New Roman" w:hAnsi="Times New Roman" w:cs="Times New Roman"/>
          <w:sz w:val="20"/>
          <w:rPrChange w:id="31" w:author="Wolfgang Granzow" w:date="2017-11-14T00:39:00Z">
            <w:rPr/>
          </w:rPrChange>
        </w:rPr>
        <w:t>cse</w:t>
      </w:r>
      <w:r w:rsidR="002C43DF" w:rsidRPr="00CA1EA4">
        <w:rPr>
          <w:rFonts w:ascii="Times New Roman" w:hAnsi="Times New Roman" w:cs="Times New Roman"/>
          <w:sz w:val="20"/>
          <w:rPrChange w:id="32" w:author="Wolfgang Granzow" w:date="2017-11-14T00:39:00Z">
            <w:rPr/>
          </w:rPrChange>
        </w:rPr>
        <w:t>-</w:t>
      </w:r>
      <w:r w:rsidRPr="00CA1EA4">
        <w:rPr>
          <w:rFonts w:ascii="Times New Roman" w:hAnsi="Times New Roman" w:cs="Times New Roman"/>
          <w:sz w:val="20"/>
          <w:rPrChange w:id="33" w:author="Wolfgang Granzow" w:date="2017-11-14T00:39:00Z">
            <w:rPr/>
          </w:rPrChange>
        </w:rPr>
        <w:t xml:space="preserve">123456. </w:t>
      </w:r>
    </w:p>
    <w:p w14:paraId="0FE65D02" w14:textId="35DA1DD0" w:rsidR="00F10847" w:rsidRPr="00CA1EA4" w:rsidRDefault="00F10847" w:rsidP="00F10847">
      <w:pPr>
        <w:numPr>
          <w:ilvl w:val="0"/>
          <w:numId w:val="60"/>
        </w:numPr>
        <w:rPr>
          <w:rFonts w:ascii="Times New Roman" w:hAnsi="Times New Roman" w:cs="Times New Roman"/>
          <w:i/>
          <w:sz w:val="20"/>
          <w:rPrChange w:id="34" w:author="Wolfgang Granzow" w:date="2017-11-14T00:39:00Z">
            <w:rPr>
              <w:i/>
            </w:rPr>
          </w:rPrChange>
        </w:rPr>
      </w:pPr>
      <w:r w:rsidRPr="00CA1EA4">
        <w:rPr>
          <w:rFonts w:ascii="Times New Roman" w:hAnsi="Times New Roman" w:cs="Times New Roman"/>
          <w:sz w:val="20"/>
          <w:rPrChange w:id="35" w:author="Wolfgang Granzow" w:date="2017-11-14T00:39:00Z">
            <w:rPr/>
          </w:rPrChange>
        </w:rPr>
        <w:t>The AE is assumed to be configured with a pair of credentials (psk, psk_identity) associated with the CSE</w:t>
      </w:r>
      <w:r w:rsidR="002C43DF" w:rsidRPr="00CA1EA4">
        <w:rPr>
          <w:rFonts w:ascii="Times New Roman" w:hAnsi="Times New Roman" w:cs="Times New Roman"/>
          <w:sz w:val="20"/>
          <w:rPrChange w:id="36" w:author="Wolfgang Granzow" w:date="2017-11-14T00:39:00Z">
            <w:rPr/>
          </w:rPrChange>
        </w:rPr>
        <w:t>-</w:t>
      </w:r>
      <w:r w:rsidRPr="00CA1EA4">
        <w:rPr>
          <w:rFonts w:ascii="Times New Roman" w:hAnsi="Times New Roman" w:cs="Times New Roman"/>
          <w:sz w:val="20"/>
          <w:rPrChange w:id="37" w:author="Wolfgang Granzow" w:date="2017-11-14T00:39:00Z">
            <w:rPr/>
          </w:rPrChange>
        </w:rPr>
        <w:t>ID. An example of credential configuration is given in Table 7.1.2</w:t>
      </w:r>
      <w:r w:rsidR="002C43DF" w:rsidRPr="00CA1EA4">
        <w:rPr>
          <w:rFonts w:ascii="Times New Roman" w:hAnsi="Times New Roman" w:cs="Times New Roman"/>
          <w:sz w:val="20"/>
          <w:rPrChange w:id="38" w:author="Wolfgang Granzow" w:date="2017-11-14T00:39:00Z">
            <w:rPr/>
          </w:rPrChange>
        </w:rPr>
        <w:t>-</w:t>
      </w:r>
      <w:r w:rsidRPr="00CA1EA4">
        <w:rPr>
          <w:rFonts w:ascii="Times New Roman" w:hAnsi="Times New Roman" w:cs="Times New Roman"/>
          <w:sz w:val="20"/>
          <w:rPrChange w:id="39" w:author="Wolfgang Granzow" w:date="2017-11-14T00:39:00Z">
            <w:rPr/>
          </w:rPrChange>
        </w:rPr>
        <w:t>1. The length of the keys Kpsa is not mandated by TS</w:t>
      </w:r>
      <w:r w:rsidR="002C43DF" w:rsidRPr="00CA1EA4">
        <w:rPr>
          <w:rFonts w:ascii="Times New Roman" w:hAnsi="Times New Roman" w:cs="Times New Roman"/>
          <w:sz w:val="20"/>
          <w:rPrChange w:id="40" w:author="Wolfgang Granzow" w:date="2017-11-14T00:39:00Z">
            <w:rPr/>
          </w:rPrChange>
        </w:rPr>
        <w:t>-</w:t>
      </w:r>
      <w:r w:rsidRPr="00CA1EA4">
        <w:rPr>
          <w:rFonts w:ascii="Times New Roman" w:hAnsi="Times New Roman" w:cs="Times New Roman"/>
          <w:sz w:val="20"/>
          <w:rPrChange w:id="41" w:author="Wolfgang Granzow" w:date="2017-11-14T00:39:00Z">
            <w:rPr/>
          </w:rPrChange>
        </w:rPr>
        <w:t>0003 [i.4] and left to implementation. In this example the key length of 8 bytes (64 bits) is chosen. The key identifiers comply with the format specified in clause 10.5 of TS</w:t>
      </w:r>
      <w:r w:rsidR="002C43DF" w:rsidRPr="00CA1EA4">
        <w:rPr>
          <w:rFonts w:ascii="Times New Roman" w:hAnsi="Times New Roman" w:cs="Times New Roman"/>
          <w:sz w:val="20"/>
          <w:rPrChange w:id="42" w:author="Wolfgang Granzow" w:date="2017-11-14T00:39:00Z">
            <w:rPr/>
          </w:rPrChange>
        </w:rPr>
        <w:t>-</w:t>
      </w:r>
      <w:r w:rsidRPr="00CA1EA4">
        <w:rPr>
          <w:rFonts w:ascii="Times New Roman" w:hAnsi="Times New Roman" w:cs="Times New Roman"/>
          <w:sz w:val="20"/>
          <w:rPrChange w:id="43" w:author="Wolfgang Granzow" w:date="2017-11-14T00:39:00Z">
            <w:rPr/>
          </w:rPrChange>
        </w:rPr>
        <w:t>0003 [i.4].</w:t>
      </w:r>
    </w:p>
    <w:p w14:paraId="138AC888" w14:textId="1AD180F2" w:rsidR="00F10847" w:rsidRPr="00CA1EA4" w:rsidRDefault="00F10847" w:rsidP="00F10847">
      <w:pPr>
        <w:keepNext/>
        <w:spacing w:before="120" w:after="120"/>
        <w:jc w:val="center"/>
        <w:rPr>
          <w:b/>
          <w:bCs/>
          <w:sz w:val="20"/>
          <w:rPrChange w:id="44" w:author="Wolfgang Granzow" w:date="2017-11-14T00:39:00Z">
            <w:rPr>
              <w:b/>
              <w:bCs/>
            </w:rPr>
          </w:rPrChange>
        </w:rPr>
      </w:pPr>
      <w:r w:rsidRPr="00CA1EA4">
        <w:rPr>
          <w:b/>
          <w:bCs/>
          <w:sz w:val="20"/>
          <w:rPrChange w:id="45" w:author="Wolfgang Granzow" w:date="2017-11-14T00:39:00Z">
            <w:rPr>
              <w:b/>
              <w:bCs/>
            </w:rPr>
          </w:rPrChange>
        </w:rPr>
        <w:t>Table 7.1.2</w:t>
      </w:r>
      <w:r w:rsidR="002C43DF" w:rsidRPr="00CA1EA4">
        <w:rPr>
          <w:b/>
          <w:bCs/>
          <w:sz w:val="20"/>
          <w:rPrChange w:id="46" w:author="Wolfgang Granzow" w:date="2017-11-14T00:39:00Z">
            <w:rPr>
              <w:b/>
              <w:bCs/>
            </w:rPr>
          </w:rPrChange>
        </w:rPr>
        <w:t>-</w:t>
      </w:r>
      <w:r w:rsidRPr="00CA1EA4">
        <w:rPr>
          <w:b/>
          <w:bCs/>
          <w:sz w:val="20"/>
          <w:rPrChange w:id="47" w:author="Wolfgang Granzow" w:date="2017-11-14T00:39:00Z">
            <w:rPr>
              <w:b/>
              <w:bCs/>
            </w:rPr>
          </w:rPrChange>
        </w:rPr>
        <w:t>1: Example Credentials configured on ADN</w:t>
      </w:r>
      <w:r w:rsidR="002C43DF" w:rsidRPr="00CA1EA4">
        <w:rPr>
          <w:b/>
          <w:bCs/>
          <w:sz w:val="20"/>
          <w:rPrChange w:id="48" w:author="Wolfgang Granzow" w:date="2017-11-14T00:39:00Z">
            <w:rPr>
              <w:b/>
              <w:bCs/>
            </w:rPr>
          </w:rPrChange>
        </w:rPr>
        <w:t>-</w:t>
      </w:r>
      <w:r w:rsidRPr="00CA1EA4">
        <w:rPr>
          <w:b/>
          <w:bCs/>
          <w:sz w:val="20"/>
          <w:rPrChange w:id="49" w:author="Wolfgang Granzow" w:date="2017-11-14T00:39:00Z">
            <w:rPr>
              <w:b/>
              <w:bCs/>
            </w:rPr>
          </w:rPrChange>
        </w:rPr>
        <w:t>AE1 and ADN</w:t>
      </w:r>
      <w:r w:rsidR="002C43DF" w:rsidRPr="00CA1EA4">
        <w:rPr>
          <w:b/>
          <w:bCs/>
          <w:sz w:val="20"/>
          <w:rPrChange w:id="50" w:author="Wolfgang Granzow" w:date="2017-11-14T00:39:00Z">
            <w:rPr>
              <w:b/>
              <w:bCs/>
            </w:rPr>
          </w:rPrChange>
        </w:rPr>
        <w:t>-</w:t>
      </w:r>
      <w:r w:rsidRPr="00CA1EA4">
        <w:rPr>
          <w:b/>
          <w:bCs/>
          <w:sz w:val="20"/>
          <w:rPrChange w:id="51" w:author="Wolfgang Granzow" w:date="2017-11-14T00:39:00Z">
            <w:rPr>
              <w:b/>
              <w:bCs/>
            </w:rPr>
          </w:rPrChange>
        </w:rPr>
        <w:t>AE2</w:t>
      </w:r>
    </w:p>
    <w:tbl>
      <w:tblPr>
        <w:tblW w:w="6979" w:type="dxa"/>
        <w:tblInd w:w="1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2" w:author="Wolfgang Granzow" w:date="2017-10-20T12:17:00Z">
          <w:tblPr>
            <w:tblW w:w="0" w:type="auto"/>
            <w:tblInd w:w="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73"/>
        <w:gridCol w:w="1929"/>
        <w:gridCol w:w="3877"/>
        <w:tblGridChange w:id="53">
          <w:tblGrid>
            <w:gridCol w:w="771"/>
            <w:gridCol w:w="1925"/>
            <w:gridCol w:w="3622"/>
          </w:tblGrid>
        </w:tblGridChange>
      </w:tblGrid>
      <w:tr w:rsidR="00F10847" w:rsidRPr="00F10847" w14:paraId="506EEBD4"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54"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E3BC2BA" w14:textId="77777777" w:rsidR="00F10847" w:rsidRPr="00FD12E6" w:rsidRDefault="00F10847" w:rsidP="00F10847">
            <w:pPr>
              <w:jc w:val="center"/>
              <w:rPr>
                <w:rFonts w:ascii="Arial" w:hAnsi="Arial" w:cs="Arial"/>
                <w:b/>
                <w:sz w:val="20"/>
                <w:lang w:eastAsia="zh-CN"/>
                <w:rPrChange w:id="55" w:author="Wolfgang Granzow" w:date="2017-11-14T00:15:00Z">
                  <w:rPr>
                    <w:rFonts w:ascii="Arial" w:hAnsi="Arial" w:cs="Arial"/>
                    <w:b/>
                    <w:lang w:eastAsia="zh-CN"/>
                  </w:rPr>
                </w:rPrChange>
              </w:rPr>
            </w:pPr>
            <w:r w:rsidRPr="00FD12E6">
              <w:rPr>
                <w:rFonts w:ascii="Arial" w:hAnsi="Arial" w:cs="Arial"/>
                <w:b/>
                <w:sz w:val="20"/>
                <w:lang w:eastAsia="zh-CN"/>
                <w:rPrChange w:id="56" w:author="Wolfgang Granzow" w:date="2017-11-14T00:15:00Z">
                  <w:rPr>
                    <w:rFonts w:ascii="Arial" w:hAnsi="Arial" w:cs="Arial"/>
                    <w:b/>
                    <w:lang w:eastAsia="zh-CN"/>
                  </w:rPr>
                </w:rPrChange>
              </w:rPr>
              <w:t>Entity</w:t>
            </w:r>
          </w:p>
        </w:tc>
        <w:tc>
          <w:tcPr>
            <w:tcW w:w="1925" w:type="dxa"/>
            <w:tcBorders>
              <w:top w:val="single" w:sz="4" w:space="0" w:color="auto"/>
              <w:left w:val="single" w:sz="4" w:space="0" w:color="auto"/>
              <w:bottom w:val="single" w:sz="4" w:space="0" w:color="auto"/>
              <w:right w:val="single" w:sz="4" w:space="0" w:color="auto"/>
            </w:tcBorders>
            <w:vAlign w:val="center"/>
            <w:hideMark/>
            <w:tcPrChange w:id="57"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65AA31AF" w14:textId="77777777" w:rsidR="00F10847" w:rsidRPr="00FD12E6" w:rsidRDefault="00F10847" w:rsidP="00F10847">
            <w:pPr>
              <w:jc w:val="center"/>
              <w:rPr>
                <w:rFonts w:ascii="Arial" w:hAnsi="Arial" w:cs="Arial"/>
                <w:b/>
                <w:sz w:val="20"/>
                <w:lang w:eastAsia="zh-CN"/>
                <w:rPrChange w:id="58" w:author="Wolfgang Granzow" w:date="2017-11-14T00:15:00Z">
                  <w:rPr>
                    <w:rFonts w:ascii="Arial" w:hAnsi="Arial" w:cs="Arial"/>
                    <w:b/>
                    <w:lang w:eastAsia="zh-CN"/>
                  </w:rPr>
                </w:rPrChange>
              </w:rPr>
            </w:pPr>
            <w:r w:rsidRPr="00FD12E6">
              <w:rPr>
                <w:rFonts w:ascii="Arial" w:hAnsi="Arial" w:cs="Arial"/>
                <w:b/>
                <w:sz w:val="20"/>
                <w:lang w:eastAsia="zh-CN"/>
                <w:rPrChange w:id="59" w:author="Wolfgang Granzow" w:date="2017-11-14T00:15:00Z">
                  <w:rPr>
                    <w:rFonts w:ascii="Arial" w:hAnsi="Arial" w:cs="Arial"/>
                    <w:b/>
                    <w:lang w:eastAsia="zh-CN"/>
                  </w:rPr>
                </w:rPrChange>
              </w:rPr>
              <w:t>Kpsa (hex format)</w:t>
            </w:r>
          </w:p>
        </w:tc>
        <w:tc>
          <w:tcPr>
            <w:tcW w:w="3870" w:type="dxa"/>
            <w:tcBorders>
              <w:top w:val="single" w:sz="4" w:space="0" w:color="auto"/>
              <w:left w:val="single" w:sz="4" w:space="0" w:color="auto"/>
              <w:bottom w:val="single" w:sz="4" w:space="0" w:color="auto"/>
              <w:right w:val="single" w:sz="4" w:space="0" w:color="auto"/>
            </w:tcBorders>
            <w:vAlign w:val="center"/>
            <w:hideMark/>
            <w:tcPrChange w:id="60"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4D40F7CA" w14:textId="77777777" w:rsidR="00F10847" w:rsidRPr="00FD12E6" w:rsidRDefault="00F10847" w:rsidP="00F10847">
            <w:pPr>
              <w:jc w:val="center"/>
              <w:rPr>
                <w:rFonts w:ascii="Arial" w:hAnsi="Arial" w:cs="Arial"/>
                <w:b/>
                <w:sz w:val="20"/>
                <w:lang w:eastAsia="zh-CN"/>
                <w:rPrChange w:id="61" w:author="Wolfgang Granzow" w:date="2017-11-14T00:15:00Z">
                  <w:rPr>
                    <w:rFonts w:ascii="Arial" w:hAnsi="Arial" w:cs="Arial"/>
                    <w:b/>
                    <w:lang w:eastAsia="zh-CN"/>
                  </w:rPr>
                </w:rPrChange>
              </w:rPr>
            </w:pPr>
            <w:r w:rsidRPr="00FD12E6">
              <w:rPr>
                <w:rFonts w:ascii="Arial" w:hAnsi="Arial" w:cs="Arial"/>
                <w:b/>
                <w:sz w:val="20"/>
                <w:lang w:eastAsia="zh-CN"/>
                <w:rPrChange w:id="62" w:author="Wolfgang Granzow" w:date="2017-11-14T00:15:00Z">
                  <w:rPr>
                    <w:rFonts w:ascii="Arial" w:hAnsi="Arial" w:cs="Arial"/>
                    <w:b/>
                    <w:lang w:eastAsia="zh-CN"/>
                  </w:rPr>
                </w:rPrChange>
              </w:rPr>
              <w:t>KpsaID</w:t>
            </w:r>
          </w:p>
        </w:tc>
      </w:tr>
      <w:tr w:rsidR="00F10847" w:rsidRPr="00F10847" w14:paraId="35E71A06"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63"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A5A0FFD" w14:textId="79D7F125" w:rsidR="00F10847" w:rsidRPr="00FD12E6" w:rsidRDefault="00F10847" w:rsidP="00F10847">
            <w:pPr>
              <w:jc w:val="center"/>
              <w:rPr>
                <w:rFonts w:ascii="Arial" w:hAnsi="Arial" w:cs="Arial"/>
                <w:sz w:val="20"/>
                <w:lang w:eastAsia="zh-CN"/>
                <w:rPrChange w:id="64" w:author="Wolfgang Granzow" w:date="2017-11-14T00:15:00Z">
                  <w:rPr>
                    <w:rFonts w:ascii="Arial" w:hAnsi="Arial" w:cs="Arial"/>
                    <w:lang w:eastAsia="zh-CN"/>
                  </w:rPr>
                </w:rPrChange>
              </w:rPr>
            </w:pPr>
            <w:r w:rsidRPr="00FD12E6">
              <w:rPr>
                <w:rFonts w:ascii="Arial" w:hAnsi="Arial" w:cs="Arial"/>
                <w:sz w:val="20"/>
                <w:lang w:eastAsia="zh-CN"/>
                <w:rPrChange w:id="65" w:author="Wolfgang Granzow" w:date="2017-11-14T00:15:00Z">
                  <w:rPr>
                    <w:rFonts w:ascii="Arial" w:hAnsi="Arial" w:cs="Arial"/>
                    <w:lang w:eastAsia="zh-CN"/>
                  </w:rPr>
                </w:rPrChange>
              </w:rPr>
              <w:t>ADN</w:t>
            </w:r>
            <w:r w:rsidR="002C43DF" w:rsidRPr="00FD12E6">
              <w:rPr>
                <w:rFonts w:ascii="Arial" w:hAnsi="Arial" w:cs="Arial"/>
                <w:sz w:val="20"/>
                <w:lang w:eastAsia="zh-CN"/>
                <w:rPrChange w:id="66" w:author="Wolfgang Granzow" w:date="2017-11-14T00:15:00Z">
                  <w:rPr>
                    <w:rFonts w:ascii="Arial" w:hAnsi="Arial" w:cs="Arial"/>
                    <w:lang w:eastAsia="zh-CN"/>
                  </w:rPr>
                </w:rPrChange>
              </w:rPr>
              <w:t>-</w:t>
            </w:r>
            <w:r w:rsidRPr="00FD12E6">
              <w:rPr>
                <w:rFonts w:ascii="Arial" w:hAnsi="Arial" w:cs="Arial"/>
                <w:sz w:val="20"/>
                <w:lang w:eastAsia="zh-CN"/>
                <w:rPrChange w:id="67" w:author="Wolfgang Granzow" w:date="2017-11-14T00:15:00Z">
                  <w:rPr>
                    <w:rFonts w:ascii="Arial" w:hAnsi="Arial" w:cs="Arial"/>
                    <w:lang w:eastAsia="zh-CN"/>
                  </w:rPr>
                </w:rPrChange>
              </w:rPr>
              <w:t>AE1</w:t>
            </w:r>
          </w:p>
        </w:tc>
        <w:tc>
          <w:tcPr>
            <w:tcW w:w="1925" w:type="dxa"/>
            <w:tcBorders>
              <w:top w:val="single" w:sz="4" w:space="0" w:color="auto"/>
              <w:left w:val="single" w:sz="4" w:space="0" w:color="auto"/>
              <w:bottom w:val="single" w:sz="4" w:space="0" w:color="auto"/>
              <w:right w:val="single" w:sz="4" w:space="0" w:color="auto"/>
            </w:tcBorders>
            <w:vAlign w:val="center"/>
            <w:hideMark/>
            <w:tcPrChange w:id="68"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7C242CEE" w14:textId="77777777" w:rsidR="00F10847" w:rsidRPr="00FD12E6" w:rsidRDefault="00F10847" w:rsidP="00F10847">
            <w:pPr>
              <w:jc w:val="center"/>
              <w:rPr>
                <w:rFonts w:ascii="Arial" w:hAnsi="Arial" w:cs="Arial"/>
                <w:sz w:val="20"/>
                <w:lang w:eastAsia="zh-CN"/>
                <w:rPrChange w:id="69" w:author="Wolfgang Granzow" w:date="2017-11-14T00:15:00Z">
                  <w:rPr>
                    <w:rFonts w:ascii="Arial" w:hAnsi="Arial" w:cs="Arial"/>
                    <w:lang w:eastAsia="zh-CN"/>
                  </w:rPr>
                </w:rPrChange>
              </w:rPr>
            </w:pPr>
            <w:r w:rsidRPr="00FD12E6">
              <w:rPr>
                <w:rFonts w:ascii="Arial" w:hAnsi="Arial" w:cs="Arial"/>
                <w:sz w:val="20"/>
                <w:lang w:eastAsia="zh-CN"/>
                <w:rPrChange w:id="70" w:author="Wolfgang Granzow" w:date="2017-11-14T00:15:00Z">
                  <w:rPr>
                    <w:rFonts w:ascii="Arial" w:hAnsi="Arial" w:cs="Arial"/>
                    <w:lang w:eastAsia="zh-CN"/>
                  </w:rPr>
                </w:rPrChange>
              </w:rPr>
              <w:t>1a2b3c4d5e6f7a8b</w:t>
            </w:r>
          </w:p>
        </w:tc>
        <w:tc>
          <w:tcPr>
            <w:tcW w:w="3870" w:type="dxa"/>
            <w:tcBorders>
              <w:top w:val="single" w:sz="4" w:space="0" w:color="auto"/>
              <w:left w:val="single" w:sz="4" w:space="0" w:color="auto"/>
              <w:bottom w:val="single" w:sz="4" w:space="0" w:color="auto"/>
              <w:right w:val="single" w:sz="4" w:space="0" w:color="auto"/>
            </w:tcBorders>
            <w:vAlign w:val="center"/>
            <w:hideMark/>
            <w:tcPrChange w:id="71"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12DCA65E" w14:textId="1698D3BA" w:rsidR="00F10847" w:rsidRPr="00FD12E6" w:rsidRDefault="00B02662" w:rsidP="00F10847">
            <w:pPr>
              <w:jc w:val="center"/>
              <w:rPr>
                <w:rFonts w:ascii="Arial" w:hAnsi="Arial" w:cs="Arial"/>
                <w:sz w:val="20"/>
                <w:lang w:eastAsia="zh-CN"/>
                <w:rPrChange w:id="72" w:author="Wolfgang Granzow" w:date="2017-11-14T00:15:00Z">
                  <w:rPr>
                    <w:rFonts w:ascii="Arial" w:hAnsi="Arial" w:cs="Arial"/>
                    <w:lang w:eastAsia="zh-CN"/>
                  </w:rPr>
                </w:rPrChange>
              </w:rPr>
            </w:pPr>
            <w:del w:id="73" w:author="Wolfgang Granzow" w:date="2017-10-20T12:15:00Z">
              <w:r w:rsidRPr="00FD12E6" w:rsidDel="00C86F97">
                <w:rPr>
                  <w:rFonts w:ascii="Arial" w:hAnsi="Arial" w:cs="Arial"/>
                  <w:sz w:val="20"/>
                  <w:rPrChange w:id="74" w:author="Wolfgang Granzow" w:date="2017-11-14T00:15:00Z">
                    <w:rPr/>
                  </w:rPrChange>
                </w:rPr>
                <w:fldChar w:fldCharType="begin"/>
              </w:r>
              <w:r w:rsidRPr="00FD12E6" w:rsidDel="00C86F97">
                <w:rPr>
                  <w:rFonts w:ascii="Arial" w:hAnsi="Arial" w:cs="Arial"/>
                  <w:sz w:val="20"/>
                  <w:rPrChange w:id="75" w:author="Wolfgang Granzow" w:date="2017-11-14T00:15:00Z">
                    <w:rPr/>
                  </w:rPrChange>
                </w:rPr>
                <w:delInstrText xml:space="preserve"> HYPERLINK "mailto:AE123456789012-Lock@in.provider.com" </w:delInstrText>
              </w:r>
              <w:r w:rsidRPr="00FD12E6" w:rsidDel="00C86F97">
                <w:rPr>
                  <w:rFonts w:ascii="Arial" w:hAnsi="Arial" w:cs="Arial"/>
                  <w:sz w:val="20"/>
                  <w:lang w:val="en-GB"/>
                  <w:rPrChange w:id="76" w:author="Wolfgang Granzow" w:date="2017-11-14T00:15: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77" w:author="Wolfgang Granzow" w:date="2017-11-14T00:15:00Z">
                    <w:rPr>
                      <w:rFonts w:cs="Arial"/>
                      <w:color w:val="0000FF"/>
                      <w:u w:val="single"/>
                      <w:lang w:eastAsia="zh-CN"/>
                    </w:rPr>
                  </w:rPrChange>
                </w:rPr>
                <w:delText>AE123456789012-Lock@in.provider.com</w:delText>
              </w:r>
              <w:r w:rsidRPr="00FD12E6" w:rsidDel="00C86F97">
                <w:rPr>
                  <w:rFonts w:ascii="Arial" w:hAnsi="Arial" w:cs="Arial"/>
                  <w:color w:val="0000FF"/>
                  <w:sz w:val="20"/>
                  <w:u w:val="single"/>
                  <w:lang w:eastAsia="zh-CN"/>
                  <w:rPrChange w:id="78" w:author="Wolfgang Granzow" w:date="2017-11-14T00:15:00Z">
                    <w:rPr>
                      <w:rFonts w:cs="Arial"/>
                      <w:color w:val="0000FF"/>
                      <w:u w:val="single"/>
                      <w:lang w:eastAsia="zh-CN"/>
                    </w:rPr>
                  </w:rPrChange>
                </w:rPr>
                <w:fldChar w:fldCharType="end"/>
              </w:r>
            </w:del>
            <w:ins w:id="79" w:author="Wolfgang Granzow" w:date="2017-10-20T12:15:00Z">
              <w:r w:rsidR="00C86F97" w:rsidRPr="00FD12E6">
                <w:rPr>
                  <w:rFonts w:ascii="Arial" w:hAnsi="Arial" w:cs="Arial"/>
                  <w:sz w:val="20"/>
                  <w:lang w:eastAsia="zh-CN"/>
                  <w:rPrChange w:id="80" w:author="Wolfgang Granzow" w:date="2017-11-14T00:15:00Z">
                    <w:rPr>
                      <w:rFonts w:cs="Arial"/>
                      <w:color w:val="0000FF"/>
                      <w:u w:val="single"/>
                      <w:lang w:eastAsia="zh-CN"/>
                    </w:rPr>
                  </w:rPrChange>
                </w:rPr>
                <w:t>AE123456789012</w:t>
              </w:r>
            </w:ins>
            <w:r w:rsidR="002C43DF" w:rsidRPr="00FD12E6">
              <w:rPr>
                <w:rFonts w:ascii="Arial" w:hAnsi="Arial" w:cs="Arial"/>
                <w:sz w:val="20"/>
                <w:lang w:eastAsia="zh-CN"/>
                <w:rPrChange w:id="81" w:author="Wolfgang Granzow" w:date="2017-11-14T00:15:00Z">
                  <w:rPr>
                    <w:rFonts w:ascii="Arial" w:hAnsi="Arial" w:cs="Arial"/>
                    <w:lang w:eastAsia="zh-CN"/>
                  </w:rPr>
                </w:rPrChange>
              </w:rPr>
              <w:t>-</w:t>
            </w:r>
            <w:ins w:id="82" w:author="Wolfgang Granzow" w:date="2017-10-20T12:15:00Z">
              <w:r w:rsidR="00C86F97" w:rsidRPr="00FD12E6">
                <w:rPr>
                  <w:rFonts w:ascii="Arial" w:hAnsi="Arial" w:cs="Arial"/>
                  <w:sz w:val="20"/>
                  <w:lang w:eastAsia="zh-CN"/>
                  <w:rPrChange w:id="83" w:author="Wolfgang Granzow" w:date="2017-11-14T00:15:00Z">
                    <w:rPr>
                      <w:rFonts w:cs="Arial"/>
                      <w:color w:val="0000FF"/>
                      <w:u w:val="single"/>
                      <w:lang w:eastAsia="zh-CN"/>
                    </w:rPr>
                  </w:rPrChange>
                </w:rPr>
                <w:t>Lock@in.provider.com</w:t>
              </w:r>
            </w:ins>
          </w:p>
        </w:tc>
      </w:tr>
      <w:tr w:rsidR="00F10847" w:rsidRPr="00F10847" w14:paraId="349DC401"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84"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7DDE22A8" w14:textId="00370F72" w:rsidR="00F10847" w:rsidRPr="00FD12E6" w:rsidRDefault="00F10847" w:rsidP="00F10847">
            <w:pPr>
              <w:jc w:val="center"/>
              <w:rPr>
                <w:rFonts w:ascii="Arial" w:hAnsi="Arial" w:cs="Arial"/>
                <w:sz w:val="20"/>
                <w:lang w:eastAsia="zh-CN"/>
                <w:rPrChange w:id="85" w:author="Wolfgang Granzow" w:date="2017-11-14T00:15:00Z">
                  <w:rPr>
                    <w:rFonts w:ascii="Arial" w:hAnsi="Arial" w:cs="Arial"/>
                    <w:lang w:eastAsia="zh-CN"/>
                  </w:rPr>
                </w:rPrChange>
              </w:rPr>
            </w:pPr>
            <w:r w:rsidRPr="00FD12E6">
              <w:rPr>
                <w:rFonts w:ascii="Arial" w:hAnsi="Arial" w:cs="Arial"/>
                <w:sz w:val="20"/>
                <w:lang w:eastAsia="zh-CN"/>
                <w:rPrChange w:id="86" w:author="Wolfgang Granzow" w:date="2017-11-14T00:15:00Z">
                  <w:rPr>
                    <w:rFonts w:ascii="Arial" w:hAnsi="Arial" w:cs="Arial"/>
                    <w:lang w:eastAsia="zh-CN"/>
                  </w:rPr>
                </w:rPrChange>
              </w:rPr>
              <w:t>ADN</w:t>
            </w:r>
            <w:r w:rsidR="002C43DF" w:rsidRPr="00FD12E6">
              <w:rPr>
                <w:rFonts w:ascii="Arial" w:hAnsi="Arial" w:cs="Arial"/>
                <w:sz w:val="20"/>
                <w:lang w:eastAsia="zh-CN"/>
                <w:rPrChange w:id="87" w:author="Wolfgang Granzow" w:date="2017-11-14T00:15:00Z">
                  <w:rPr>
                    <w:rFonts w:ascii="Arial" w:hAnsi="Arial" w:cs="Arial"/>
                    <w:lang w:eastAsia="zh-CN"/>
                  </w:rPr>
                </w:rPrChange>
              </w:rPr>
              <w:t>-</w:t>
            </w:r>
            <w:r w:rsidRPr="00FD12E6">
              <w:rPr>
                <w:rFonts w:ascii="Arial" w:hAnsi="Arial" w:cs="Arial"/>
                <w:sz w:val="20"/>
                <w:lang w:eastAsia="zh-CN"/>
                <w:rPrChange w:id="88" w:author="Wolfgang Granzow" w:date="2017-11-14T00:15:00Z">
                  <w:rPr>
                    <w:rFonts w:ascii="Arial" w:hAnsi="Arial" w:cs="Arial"/>
                    <w:lang w:eastAsia="zh-CN"/>
                  </w:rPr>
                </w:rPrChange>
              </w:rPr>
              <w:t>AE2</w:t>
            </w:r>
          </w:p>
        </w:tc>
        <w:tc>
          <w:tcPr>
            <w:tcW w:w="1925" w:type="dxa"/>
            <w:tcBorders>
              <w:top w:val="single" w:sz="4" w:space="0" w:color="auto"/>
              <w:left w:val="single" w:sz="4" w:space="0" w:color="auto"/>
              <w:bottom w:val="single" w:sz="4" w:space="0" w:color="auto"/>
              <w:right w:val="single" w:sz="4" w:space="0" w:color="auto"/>
            </w:tcBorders>
            <w:vAlign w:val="center"/>
            <w:hideMark/>
            <w:tcPrChange w:id="89"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4DE47600" w14:textId="77777777" w:rsidR="00F10847" w:rsidRPr="00FD12E6" w:rsidRDefault="00F10847" w:rsidP="00F10847">
            <w:pPr>
              <w:jc w:val="center"/>
              <w:rPr>
                <w:rFonts w:ascii="Arial" w:hAnsi="Arial" w:cs="Arial"/>
                <w:sz w:val="20"/>
                <w:lang w:eastAsia="zh-CN"/>
                <w:rPrChange w:id="90" w:author="Wolfgang Granzow" w:date="2017-11-14T00:15:00Z">
                  <w:rPr>
                    <w:rFonts w:ascii="Arial" w:hAnsi="Arial" w:cs="Arial"/>
                    <w:lang w:eastAsia="zh-CN"/>
                  </w:rPr>
                </w:rPrChange>
              </w:rPr>
            </w:pPr>
            <w:r w:rsidRPr="00FD12E6">
              <w:rPr>
                <w:rFonts w:ascii="Arial" w:hAnsi="Arial" w:cs="Arial"/>
                <w:sz w:val="20"/>
                <w:lang w:eastAsia="zh-CN"/>
                <w:rPrChange w:id="91" w:author="Wolfgang Granzow" w:date="2017-11-14T00:15:00Z">
                  <w:rPr>
                    <w:rFonts w:ascii="Arial" w:hAnsi="Arial" w:cs="Arial"/>
                    <w:lang w:eastAsia="zh-CN"/>
                  </w:rPr>
                </w:rPrChange>
              </w:rPr>
              <w:t>12345678abcdefab</w:t>
            </w:r>
          </w:p>
        </w:tc>
        <w:tc>
          <w:tcPr>
            <w:tcW w:w="3870" w:type="dxa"/>
            <w:tcBorders>
              <w:top w:val="single" w:sz="4" w:space="0" w:color="auto"/>
              <w:left w:val="single" w:sz="4" w:space="0" w:color="auto"/>
              <w:bottom w:val="single" w:sz="4" w:space="0" w:color="auto"/>
              <w:right w:val="single" w:sz="4" w:space="0" w:color="auto"/>
            </w:tcBorders>
            <w:vAlign w:val="center"/>
            <w:hideMark/>
            <w:tcPrChange w:id="92"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508FB84A" w14:textId="628B70AC" w:rsidR="00F10847" w:rsidRPr="00FD12E6" w:rsidRDefault="00B02662" w:rsidP="00F10847">
            <w:pPr>
              <w:jc w:val="center"/>
              <w:rPr>
                <w:rFonts w:ascii="Arial" w:hAnsi="Arial" w:cs="Arial"/>
                <w:sz w:val="20"/>
                <w:lang w:eastAsia="zh-CN"/>
                <w:rPrChange w:id="93" w:author="Wolfgang Granzow" w:date="2017-11-14T00:15:00Z">
                  <w:rPr>
                    <w:rFonts w:ascii="Arial" w:hAnsi="Arial" w:cs="Arial"/>
                    <w:lang w:eastAsia="zh-CN"/>
                  </w:rPr>
                </w:rPrChange>
              </w:rPr>
            </w:pPr>
            <w:del w:id="94" w:author="Wolfgang Granzow" w:date="2017-10-20T12:15:00Z">
              <w:r w:rsidRPr="00FD12E6" w:rsidDel="00C86F97">
                <w:rPr>
                  <w:rFonts w:ascii="Arial" w:hAnsi="Arial" w:cs="Arial"/>
                  <w:sz w:val="20"/>
                  <w:rPrChange w:id="95" w:author="Wolfgang Granzow" w:date="2017-11-14T00:15:00Z">
                    <w:rPr/>
                  </w:rPrChange>
                </w:rPr>
                <w:fldChar w:fldCharType="begin"/>
              </w:r>
              <w:r w:rsidRPr="00FD12E6" w:rsidDel="00C86F97">
                <w:rPr>
                  <w:rFonts w:ascii="Arial" w:hAnsi="Arial" w:cs="Arial"/>
                  <w:sz w:val="20"/>
                  <w:rPrChange w:id="96" w:author="Wolfgang Granzow" w:date="2017-11-14T00:15:00Z">
                    <w:rPr/>
                  </w:rPrChange>
                </w:rPr>
                <w:delInstrText xml:space="preserve"> HYPERLINK "mailto:AE123456789015-Lock@in.provider.com" </w:delInstrText>
              </w:r>
              <w:r w:rsidRPr="00FD12E6" w:rsidDel="00C86F97">
                <w:rPr>
                  <w:rFonts w:ascii="Arial" w:hAnsi="Arial" w:cs="Arial"/>
                  <w:sz w:val="20"/>
                  <w:lang w:val="en-GB"/>
                  <w:rPrChange w:id="97" w:author="Wolfgang Granzow" w:date="2017-11-14T00:15: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98" w:author="Wolfgang Granzow" w:date="2017-11-14T00:15:00Z">
                    <w:rPr>
                      <w:rFonts w:cs="Arial"/>
                      <w:color w:val="0000FF"/>
                      <w:u w:val="single"/>
                      <w:lang w:eastAsia="zh-CN"/>
                    </w:rPr>
                  </w:rPrChange>
                </w:rPr>
                <w:delText>AE123456789015-Lock@in.provider.com</w:delText>
              </w:r>
              <w:r w:rsidRPr="00FD12E6" w:rsidDel="00C86F97">
                <w:rPr>
                  <w:rFonts w:ascii="Arial" w:hAnsi="Arial" w:cs="Arial"/>
                  <w:color w:val="0000FF"/>
                  <w:sz w:val="20"/>
                  <w:u w:val="single"/>
                  <w:lang w:eastAsia="zh-CN"/>
                  <w:rPrChange w:id="99" w:author="Wolfgang Granzow" w:date="2017-11-14T00:15:00Z">
                    <w:rPr>
                      <w:rFonts w:cs="Arial"/>
                      <w:color w:val="0000FF"/>
                      <w:u w:val="single"/>
                      <w:lang w:eastAsia="zh-CN"/>
                    </w:rPr>
                  </w:rPrChange>
                </w:rPr>
                <w:fldChar w:fldCharType="end"/>
              </w:r>
            </w:del>
            <w:ins w:id="100" w:author="Wolfgang Granzow" w:date="2017-10-20T12:15:00Z">
              <w:r w:rsidR="00C86F97" w:rsidRPr="00FD12E6">
                <w:rPr>
                  <w:rFonts w:ascii="Arial" w:hAnsi="Arial" w:cs="Arial"/>
                  <w:sz w:val="20"/>
                  <w:lang w:eastAsia="zh-CN"/>
                  <w:rPrChange w:id="101" w:author="Wolfgang Granzow" w:date="2017-11-14T00:15:00Z">
                    <w:rPr>
                      <w:rFonts w:cs="Arial"/>
                      <w:color w:val="0000FF"/>
                      <w:u w:val="single"/>
                      <w:lang w:eastAsia="zh-CN"/>
                    </w:rPr>
                  </w:rPrChange>
                </w:rPr>
                <w:t>AE123456789015</w:t>
              </w:r>
            </w:ins>
            <w:r w:rsidR="002C43DF" w:rsidRPr="00FD12E6">
              <w:rPr>
                <w:rFonts w:ascii="Arial" w:hAnsi="Arial" w:cs="Arial"/>
                <w:sz w:val="20"/>
                <w:lang w:eastAsia="zh-CN"/>
                <w:rPrChange w:id="102" w:author="Wolfgang Granzow" w:date="2017-11-14T00:15:00Z">
                  <w:rPr>
                    <w:rFonts w:ascii="Arial" w:hAnsi="Arial" w:cs="Arial"/>
                    <w:lang w:eastAsia="zh-CN"/>
                  </w:rPr>
                </w:rPrChange>
              </w:rPr>
              <w:t>-</w:t>
            </w:r>
            <w:ins w:id="103" w:author="Wolfgang Granzow" w:date="2017-10-20T12:15:00Z">
              <w:r w:rsidR="00C86F97" w:rsidRPr="00FD12E6">
                <w:rPr>
                  <w:rFonts w:ascii="Arial" w:hAnsi="Arial" w:cs="Arial"/>
                  <w:sz w:val="20"/>
                  <w:lang w:eastAsia="zh-CN"/>
                  <w:rPrChange w:id="104" w:author="Wolfgang Granzow" w:date="2017-11-14T00:15:00Z">
                    <w:rPr>
                      <w:rFonts w:cs="Arial"/>
                      <w:color w:val="0000FF"/>
                      <w:u w:val="single"/>
                      <w:lang w:eastAsia="zh-CN"/>
                    </w:rPr>
                  </w:rPrChange>
                </w:rPr>
                <w:t>Lock@in.provider.com</w:t>
              </w:r>
            </w:ins>
          </w:p>
        </w:tc>
      </w:tr>
    </w:tbl>
    <w:p w14:paraId="23751B07" w14:textId="77777777" w:rsidR="00F10847" w:rsidRPr="00F10847" w:rsidRDefault="00F10847" w:rsidP="00F10847">
      <w:pPr>
        <w:ind w:left="720"/>
      </w:pPr>
    </w:p>
    <w:p w14:paraId="5E9AAC04" w14:textId="18D7E61D" w:rsidR="00F10847" w:rsidRPr="00CA1EA4" w:rsidRDefault="00F10847" w:rsidP="00F10847">
      <w:pPr>
        <w:rPr>
          <w:rFonts w:ascii="Times New Roman" w:hAnsi="Times New Roman" w:cs="Times New Roman"/>
          <w:b/>
          <w:sz w:val="20"/>
          <w:rPrChange w:id="105" w:author="Wolfgang Granzow" w:date="2017-11-14T00:40:00Z">
            <w:rPr>
              <w:b/>
            </w:rPr>
          </w:rPrChange>
        </w:rPr>
      </w:pPr>
      <w:r w:rsidRPr="00CA1EA4">
        <w:rPr>
          <w:rFonts w:ascii="Times New Roman" w:hAnsi="Times New Roman" w:cs="Times New Roman"/>
          <w:b/>
          <w:sz w:val="20"/>
          <w:rPrChange w:id="106" w:author="Wolfgang Granzow" w:date="2017-11-14T00:40:00Z">
            <w:rPr>
              <w:b/>
            </w:rPr>
          </w:rPrChange>
        </w:rPr>
        <w:t>Configuration of MN</w:t>
      </w:r>
      <w:r w:rsidR="002C43DF" w:rsidRPr="00CA1EA4">
        <w:rPr>
          <w:rFonts w:ascii="Times New Roman" w:hAnsi="Times New Roman" w:cs="Times New Roman"/>
          <w:b/>
          <w:sz w:val="20"/>
          <w:rPrChange w:id="107" w:author="Wolfgang Granzow" w:date="2017-11-14T00:40:00Z">
            <w:rPr>
              <w:b/>
            </w:rPr>
          </w:rPrChange>
        </w:rPr>
        <w:t>-</w:t>
      </w:r>
      <w:r w:rsidRPr="00CA1EA4">
        <w:rPr>
          <w:rFonts w:ascii="Times New Roman" w:hAnsi="Times New Roman" w:cs="Times New Roman"/>
          <w:b/>
          <w:sz w:val="20"/>
          <w:rPrChange w:id="108" w:author="Wolfgang Granzow" w:date="2017-11-14T00:40:00Z">
            <w:rPr>
              <w:b/>
            </w:rPr>
          </w:rPrChange>
        </w:rPr>
        <w:t xml:space="preserve">CSE (Home Gateway): </w:t>
      </w:r>
    </w:p>
    <w:p w14:paraId="6EC5F270" w14:textId="0D3F1B1E" w:rsidR="00F10847" w:rsidRPr="00CA1EA4" w:rsidRDefault="00F10847" w:rsidP="00F10847">
      <w:pPr>
        <w:numPr>
          <w:ilvl w:val="0"/>
          <w:numId w:val="61"/>
        </w:numPr>
        <w:rPr>
          <w:rFonts w:ascii="Times New Roman" w:hAnsi="Times New Roman" w:cs="Times New Roman"/>
          <w:sz w:val="20"/>
          <w:rPrChange w:id="109" w:author="Wolfgang Granzow" w:date="2017-11-14T00:40:00Z">
            <w:rPr/>
          </w:rPrChange>
        </w:rPr>
      </w:pPr>
      <w:r w:rsidRPr="00CA1EA4">
        <w:rPr>
          <w:rFonts w:ascii="Times New Roman" w:hAnsi="Times New Roman" w:cs="Times New Roman"/>
          <w:sz w:val="20"/>
          <w:rPrChange w:id="110" w:author="Wolfgang Granzow" w:date="2017-11-14T00:40:00Z">
            <w:rPr/>
          </w:rPrChange>
        </w:rPr>
        <w:t>The MN</w:t>
      </w:r>
      <w:r w:rsidR="002C43DF" w:rsidRPr="00CA1EA4">
        <w:rPr>
          <w:rFonts w:ascii="Times New Roman" w:hAnsi="Times New Roman" w:cs="Times New Roman"/>
          <w:sz w:val="20"/>
          <w:rPrChange w:id="111" w:author="Wolfgang Granzow" w:date="2017-11-14T00:40:00Z">
            <w:rPr/>
          </w:rPrChange>
        </w:rPr>
        <w:t>-</w:t>
      </w:r>
      <w:r w:rsidRPr="00CA1EA4">
        <w:rPr>
          <w:rFonts w:ascii="Times New Roman" w:hAnsi="Times New Roman" w:cs="Times New Roman"/>
          <w:sz w:val="20"/>
          <w:rPrChange w:id="112" w:author="Wolfgang Granzow" w:date="2017-11-14T00:40:00Z">
            <w:rPr/>
          </w:rPrChange>
        </w:rPr>
        <w:t>CSE is configured with the set of allowed TLS ciphersuites when using TLS</w:t>
      </w:r>
      <w:r w:rsidR="002C43DF" w:rsidRPr="00CA1EA4">
        <w:rPr>
          <w:rFonts w:ascii="Times New Roman" w:hAnsi="Times New Roman" w:cs="Times New Roman"/>
          <w:sz w:val="20"/>
          <w:rPrChange w:id="113" w:author="Wolfgang Granzow" w:date="2017-11-14T00:40:00Z">
            <w:rPr/>
          </w:rPrChange>
        </w:rPr>
        <w:t>-</w:t>
      </w:r>
      <w:r w:rsidRPr="00CA1EA4">
        <w:rPr>
          <w:rFonts w:ascii="Times New Roman" w:hAnsi="Times New Roman" w:cs="Times New Roman"/>
          <w:sz w:val="20"/>
          <w:rPrChange w:id="114" w:author="Wolfgang Granzow" w:date="2017-11-14T00:40:00Z">
            <w:rPr/>
          </w:rPrChange>
        </w:rPr>
        <w:t>PSK as defined in clause 10.2.2 of TS</w:t>
      </w:r>
      <w:r w:rsidR="002C43DF" w:rsidRPr="00CA1EA4">
        <w:rPr>
          <w:rFonts w:ascii="Times New Roman" w:hAnsi="Times New Roman" w:cs="Times New Roman"/>
          <w:sz w:val="20"/>
          <w:rPrChange w:id="115" w:author="Wolfgang Granzow" w:date="2017-11-14T00:40:00Z">
            <w:rPr/>
          </w:rPrChange>
        </w:rPr>
        <w:t>-</w:t>
      </w:r>
      <w:r w:rsidRPr="00CA1EA4">
        <w:rPr>
          <w:rFonts w:ascii="Times New Roman" w:hAnsi="Times New Roman" w:cs="Times New Roman"/>
          <w:sz w:val="20"/>
          <w:rPrChange w:id="116" w:author="Wolfgang Granzow" w:date="2017-11-14T00:40:00Z">
            <w:rPr/>
          </w:rPrChange>
        </w:rPr>
        <w:t>0003 [i.4]. The set of ciphersuites includes TLS_PSK_WITH_AES_128_CBC_SHA256.</w:t>
      </w:r>
    </w:p>
    <w:p w14:paraId="6D638DD5" w14:textId="77777777" w:rsidR="00FD12E6" w:rsidRPr="00CA1EA4" w:rsidRDefault="00F10847" w:rsidP="00F10847">
      <w:pPr>
        <w:numPr>
          <w:ilvl w:val="0"/>
          <w:numId w:val="61"/>
        </w:numPr>
        <w:rPr>
          <w:ins w:id="117" w:author="Wolfgang Granzow" w:date="2017-11-14T00:17:00Z"/>
          <w:rFonts w:ascii="Times New Roman" w:hAnsi="Times New Roman" w:cs="Times New Roman"/>
          <w:sz w:val="20"/>
          <w:rPrChange w:id="118" w:author="Wolfgang Granzow" w:date="2017-11-14T00:40:00Z">
            <w:rPr>
              <w:ins w:id="119" w:author="Wolfgang Granzow" w:date="2017-11-14T00:17:00Z"/>
              <w:rFonts w:ascii="Times New Roman" w:hAnsi="Times New Roman" w:cs="Times New Roman"/>
            </w:rPr>
          </w:rPrChange>
        </w:rPr>
      </w:pPr>
      <w:r w:rsidRPr="00CA1EA4">
        <w:rPr>
          <w:rFonts w:ascii="Times New Roman" w:hAnsi="Times New Roman" w:cs="Times New Roman"/>
          <w:sz w:val="20"/>
          <w:rPrChange w:id="120" w:author="Wolfgang Granzow" w:date="2017-11-14T00:40:00Z">
            <w:rPr/>
          </w:rPrChange>
        </w:rPr>
        <w:t>The MN</w:t>
      </w:r>
      <w:r w:rsidR="002C43DF" w:rsidRPr="00CA1EA4">
        <w:rPr>
          <w:rFonts w:ascii="Times New Roman" w:hAnsi="Times New Roman" w:cs="Times New Roman"/>
          <w:sz w:val="20"/>
          <w:rPrChange w:id="121" w:author="Wolfgang Granzow" w:date="2017-11-14T00:40:00Z">
            <w:rPr/>
          </w:rPrChange>
        </w:rPr>
        <w:t>-</w:t>
      </w:r>
      <w:r w:rsidRPr="00CA1EA4">
        <w:rPr>
          <w:rFonts w:ascii="Times New Roman" w:hAnsi="Times New Roman" w:cs="Times New Roman"/>
          <w:sz w:val="20"/>
          <w:rPrChange w:id="122" w:author="Wolfgang Granzow" w:date="2017-11-14T00:40:00Z">
            <w:rPr/>
          </w:rPrChange>
        </w:rPr>
        <w:t>CSE is assumed to have a psk</w:t>
      </w:r>
      <w:r w:rsidR="002C43DF" w:rsidRPr="00CA1EA4">
        <w:rPr>
          <w:rFonts w:ascii="Times New Roman" w:hAnsi="Times New Roman" w:cs="Times New Roman"/>
          <w:sz w:val="20"/>
          <w:rPrChange w:id="123" w:author="Wolfgang Granzow" w:date="2017-11-14T00:40:00Z">
            <w:rPr/>
          </w:rPrChange>
        </w:rPr>
        <w:t>-</w:t>
      </w:r>
      <w:r w:rsidRPr="00CA1EA4">
        <w:rPr>
          <w:rFonts w:ascii="Times New Roman" w:hAnsi="Times New Roman" w:cs="Times New Roman"/>
          <w:sz w:val="20"/>
          <w:rPrChange w:id="124" w:author="Wolfgang Granzow" w:date="2017-11-14T00:40:00Z">
            <w:rPr/>
          </w:rPrChange>
        </w:rPr>
        <w:t>lookup</w:t>
      </w:r>
      <w:r w:rsidR="002C43DF" w:rsidRPr="00CA1EA4">
        <w:rPr>
          <w:rFonts w:ascii="Times New Roman" w:hAnsi="Times New Roman" w:cs="Times New Roman"/>
          <w:sz w:val="20"/>
          <w:rPrChange w:id="125" w:author="Wolfgang Granzow" w:date="2017-11-14T00:40:00Z">
            <w:rPr/>
          </w:rPrChange>
        </w:rPr>
        <w:t>-</w:t>
      </w:r>
      <w:r w:rsidRPr="00CA1EA4">
        <w:rPr>
          <w:rFonts w:ascii="Times New Roman" w:hAnsi="Times New Roman" w:cs="Times New Roman"/>
          <w:sz w:val="20"/>
          <w:rPrChange w:id="126" w:author="Wolfgang Granzow" w:date="2017-11-14T00:40:00Z">
            <w:rPr/>
          </w:rPrChange>
        </w:rPr>
        <w:t>table with columns for (client identity, psk, psk_identity), such that when a TLS client provides a particular psk_identity, then the MN</w:t>
      </w:r>
      <w:r w:rsidR="002C43DF" w:rsidRPr="00CA1EA4">
        <w:rPr>
          <w:rFonts w:ascii="Times New Roman" w:hAnsi="Times New Roman" w:cs="Times New Roman"/>
          <w:sz w:val="20"/>
          <w:rPrChange w:id="127" w:author="Wolfgang Granzow" w:date="2017-11-14T00:40:00Z">
            <w:rPr/>
          </w:rPrChange>
        </w:rPr>
        <w:t>-</w:t>
      </w:r>
      <w:r w:rsidRPr="00CA1EA4">
        <w:rPr>
          <w:rFonts w:ascii="Times New Roman" w:hAnsi="Times New Roman" w:cs="Times New Roman"/>
          <w:sz w:val="20"/>
          <w:rPrChange w:id="128" w:author="Wolfgang Granzow" w:date="2017-11-14T00:40:00Z">
            <w:rPr/>
          </w:rPrChange>
        </w:rPr>
        <w:t>CSE uses the corresponding psk for establishing a TLS session, and the client identity is associated with the established TLS session. This needs to be integrated to the TLS server. Table 7.1.2</w:t>
      </w:r>
      <w:r w:rsidR="002C43DF" w:rsidRPr="00CA1EA4">
        <w:rPr>
          <w:rFonts w:ascii="Times New Roman" w:hAnsi="Times New Roman" w:cs="Times New Roman"/>
          <w:sz w:val="20"/>
          <w:rPrChange w:id="129" w:author="Wolfgang Granzow" w:date="2017-11-14T00:40:00Z">
            <w:rPr/>
          </w:rPrChange>
        </w:rPr>
        <w:t>-</w:t>
      </w:r>
      <w:r w:rsidRPr="00CA1EA4">
        <w:rPr>
          <w:rFonts w:ascii="Times New Roman" w:hAnsi="Times New Roman" w:cs="Times New Roman"/>
          <w:sz w:val="20"/>
          <w:rPrChange w:id="130" w:author="Wolfgang Granzow" w:date="2017-11-14T00:40:00Z">
            <w:rPr/>
          </w:rPrChange>
        </w:rPr>
        <w:t>2 shows an example of credentials configured on the Home Gateway to serve ADN</w:t>
      </w:r>
      <w:r w:rsidR="002C43DF" w:rsidRPr="00CA1EA4">
        <w:rPr>
          <w:rFonts w:ascii="Times New Roman" w:hAnsi="Times New Roman" w:cs="Times New Roman"/>
          <w:sz w:val="20"/>
          <w:rPrChange w:id="131" w:author="Wolfgang Granzow" w:date="2017-11-14T00:40:00Z">
            <w:rPr/>
          </w:rPrChange>
        </w:rPr>
        <w:t>-</w:t>
      </w:r>
      <w:r w:rsidRPr="00CA1EA4">
        <w:rPr>
          <w:rFonts w:ascii="Times New Roman" w:hAnsi="Times New Roman" w:cs="Times New Roman"/>
          <w:sz w:val="20"/>
          <w:rPrChange w:id="132" w:author="Wolfgang Granzow" w:date="2017-11-14T00:40:00Z">
            <w:rPr/>
          </w:rPrChange>
        </w:rPr>
        <w:t>AE1 and ADN</w:t>
      </w:r>
      <w:r w:rsidR="002C43DF" w:rsidRPr="00CA1EA4">
        <w:rPr>
          <w:rFonts w:ascii="Times New Roman" w:hAnsi="Times New Roman" w:cs="Times New Roman"/>
          <w:sz w:val="20"/>
          <w:rPrChange w:id="133" w:author="Wolfgang Granzow" w:date="2017-11-14T00:40:00Z">
            <w:rPr/>
          </w:rPrChange>
        </w:rPr>
        <w:t>-</w:t>
      </w:r>
      <w:r w:rsidRPr="00CA1EA4">
        <w:rPr>
          <w:rFonts w:ascii="Times New Roman" w:hAnsi="Times New Roman" w:cs="Times New Roman"/>
          <w:sz w:val="20"/>
          <w:rPrChange w:id="134" w:author="Wolfgang Granzow" w:date="2017-11-14T00:40:00Z">
            <w:rPr/>
          </w:rPrChange>
        </w:rPr>
        <w:t>AE2, containing AE</w:t>
      </w:r>
      <w:r w:rsidR="002C43DF" w:rsidRPr="00CA1EA4">
        <w:rPr>
          <w:rFonts w:ascii="Times New Roman" w:hAnsi="Times New Roman" w:cs="Times New Roman"/>
          <w:sz w:val="20"/>
          <w:rPrChange w:id="135" w:author="Wolfgang Granzow" w:date="2017-11-14T00:40:00Z">
            <w:rPr/>
          </w:rPrChange>
        </w:rPr>
        <w:t>-</w:t>
      </w:r>
      <w:r w:rsidRPr="00CA1EA4">
        <w:rPr>
          <w:rFonts w:ascii="Times New Roman" w:hAnsi="Times New Roman" w:cs="Times New Roman"/>
          <w:sz w:val="20"/>
          <w:rPrChange w:id="136" w:author="Wolfgang Granzow" w:date="2017-11-14T00:40:00Z">
            <w:rPr/>
          </w:rPrChange>
        </w:rPr>
        <w:t>ID, KpsaID, Kpsa. A new row would need to be added to this table for each additional AE allowed to register to the MN</w:t>
      </w:r>
      <w:r w:rsidR="002C43DF" w:rsidRPr="00CA1EA4">
        <w:rPr>
          <w:rFonts w:ascii="Times New Roman" w:hAnsi="Times New Roman" w:cs="Times New Roman"/>
          <w:sz w:val="20"/>
          <w:rPrChange w:id="137" w:author="Wolfgang Granzow" w:date="2017-11-14T00:40:00Z">
            <w:rPr/>
          </w:rPrChange>
        </w:rPr>
        <w:t>-</w:t>
      </w:r>
      <w:r w:rsidRPr="00CA1EA4">
        <w:rPr>
          <w:rFonts w:ascii="Times New Roman" w:hAnsi="Times New Roman" w:cs="Times New Roman"/>
          <w:sz w:val="20"/>
          <w:rPrChange w:id="138" w:author="Wolfgang Granzow" w:date="2017-11-14T00:40:00Z">
            <w:rPr/>
          </w:rPrChange>
        </w:rPr>
        <w:t xml:space="preserve">CSE by using TLS_PSK.  </w:t>
      </w:r>
    </w:p>
    <w:p w14:paraId="3AF29C7D" w14:textId="098FD178" w:rsidR="00F10847" w:rsidRPr="00CA1EA4" w:rsidRDefault="00F10847">
      <w:pPr>
        <w:ind w:left="360"/>
        <w:rPr>
          <w:rFonts w:ascii="Times New Roman" w:hAnsi="Times New Roman" w:cs="Times New Roman"/>
          <w:sz w:val="20"/>
          <w:rPrChange w:id="139" w:author="Wolfgang Granzow" w:date="2017-11-14T00:40:00Z">
            <w:rPr/>
          </w:rPrChange>
        </w:rPr>
        <w:pPrChange w:id="140" w:author="Wolfgang Granzow" w:date="2017-11-14T00:17:00Z">
          <w:pPr>
            <w:numPr>
              <w:numId w:val="61"/>
            </w:numPr>
            <w:ind w:left="720" w:hanging="360"/>
          </w:pPr>
        </w:pPrChange>
      </w:pPr>
      <w:del w:id="141" w:author="Wolfgang Granzow" w:date="2017-11-14T00:16:00Z">
        <w:r w:rsidRPr="00CA1EA4" w:rsidDel="00FD12E6">
          <w:rPr>
            <w:rFonts w:ascii="Times New Roman" w:hAnsi="Times New Roman" w:cs="Times New Roman"/>
            <w:sz w:val="20"/>
            <w:rPrChange w:id="142" w:author="Wolfgang Granzow" w:date="2017-11-14T00:40:00Z">
              <w:rPr/>
            </w:rPrChange>
          </w:rPr>
          <w:delText xml:space="preserve"> . </w:delText>
        </w:r>
      </w:del>
      <w:r w:rsidRPr="00CA1EA4">
        <w:rPr>
          <w:rFonts w:ascii="Times New Roman" w:hAnsi="Times New Roman" w:cs="Times New Roman"/>
          <w:sz w:val="20"/>
          <w:rPrChange w:id="143" w:author="Wolfgang Granzow" w:date="2017-11-14T00:40:00Z">
            <w:rPr/>
          </w:rPrChange>
        </w:rPr>
        <w:t xml:space="preserve"> </w:t>
      </w:r>
    </w:p>
    <w:p w14:paraId="086A2D2C" w14:textId="3B144CFF" w:rsidR="00F10847" w:rsidRPr="00CA1EA4" w:rsidRDefault="00F10847" w:rsidP="00E233CD">
      <w:pPr>
        <w:ind w:left="1350" w:hanging="630"/>
        <w:rPr>
          <w:ins w:id="144" w:author="Wolfgang Granzow" w:date="2017-11-14T00:17:00Z"/>
          <w:rFonts w:ascii="Times New Roman" w:hAnsi="Times New Roman" w:cs="Times New Roman"/>
          <w:sz w:val="20"/>
          <w:rPrChange w:id="145" w:author="Wolfgang Granzow" w:date="2017-11-14T00:40:00Z">
            <w:rPr>
              <w:ins w:id="146" w:author="Wolfgang Granzow" w:date="2017-11-14T00:17:00Z"/>
              <w:rFonts w:ascii="Times New Roman" w:hAnsi="Times New Roman" w:cs="Times New Roman"/>
            </w:rPr>
          </w:rPrChange>
        </w:rPr>
      </w:pPr>
      <w:r w:rsidRPr="00CA1EA4">
        <w:rPr>
          <w:rFonts w:ascii="Times New Roman" w:hAnsi="Times New Roman" w:cs="Times New Roman"/>
          <w:sz w:val="20"/>
          <w:rPrChange w:id="147" w:author="Wolfgang Granzow" w:date="2017-11-14T00:40:00Z">
            <w:rPr/>
          </w:rPrChange>
        </w:rPr>
        <w:t>NOTE: Some open source libraries, e.g. OpenSSL, do not provide a psk</w:t>
      </w:r>
      <w:r w:rsidR="002C43DF" w:rsidRPr="00CA1EA4">
        <w:rPr>
          <w:rFonts w:ascii="Times New Roman" w:hAnsi="Times New Roman" w:cs="Times New Roman"/>
          <w:sz w:val="20"/>
          <w:rPrChange w:id="148" w:author="Wolfgang Granzow" w:date="2017-11-14T00:40:00Z">
            <w:rPr/>
          </w:rPrChange>
        </w:rPr>
        <w:t>-</w:t>
      </w:r>
      <w:r w:rsidRPr="00CA1EA4">
        <w:rPr>
          <w:rFonts w:ascii="Times New Roman" w:hAnsi="Times New Roman" w:cs="Times New Roman"/>
          <w:sz w:val="20"/>
          <w:rPrChange w:id="149" w:author="Wolfgang Granzow" w:date="2017-11-14T00:40:00Z">
            <w:rPr/>
          </w:rPrChange>
        </w:rPr>
        <w:t>lookup</w:t>
      </w:r>
      <w:r w:rsidR="002C43DF" w:rsidRPr="00CA1EA4">
        <w:rPr>
          <w:rFonts w:ascii="Times New Roman" w:hAnsi="Times New Roman" w:cs="Times New Roman"/>
          <w:sz w:val="20"/>
          <w:rPrChange w:id="150" w:author="Wolfgang Granzow" w:date="2017-11-14T00:40:00Z">
            <w:rPr/>
          </w:rPrChange>
        </w:rPr>
        <w:t>-</w:t>
      </w:r>
      <w:r w:rsidRPr="00CA1EA4">
        <w:rPr>
          <w:rFonts w:ascii="Times New Roman" w:hAnsi="Times New Roman" w:cs="Times New Roman"/>
          <w:sz w:val="20"/>
          <w:rPrChange w:id="151" w:author="Wolfgang Granzow" w:date="2017-11-14T00:40:00Z">
            <w:rPr/>
          </w:rPrChange>
        </w:rPr>
        <w:t>table, but do indicate a spot in the source code where a psk</w:t>
      </w:r>
      <w:r w:rsidR="002C43DF" w:rsidRPr="00CA1EA4">
        <w:rPr>
          <w:rFonts w:ascii="Times New Roman" w:hAnsi="Times New Roman" w:cs="Times New Roman"/>
          <w:sz w:val="20"/>
          <w:rPrChange w:id="152" w:author="Wolfgang Granzow" w:date="2017-11-14T00:40:00Z">
            <w:rPr/>
          </w:rPrChange>
        </w:rPr>
        <w:t>-</w:t>
      </w:r>
      <w:r w:rsidRPr="00CA1EA4">
        <w:rPr>
          <w:rFonts w:ascii="Times New Roman" w:hAnsi="Times New Roman" w:cs="Times New Roman"/>
          <w:sz w:val="20"/>
          <w:rPrChange w:id="153" w:author="Wolfgang Granzow" w:date="2017-11-14T00:40:00Z">
            <w:rPr/>
          </w:rPrChange>
        </w:rPr>
        <w:t>lookup could be implemented. The psk</w:t>
      </w:r>
      <w:r w:rsidR="002C43DF" w:rsidRPr="00CA1EA4">
        <w:rPr>
          <w:rFonts w:ascii="Times New Roman" w:hAnsi="Times New Roman" w:cs="Times New Roman"/>
          <w:sz w:val="20"/>
          <w:rPrChange w:id="154" w:author="Wolfgang Granzow" w:date="2017-11-14T00:40:00Z">
            <w:rPr/>
          </w:rPrChange>
        </w:rPr>
        <w:t>-</w:t>
      </w:r>
      <w:r w:rsidRPr="00CA1EA4">
        <w:rPr>
          <w:rFonts w:ascii="Times New Roman" w:hAnsi="Times New Roman" w:cs="Times New Roman"/>
          <w:sz w:val="20"/>
          <w:rPrChange w:id="155" w:author="Wolfgang Granzow" w:date="2017-11-14T00:40:00Z">
            <w:rPr/>
          </w:rPrChange>
        </w:rPr>
        <w:t>look</w:t>
      </w:r>
      <w:r w:rsidR="002C43DF" w:rsidRPr="00CA1EA4">
        <w:rPr>
          <w:rFonts w:ascii="Times New Roman" w:hAnsi="Times New Roman" w:cs="Times New Roman"/>
          <w:sz w:val="20"/>
          <w:rPrChange w:id="156" w:author="Wolfgang Granzow" w:date="2017-11-14T00:40:00Z">
            <w:rPr/>
          </w:rPrChange>
        </w:rPr>
        <w:t>-</w:t>
      </w:r>
      <w:r w:rsidRPr="00CA1EA4">
        <w:rPr>
          <w:rFonts w:ascii="Times New Roman" w:hAnsi="Times New Roman" w:cs="Times New Roman"/>
          <w:sz w:val="20"/>
          <w:rPrChange w:id="157" w:author="Wolfgang Granzow" w:date="2017-11-14T00:40:00Z">
            <w:rPr/>
          </w:rPrChange>
        </w:rPr>
        <w:t>up</w:t>
      </w:r>
      <w:r w:rsidR="002C43DF" w:rsidRPr="00CA1EA4">
        <w:rPr>
          <w:rFonts w:ascii="Times New Roman" w:hAnsi="Times New Roman" w:cs="Times New Roman"/>
          <w:sz w:val="20"/>
          <w:rPrChange w:id="158" w:author="Wolfgang Granzow" w:date="2017-11-14T00:40:00Z">
            <w:rPr/>
          </w:rPrChange>
        </w:rPr>
        <w:t>-</w:t>
      </w:r>
      <w:r w:rsidRPr="00CA1EA4">
        <w:rPr>
          <w:rFonts w:ascii="Times New Roman" w:hAnsi="Times New Roman" w:cs="Times New Roman"/>
          <w:sz w:val="20"/>
          <w:rPrChange w:id="159" w:author="Wolfgang Granzow" w:date="2017-11-14T00:40:00Z">
            <w:rPr/>
          </w:rPrChange>
        </w:rPr>
        <w:t>table values could then be provided in a configuration file.</w:t>
      </w:r>
    </w:p>
    <w:p w14:paraId="14DA9D1E" w14:textId="77777777" w:rsidR="00FD12E6" w:rsidRPr="00CA1EA4" w:rsidRDefault="00FD12E6" w:rsidP="00F10847">
      <w:pPr>
        <w:ind w:left="568"/>
        <w:rPr>
          <w:rFonts w:ascii="Times New Roman" w:hAnsi="Times New Roman" w:cs="Times New Roman"/>
          <w:sz w:val="20"/>
          <w:rPrChange w:id="160" w:author="Wolfgang Granzow" w:date="2017-11-14T00:40:00Z">
            <w:rPr/>
          </w:rPrChange>
        </w:rPr>
      </w:pPr>
    </w:p>
    <w:p w14:paraId="6C53A894" w14:textId="5F11F8C1" w:rsidR="00F10847" w:rsidRPr="00FD12E6" w:rsidDel="00F10847" w:rsidRDefault="00F10847" w:rsidP="00F10847">
      <w:pPr>
        <w:ind w:left="568"/>
        <w:rPr>
          <w:del w:id="161" w:author="Wolfgang Granzow" w:date="2017-10-19T13:47:00Z"/>
          <w:i/>
          <w:sz w:val="20"/>
          <w:rPrChange w:id="162" w:author="Wolfgang Granzow" w:date="2017-11-14T00:17:00Z">
            <w:rPr>
              <w:del w:id="163" w:author="Wolfgang Granzow" w:date="2017-10-19T13:47:00Z"/>
              <w:i/>
            </w:rPr>
          </w:rPrChange>
        </w:rPr>
      </w:pPr>
    </w:p>
    <w:p w14:paraId="60772D6D" w14:textId="75F8FD46" w:rsidR="00F10847" w:rsidRPr="00FD12E6" w:rsidRDefault="00F10847" w:rsidP="00F10847">
      <w:pPr>
        <w:keepNext/>
        <w:spacing w:before="120" w:after="120"/>
        <w:jc w:val="center"/>
        <w:rPr>
          <w:b/>
          <w:bCs/>
          <w:sz w:val="20"/>
          <w:rPrChange w:id="164" w:author="Wolfgang Granzow" w:date="2017-11-14T00:17:00Z">
            <w:rPr>
              <w:b/>
              <w:bCs/>
            </w:rPr>
          </w:rPrChange>
        </w:rPr>
      </w:pPr>
      <w:r w:rsidRPr="00FD12E6">
        <w:rPr>
          <w:b/>
          <w:bCs/>
          <w:sz w:val="20"/>
          <w:rPrChange w:id="165" w:author="Wolfgang Granzow" w:date="2017-11-14T00:17:00Z">
            <w:rPr>
              <w:b/>
              <w:bCs/>
            </w:rPr>
          </w:rPrChange>
        </w:rPr>
        <w:t>Table 7.1.2</w:t>
      </w:r>
      <w:r w:rsidR="002C43DF" w:rsidRPr="00FD12E6">
        <w:rPr>
          <w:b/>
          <w:bCs/>
          <w:sz w:val="20"/>
          <w:rPrChange w:id="166" w:author="Wolfgang Granzow" w:date="2017-11-14T00:17:00Z">
            <w:rPr>
              <w:b/>
              <w:bCs/>
            </w:rPr>
          </w:rPrChange>
        </w:rPr>
        <w:t>-</w:t>
      </w:r>
      <w:r w:rsidRPr="00FD12E6">
        <w:rPr>
          <w:b/>
          <w:bCs/>
          <w:sz w:val="20"/>
          <w:rPrChange w:id="167" w:author="Wolfgang Granzow" w:date="2017-11-14T00:17:00Z">
            <w:rPr>
              <w:b/>
              <w:bCs/>
            </w:rPr>
          </w:rPrChange>
        </w:rPr>
        <w:t>2: Credentials configured on MN</w:t>
      </w:r>
      <w:r w:rsidR="002C43DF" w:rsidRPr="00FD12E6">
        <w:rPr>
          <w:b/>
          <w:bCs/>
          <w:sz w:val="20"/>
          <w:rPrChange w:id="168" w:author="Wolfgang Granzow" w:date="2017-11-14T00:17:00Z">
            <w:rPr>
              <w:b/>
              <w:bCs/>
            </w:rPr>
          </w:rPrChange>
        </w:rPr>
        <w:t>-</w:t>
      </w:r>
      <w:r w:rsidRPr="00FD12E6">
        <w:rPr>
          <w:b/>
          <w:bCs/>
          <w:sz w:val="20"/>
          <w:rPrChange w:id="169" w:author="Wolfgang Granzow" w:date="2017-11-14T00:17:00Z">
            <w:rPr>
              <w:b/>
              <w:bCs/>
            </w:rPr>
          </w:rPrChange>
        </w:rPr>
        <w:t>CSE</w:t>
      </w:r>
    </w:p>
    <w:tbl>
      <w:tblPr>
        <w:tblW w:w="0" w:type="auto"/>
        <w:tblInd w:w="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098"/>
        <w:gridCol w:w="3997"/>
      </w:tblGrid>
      <w:tr w:rsidR="00F10847" w:rsidRPr="00F10847" w14:paraId="630A8E4D"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57168B95" w14:textId="26749BBD" w:rsidR="00F10847" w:rsidRPr="00FD12E6" w:rsidRDefault="00F10847" w:rsidP="00F10847">
            <w:pPr>
              <w:jc w:val="center"/>
              <w:rPr>
                <w:rFonts w:ascii="Arial" w:hAnsi="Arial" w:cs="Arial"/>
                <w:b/>
                <w:sz w:val="20"/>
                <w:lang w:eastAsia="zh-CN"/>
                <w:rPrChange w:id="170" w:author="Wolfgang Granzow" w:date="2017-11-14T00:16:00Z">
                  <w:rPr>
                    <w:rFonts w:ascii="Arial" w:hAnsi="Arial" w:cs="Arial"/>
                    <w:b/>
                    <w:lang w:eastAsia="zh-CN"/>
                  </w:rPr>
                </w:rPrChange>
              </w:rPr>
            </w:pPr>
            <w:r w:rsidRPr="00FD12E6">
              <w:rPr>
                <w:rFonts w:ascii="Arial" w:hAnsi="Arial" w:cs="Arial"/>
                <w:b/>
                <w:sz w:val="20"/>
                <w:lang w:eastAsia="zh-CN"/>
                <w:rPrChange w:id="171" w:author="Wolfgang Granzow" w:date="2017-11-14T00:16:00Z">
                  <w:rPr>
                    <w:rFonts w:ascii="Arial" w:hAnsi="Arial" w:cs="Arial"/>
                    <w:b/>
                    <w:lang w:eastAsia="zh-CN"/>
                  </w:rPr>
                </w:rPrChange>
              </w:rPr>
              <w:t>AE</w:t>
            </w:r>
            <w:r w:rsidR="002C43DF" w:rsidRPr="00FD12E6">
              <w:rPr>
                <w:rFonts w:ascii="Arial" w:hAnsi="Arial" w:cs="Arial"/>
                <w:b/>
                <w:sz w:val="20"/>
                <w:lang w:eastAsia="zh-CN"/>
                <w:rPrChange w:id="172" w:author="Wolfgang Granzow" w:date="2017-11-14T00:16:00Z">
                  <w:rPr>
                    <w:rFonts w:ascii="Arial" w:hAnsi="Arial" w:cs="Arial"/>
                    <w:b/>
                    <w:lang w:eastAsia="zh-CN"/>
                  </w:rPr>
                </w:rPrChange>
              </w:rPr>
              <w:t>-</w:t>
            </w:r>
            <w:r w:rsidRPr="00FD12E6">
              <w:rPr>
                <w:rFonts w:ascii="Arial" w:hAnsi="Arial" w:cs="Arial"/>
                <w:b/>
                <w:sz w:val="20"/>
                <w:lang w:eastAsia="zh-CN"/>
                <w:rPrChange w:id="173" w:author="Wolfgang Granzow" w:date="2017-11-14T00:16:00Z">
                  <w:rPr>
                    <w:rFonts w:ascii="Arial" w:hAnsi="Arial" w:cs="Arial"/>
                    <w:b/>
                    <w:lang w:eastAsia="zh-CN"/>
                  </w:rPr>
                </w:rPrChange>
              </w:rPr>
              <w:t>ID</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F5BCEE" w14:textId="77777777" w:rsidR="00F10847" w:rsidRPr="00FD12E6" w:rsidRDefault="00F10847" w:rsidP="00F10847">
            <w:pPr>
              <w:jc w:val="center"/>
              <w:rPr>
                <w:rFonts w:ascii="Arial" w:hAnsi="Arial" w:cs="Arial"/>
                <w:b/>
                <w:sz w:val="20"/>
                <w:lang w:eastAsia="zh-CN"/>
                <w:rPrChange w:id="174" w:author="Wolfgang Granzow" w:date="2017-11-14T00:16:00Z">
                  <w:rPr>
                    <w:rFonts w:ascii="Arial" w:hAnsi="Arial" w:cs="Arial"/>
                    <w:b/>
                    <w:lang w:eastAsia="zh-CN"/>
                  </w:rPr>
                </w:rPrChange>
              </w:rPr>
            </w:pPr>
            <w:r w:rsidRPr="00FD12E6">
              <w:rPr>
                <w:rFonts w:ascii="Arial" w:hAnsi="Arial" w:cs="Arial"/>
                <w:b/>
                <w:sz w:val="20"/>
                <w:lang w:eastAsia="zh-CN"/>
                <w:rPrChange w:id="175" w:author="Wolfgang Granzow" w:date="2017-11-14T00:16:00Z">
                  <w:rPr>
                    <w:rFonts w:ascii="Arial" w:hAnsi="Arial" w:cs="Arial"/>
                    <w:b/>
                    <w:lang w:eastAsia="zh-CN"/>
                  </w:rPr>
                </w:rPrChange>
              </w:rPr>
              <w:t>Kpsa (hex format)</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C5DBC38" w14:textId="77777777" w:rsidR="00F10847" w:rsidRPr="00FD12E6" w:rsidRDefault="00F10847" w:rsidP="00F10847">
            <w:pPr>
              <w:jc w:val="center"/>
              <w:rPr>
                <w:rFonts w:ascii="Arial" w:hAnsi="Arial" w:cs="Arial"/>
                <w:b/>
                <w:sz w:val="20"/>
                <w:lang w:eastAsia="zh-CN"/>
                <w:rPrChange w:id="176" w:author="Wolfgang Granzow" w:date="2017-11-14T00:16:00Z">
                  <w:rPr>
                    <w:rFonts w:ascii="Arial" w:hAnsi="Arial" w:cs="Arial"/>
                    <w:b/>
                    <w:lang w:eastAsia="zh-CN"/>
                  </w:rPr>
                </w:rPrChange>
              </w:rPr>
            </w:pPr>
            <w:r w:rsidRPr="00FD12E6">
              <w:rPr>
                <w:rFonts w:ascii="Arial" w:hAnsi="Arial" w:cs="Arial"/>
                <w:b/>
                <w:sz w:val="20"/>
                <w:lang w:eastAsia="zh-CN"/>
                <w:rPrChange w:id="177" w:author="Wolfgang Granzow" w:date="2017-11-14T00:16:00Z">
                  <w:rPr>
                    <w:rFonts w:ascii="Arial" w:hAnsi="Arial" w:cs="Arial"/>
                    <w:b/>
                    <w:lang w:eastAsia="zh-CN"/>
                  </w:rPr>
                </w:rPrChange>
              </w:rPr>
              <w:t>KpsaID</w:t>
            </w:r>
          </w:p>
        </w:tc>
      </w:tr>
      <w:tr w:rsidR="00F10847" w:rsidRPr="00F10847" w14:paraId="720EEDC4"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270217C9" w14:textId="7DB4678E" w:rsidR="00F10847" w:rsidRPr="00FD12E6" w:rsidRDefault="00F10847" w:rsidP="00F10847">
            <w:pPr>
              <w:jc w:val="center"/>
              <w:rPr>
                <w:rFonts w:ascii="Arial" w:hAnsi="Arial" w:cs="Arial"/>
                <w:sz w:val="20"/>
                <w:lang w:eastAsia="zh-CN"/>
                <w:rPrChange w:id="178" w:author="Wolfgang Granzow" w:date="2017-11-14T00:16:00Z">
                  <w:rPr>
                    <w:rFonts w:ascii="Arial" w:hAnsi="Arial" w:cs="Arial"/>
                    <w:lang w:eastAsia="zh-CN"/>
                  </w:rPr>
                </w:rPrChange>
              </w:rPr>
            </w:pPr>
            <w:r w:rsidRPr="00FD12E6">
              <w:rPr>
                <w:rFonts w:ascii="Arial" w:hAnsi="Arial" w:cs="Arial"/>
                <w:sz w:val="20"/>
                <w:lang w:eastAsia="zh-CN"/>
                <w:rPrChange w:id="179" w:author="Wolfgang Granzow" w:date="2017-11-14T00:16:00Z">
                  <w:rPr>
                    <w:rFonts w:ascii="Arial" w:hAnsi="Arial" w:cs="Arial"/>
                    <w:lang w:eastAsia="zh-CN"/>
                  </w:rPr>
                </w:rPrChange>
              </w:rPr>
              <w:t>Clock</w:t>
            </w:r>
            <w:r w:rsidR="002C43DF" w:rsidRPr="00FD12E6">
              <w:rPr>
                <w:rFonts w:ascii="Arial" w:hAnsi="Arial" w:cs="Arial"/>
                <w:sz w:val="20"/>
                <w:lang w:eastAsia="zh-CN"/>
                <w:rPrChange w:id="180" w:author="Wolfgang Granzow" w:date="2017-11-14T00:16:00Z">
                  <w:rPr>
                    <w:rFonts w:ascii="Arial" w:hAnsi="Arial" w:cs="Arial"/>
                    <w:lang w:eastAsia="zh-CN"/>
                  </w:rPr>
                </w:rPrChange>
              </w:rPr>
              <w:t>-</w:t>
            </w:r>
            <w:r w:rsidRPr="00FD12E6">
              <w:rPr>
                <w:rFonts w:ascii="Arial" w:hAnsi="Arial" w:cs="Arial"/>
                <w:sz w:val="20"/>
                <w:lang w:eastAsia="zh-CN"/>
                <w:rPrChange w:id="181" w:author="Wolfgang Granzow" w:date="2017-11-14T00:16:00Z">
                  <w:rPr>
                    <w:rFonts w:ascii="Arial" w:hAnsi="Arial" w:cs="Arial"/>
                    <w:lang w:eastAsia="zh-CN"/>
                  </w:rPr>
                </w:rPrChange>
              </w:rPr>
              <w:t>AE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573E82" w14:textId="77777777" w:rsidR="00F10847" w:rsidRPr="00FD12E6" w:rsidRDefault="00F10847" w:rsidP="00F10847">
            <w:pPr>
              <w:jc w:val="center"/>
              <w:rPr>
                <w:rFonts w:ascii="Arial" w:hAnsi="Arial" w:cs="Arial"/>
                <w:sz w:val="20"/>
                <w:lang w:eastAsia="zh-CN"/>
                <w:rPrChange w:id="182" w:author="Wolfgang Granzow" w:date="2017-11-14T00:16:00Z">
                  <w:rPr>
                    <w:rFonts w:ascii="Arial" w:hAnsi="Arial" w:cs="Arial"/>
                    <w:lang w:eastAsia="zh-CN"/>
                  </w:rPr>
                </w:rPrChange>
              </w:rPr>
            </w:pPr>
            <w:r w:rsidRPr="00FD12E6">
              <w:rPr>
                <w:rFonts w:ascii="Arial" w:hAnsi="Arial" w:cs="Arial"/>
                <w:sz w:val="20"/>
                <w:lang w:eastAsia="zh-CN"/>
                <w:rPrChange w:id="183" w:author="Wolfgang Granzow" w:date="2017-11-14T00:16:00Z">
                  <w:rPr>
                    <w:rFonts w:ascii="Arial" w:hAnsi="Arial" w:cs="Arial"/>
                    <w:lang w:eastAsia="zh-CN"/>
                  </w:rPr>
                </w:rPrChange>
              </w:rPr>
              <w:t>1a2b3c4d5e6f7a8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2C05B574" w14:textId="47D60CC5" w:rsidR="00F10847" w:rsidRPr="00FD12E6" w:rsidRDefault="00B02662" w:rsidP="00F10847">
            <w:pPr>
              <w:jc w:val="center"/>
              <w:rPr>
                <w:rFonts w:ascii="Arial" w:hAnsi="Arial" w:cs="Arial"/>
                <w:sz w:val="20"/>
                <w:lang w:eastAsia="zh-CN"/>
                <w:rPrChange w:id="184" w:author="Wolfgang Granzow" w:date="2017-11-14T00:16:00Z">
                  <w:rPr>
                    <w:rFonts w:ascii="Arial" w:hAnsi="Arial" w:cs="Arial"/>
                    <w:lang w:eastAsia="zh-CN"/>
                  </w:rPr>
                </w:rPrChange>
              </w:rPr>
            </w:pPr>
            <w:del w:id="185" w:author="Wolfgang Granzow" w:date="2017-10-20T12:15:00Z">
              <w:r w:rsidRPr="00FD12E6" w:rsidDel="00C86F97">
                <w:rPr>
                  <w:rFonts w:ascii="Arial" w:hAnsi="Arial" w:cs="Arial"/>
                  <w:sz w:val="20"/>
                  <w:rPrChange w:id="186" w:author="Wolfgang Granzow" w:date="2017-11-14T00:16:00Z">
                    <w:rPr/>
                  </w:rPrChange>
                </w:rPr>
                <w:fldChar w:fldCharType="begin"/>
              </w:r>
              <w:r w:rsidRPr="00FD12E6" w:rsidDel="00C86F97">
                <w:rPr>
                  <w:rFonts w:ascii="Arial" w:hAnsi="Arial" w:cs="Arial"/>
                  <w:sz w:val="20"/>
                  <w:rPrChange w:id="187" w:author="Wolfgang Granzow" w:date="2017-11-14T00:16:00Z">
                    <w:rPr/>
                  </w:rPrChange>
                </w:rPr>
                <w:delInstrText xml:space="preserve"> HYPERLINK "mailto:AE123456789012-Lock@in.provider.com" </w:delInstrText>
              </w:r>
              <w:r w:rsidRPr="00FD12E6" w:rsidDel="00C86F97">
                <w:rPr>
                  <w:rFonts w:ascii="Arial" w:hAnsi="Arial" w:cs="Arial"/>
                  <w:sz w:val="20"/>
                  <w:lang w:val="en-GB"/>
                  <w:rPrChange w:id="188" w:author="Wolfgang Granzow" w:date="2017-11-14T00:16: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189" w:author="Wolfgang Granzow" w:date="2017-11-14T00:16:00Z">
                    <w:rPr>
                      <w:rFonts w:cs="Arial"/>
                      <w:color w:val="0000FF"/>
                      <w:u w:val="single"/>
                      <w:lang w:eastAsia="zh-CN"/>
                    </w:rPr>
                  </w:rPrChange>
                </w:rPr>
                <w:delText>AE123456789012-Lock@in.provider.com</w:delText>
              </w:r>
              <w:r w:rsidRPr="00FD12E6" w:rsidDel="00C86F97">
                <w:rPr>
                  <w:rFonts w:ascii="Arial" w:hAnsi="Arial" w:cs="Arial"/>
                  <w:color w:val="0000FF"/>
                  <w:sz w:val="20"/>
                  <w:u w:val="single"/>
                  <w:lang w:eastAsia="zh-CN"/>
                  <w:rPrChange w:id="190" w:author="Wolfgang Granzow" w:date="2017-11-14T00:16:00Z">
                    <w:rPr>
                      <w:rFonts w:cs="Arial"/>
                      <w:color w:val="0000FF"/>
                      <w:u w:val="single"/>
                      <w:lang w:eastAsia="zh-CN"/>
                    </w:rPr>
                  </w:rPrChange>
                </w:rPr>
                <w:fldChar w:fldCharType="end"/>
              </w:r>
            </w:del>
            <w:ins w:id="191" w:author="Wolfgang Granzow" w:date="2017-10-20T12:15:00Z">
              <w:r w:rsidR="00C86F97" w:rsidRPr="00FD12E6">
                <w:rPr>
                  <w:rFonts w:ascii="Arial" w:hAnsi="Arial" w:cs="Arial"/>
                  <w:sz w:val="20"/>
                  <w:lang w:eastAsia="zh-CN"/>
                  <w:rPrChange w:id="192" w:author="Wolfgang Granzow" w:date="2017-11-14T00:16:00Z">
                    <w:rPr>
                      <w:rFonts w:cs="Arial"/>
                      <w:color w:val="0000FF"/>
                      <w:u w:val="single"/>
                      <w:lang w:eastAsia="zh-CN"/>
                    </w:rPr>
                  </w:rPrChange>
                </w:rPr>
                <w:t>AE123456789012</w:t>
              </w:r>
            </w:ins>
            <w:r w:rsidR="002C43DF" w:rsidRPr="00FD12E6">
              <w:rPr>
                <w:rFonts w:ascii="Arial" w:hAnsi="Arial" w:cs="Arial"/>
                <w:sz w:val="20"/>
                <w:lang w:eastAsia="zh-CN"/>
                <w:rPrChange w:id="193" w:author="Wolfgang Granzow" w:date="2017-11-14T00:16:00Z">
                  <w:rPr>
                    <w:rFonts w:ascii="Arial" w:hAnsi="Arial" w:cs="Arial"/>
                    <w:lang w:eastAsia="zh-CN"/>
                  </w:rPr>
                </w:rPrChange>
              </w:rPr>
              <w:t>-</w:t>
            </w:r>
            <w:ins w:id="194" w:author="Wolfgang Granzow" w:date="2017-10-20T12:15:00Z">
              <w:r w:rsidR="00C86F97" w:rsidRPr="00FD12E6">
                <w:rPr>
                  <w:rFonts w:ascii="Arial" w:hAnsi="Arial" w:cs="Arial"/>
                  <w:sz w:val="20"/>
                  <w:lang w:eastAsia="zh-CN"/>
                  <w:rPrChange w:id="195" w:author="Wolfgang Granzow" w:date="2017-11-14T00:16:00Z">
                    <w:rPr>
                      <w:rFonts w:cs="Arial"/>
                      <w:color w:val="0000FF"/>
                      <w:u w:val="single"/>
                      <w:lang w:eastAsia="zh-CN"/>
                    </w:rPr>
                  </w:rPrChange>
                </w:rPr>
                <w:t>Lock@in.provider.com</w:t>
              </w:r>
            </w:ins>
          </w:p>
        </w:tc>
      </w:tr>
      <w:tr w:rsidR="00F10847" w:rsidRPr="00F10847" w14:paraId="17F5769A"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41C4751C" w14:textId="2497C130" w:rsidR="00F10847" w:rsidRPr="00FD12E6" w:rsidRDefault="00F10847" w:rsidP="00F10847">
            <w:pPr>
              <w:jc w:val="center"/>
              <w:rPr>
                <w:rFonts w:ascii="Arial" w:hAnsi="Arial" w:cs="Arial"/>
                <w:sz w:val="20"/>
                <w:lang w:eastAsia="zh-CN"/>
                <w:rPrChange w:id="196" w:author="Wolfgang Granzow" w:date="2017-11-14T00:16:00Z">
                  <w:rPr>
                    <w:rFonts w:ascii="Arial" w:hAnsi="Arial" w:cs="Arial"/>
                    <w:lang w:eastAsia="zh-CN"/>
                  </w:rPr>
                </w:rPrChange>
              </w:rPr>
            </w:pPr>
            <w:r w:rsidRPr="00FD12E6">
              <w:rPr>
                <w:rFonts w:ascii="Arial" w:hAnsi="Arial" w:cs="Arial"/>
                <w:sz w:val="20"/>
                <w:lang w:eastAsia="zh-CN"/>
                <w:rPrChange w:id="197" w:author="Wolfgang Granzow" w:date="2017-11-14T00:16:00Z">
                  <w:rPr>
                    <w:rFonts w:ascii="Arial" w:hAnsi="Arial" w:cs="Arial"/>
                    <w:lang w:eastAsia="zh-CN"/>
                  </w:rPr>
                </w:rPrChange>
              </w:rPr>
              <w:t>Clock</w:t>
            </w:r>
            <w:r w:rsidR="002C43DF" w:rsidRPr="00FD12E6">
              <w:rPr>
                <w:rFonts w:ascii="Arial" w:hAnsi="Arial" w:cs="Arial"/>
                <w:sz w:val="20"/>
                <w:lang w:eastAsia="zh-CN"/>
                <w:rPrChange w:id="198" w:author="Wolfgang Granzow" w:date="2017-11-14T00:16:00Z">
                  <w:rPr>
                    <w:rFonts w:ascii="Arial" w:hAnsi="Arial" w:cs="Arial"/>
                    <w:lang w:eastAsia="zh-CN"/>
                  </w:rPr>
                </w:rPrChange>
              </w:rPr>
              <w:t>-</w:t>
            </w:r>
            <w:r w:rsidRPr="00FD12E6">
              <w:rPr>
                <w:rFonts w:ascii="Arial" w:hAnsi="Arial" w:cs="Arial"/>
                <w:sz w:val="20"/>
                <w:lang w:eastAsia="zh-CN"/>
                <w:rPrChange w:id="199" w:author="Wolfgang Granzow" w:date="2017-11-14T00:16:00Z">
                  <w:rPr>
                    <w:rFonts w:ascii="Arial" w:hAnsi="Arial" w:cs="Arial"/>
                    <w:lang w:eastAsia="zh-CN"/>
                  </w:rPr>
                </w:rPrChange>
              </w:rPr>
              <w:t>AE2</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8CD8538" w14:textId="77777777" w:rsidR="00F10847" w:rsidRPr="00FD12E6" w:rsidRDefault="00F10847" w:rsidP="00F10847">
            <w:pPr>
              <w:jc w:val="center"/>
              <w:rPr>
                <w:rFonts w:ascii="Arial" w:hAnsi="Arial" w:cs="Arial"/>
                <w:sz w:val="20"/>
                <w:lang w:eastAsia="zh-CN"/>
                <w:rPrChange w:id="200" w:author="Wolfgang Granzow" w:date="2017-11-14T00:16:00Z">
                  <w:rPr>
                    <w:rFonts w:ascii="Arial" w:hAnsi="Arial" w:cs="Arial"/>
                    <w:lang w:eastAsia="zh-CN"/>
                  </w:rPr>
                </w:rPrChange>
              </w:rPr>
            </w:pPr>
            <w:r w:rsidRPr="00FD12E6">
              <w:rPr>
                <w:rFonts w:ascii="Arial" w:hAnsi="Arial" w:cs="Arial"/>
                <w:sz w:val="20"/>
                <w:lang w:eastAsia="zh-CN"/>
                <w:rPrChange w:id="201" w:author="Wolfgang Granzow" w:date="2017-11-14T00:16:00Z">
                  <w:rPr>
                    <w:rFonts w:ascii="Arial" w:hAnsi="Arial" w:cs="Arial"/>
                    <w:lang w:eastAsia="zh-CN"/>
                  </w:rPr>
                </w:rPrChange>
              </w:rPr>
              <w:t>12345678abcdefa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F7C8B36" w14:textId="2E1B03AD" w:rsidR="00F10847" w:rsidRPr="00FD12E6" w:rsidRDefault="00B02662" w:rsidP="00F10847">
            <w:pPr>
              <w:jc w:val="center"/>
              <w:rPr>
                <w:rFonts w:ascii="Arial" w:hAnsi="Arial" w:cs="Arial"/>
                <w:sz w:val="20"/>
                <w:lang w:eastAsia="zh-CN"/>
                <w:rPrChange w:id="202" w:author="Wolfgang Granzow" w:date="2017-11-14T00:16:00Z">
                  <w:rPr>
                    <w:rFonts w:ascii="Arial" w:hAnsi="Arial" w:cs="Arial"/>
                    <w:lang w:eastAsia="zh-CN"/>
                  </w:rPr>
                </w:rPrChange>
              </w:rPr>
            </w:pPr>
            <w:del w:id="203" w:author="Wolfgang Granzow" w:date="2017-10-20T12:15:00Z">
              <w:r w:rsidRPr="00FD12E6" w:rsidDel="00C86F97">
                <w:rPr>
                  <w:rFonts w:ascii="Arial" w:hAnsi="Arial" w:cs="Arial"/>
                  <w:sz w:val="20"/>
                  <w:rPrChange w:id="204" w:author="Wolfgang Granzow" w:date="2017-11-14T00:16:00Z">
                    <w:rPr/>
                  </w:rPrChange>
                </w:rPr>
                <w:fldChar w:fldCharType="begin"/>
              </w:r>
              <w:r w:rsidRPr="00FD12E6" w:rsidDel="00C86F97">
                <w:rPr>
                  <w:rFonts w:ascii="Arial" w:hAnsi="Arial" w:cs="Arial"/>
                  <w:sz w:val="20"/>
                  <w:rPrChange w:id="205" w:author="Wolfgang Granzow" w:date="2017-11-14T00:16:00Z">
                    <w:rPr/>
                  </w:rPrChange>
                </w:rPr>
                <w:delInstrText xml:space="preserve"> HYPERLINK "mailto:AE123456789015-Lock@in.provider.com" </w:delInstrText>
              </w:r>
              <w:r w:rsidRPr="00FD12E6" w:rsidDel="00C86F97">
                <w:rPr>
                  <w:rFonts w:ascii="Arial" w:hAnsi="Arial" w:cs="Arial"/>
                  <w:sz w:val="20"/>
                  <w:lang w:val="en-GB"/>
                  <w:rPrChange w:id="206" w:author="Wolfgang Granzow" w:date="2017-11-14T00:16: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207" w:author="Wolfgang Granzow" w:date="2017-11-14T00:16:00Z">
                    <w:rPr>
                      <w:rFonts w:cs="Arial"/>
                      <w:color w:val="0000FF"/>
                      <w:u w:val="single"/>
                      <w:lang w:eastAsia="zh-CN"/>
                    </w:rPr>
                  </w:rPrChange>
                </w:rPr>
                <w:delText>AE123456789015-Lock@in.provider.com</w:delText>
              </w:r>
              <w:r w:rsidRPr="00FD12E6" w:rsidDel="00C86F97">
                <w:rPr>
                  <w:rFonts w:ascii="Arial" w:hAnsi="Arial" w:cs="Arial"/>
                  <w:color w:val="0000FF"/>
                  <w:sz w:val="20"/>
                  <w:u w:val="single"/>
                  <w:lang w:eastAsia="zh-CN"/>
                  <w:rPrChange w:id="208" w:author="Wolfgang Granzow" w:date="2017-11-14T00:16:00Z">
                    <w:rPr>
                      <w:rFonts w:cs="Arial"/>
                      <w:color w:val="0000FF"/>
                      <w:u w:val="single"/>
                      <w:lang w:eastAsia="zh-CN"/>
                    </w:rPr>
                  </w:rPrChange>
                </w:rPr>
                <w:fldChar w:fldCharType="end"/>
              </w:r>
            </w:del>
            <w:ins w:id="209" w:author="Wolfgang Granzow" w:date="2017-10-20T12:15:00Z">
              <w:r w:rsidR="00C86F97" w:rsidRPr="00FD12E6">
                <w:rPr>
                  <w:rFonts w:ascii="Arial" w:hAnsi="Arial" w:cs="Arial"/>
                  <w:sz w:val="20"/>
                  <w:lang w:eastAsia="zh-CN"/>
                  <w:rPrChange w:id="210" w:author="Wolfgang Granzow" w:date="2017-11-14T00:16:00Z">
                    <w:rPr>
                      <w:rFonts w:cs="Arial"/>
                      <w:color w:val="0000FF"/>
                      <w:u w:val="single"/>
                      <w:lang w:eastAsia="zh-CN"/>
                    </w:rPr>
                  </w:rPrChange>
                </w:rPr>
                <w:t>AE123456789015</w:t>
              </w:r>
            </w:ins>
            <w:r w:rsidR="002C43DF" w:rsidRPr="00FD12E6">
              <w:rPr>
                <w:rFonts w:ascii="Arial" w:hAnsi="Arial" w:cs="Arial"/>
                <w:sz w:val="20"/>
                <w:lang w:eastAsia="zh-CN"/>
                <w:rPrChange w:id="211" w:author="Wolfgang Granzow" w:date="2017-11-14T00:16:00Z">
                  <w:rPr>
                    <w:rFonts w:ascii="Arial" w:hAnsi="Arial" w:cs="Arial"/>
                    <w:lang w:eastAsia="zh-CN"/>
                  </w:rPr>
                </w:rPrChange>
              </w:rPr>
              <w:t>-</w:t>
            </w:r>
            <w:ins w:id="212" w:author="Wolfgang Granzow" w:date="2017-10-20T12:15:00Z">
              <w:r w:rsidR="00C86F97" w:rsidRPr="00FD12E6">
                <w:rPr>
                  <w:rFonts w:ascii="Arial" w:hAnsi="Arial" w:cs="Arial"/>
                  <w:sz w:val="20"/>
                  <w:lang w:eastAsia="zh-CN"/>
                  <w:rPrChange w:id="213" w:author="Wolfgang Granzow" w:date="2017-11-14T00:16:00Z">
                    <w:rPr>
                      <w:rFonts w:cs="Arial"/>
                      <w:color w:val="0000FF"/>
                      <w:u w:val="single"/>
                      <w:lang w:eastAsia="zh-CN"/>
                    </w:rPr>
                  </w:rPrChange>
                </w:rPr>
                <w:t>Lock@in.provider.com</w:t>
              </w:r>
            </w:ins>
          </w:p>
        </w:tc>
      </w:tr>
    </w:tbl>
    <w:p w14:paraId="3ED3BFA5" w14:textId="77777777" w:rsidR="00F10847" w:rsidRPr="00F10847" w:rsidRDefault="00F10847" w:rsidP="00F10847"/>
    <w:p w14:paraId="5C6C04A4" w14:textId="708277A1" w:rsidR="00F10847" w:rsidRPr="00CA1EA4" w:rsidRDefault="00F10847" w:rsidP="00F10847">
      <w:pPr>
        <w:rPr>
          <w:rFonts w:ascii="Times New Roman" w:hAnsi="Times New Roman" w:cs="Times New Roman"/>
          <w:b/>
          <w:sz w:val="20"/>
          <w:rPrChange w:id="214" w:author="Wolfgang Granzow" w:date="2017-11-14T00:40:00Z">
            <w:rPr>
              <w:b/>
            </w:rPr>
          </w:rPrChange>
        </w:rPr>
      </w:pPr>
      <w:r w:rsidRPr="00CA1EA4">
        <w:rPr>
          <w:rFonts w:ascii="Times New Roman" w:hAnsi="Times New Roman" w:cs="Times New Roman"/>
          <w:b/>
          <w:sz w:val="20"/>
          <w:rPrChange w:id="215" w:author="Wolfgang Granzow" w:date="2017-11-14T00:40:00Z">
            <w:rPr>
              <w:b/>
            </w:rPr>
          </w:rPrChange>
        </w:rPr>
        <w:t>Operation of ADN</w:t>
      </w:r>
      <w:r w:rsidR="002C43DF" w:rsidRPr="00CA1EA4">
        <w:rPr>
          <w:rFonts w:ascii="Times New Roman" w:hAnsi="Times New Roman" w:cs="Times New Roman"/>
          <w:b/>
          <w:sz w:val="20"/>
          <w:rPrChange w:id="216" w:author="Wolfgang Granzow" w:date="2017-11-14T00:40:00Z">
            <w:rPr>
              <w:b/>
            </w:rPr>
          </w:rPrChange>
        </w:rPr>
        <w:t>-</w:t>
      </w:r>
      <w:r w:rsidRPr="00CA1EA4">
        <w:rPr>
          <w:rFonts w:ascii="Times New Roman" w:hAnsi="Times New Roman" w:cs="Times New Roman"/>
          <w:b/>
          <w:sz w:val="20"/>
          <w:rPrChange w:id="217" w:author="Wolfgang Granzow" w:date="2017-11-14T00:40:00Z">
            <w:rPr>
              <w:b/>
            </w:rPr>
          </w:rPrChange>
        </w:rPr>
        <w:t>AE1 and ADN</w:t>
      </w:r>
      <w:r w:rsidR="002C43DF" w:rsidRPr="00CA1EA4">
        <w:rPr>
          <w:rFonts w:ascii="Times New Roman" w:hAnsi="Times New Roman" w:cs="Times New Roman"/>
          <w:b/>
          <w:sz w:val="20"/>
          <w:rPrChange w:id="218" w:author="Wolfgang Granzow" w:date="2017-11-14T00:40:00Z">
            <w:rPr>
              <w:b/>
            </w:rPr>
          </w:rPrChange>
        </w:rPr>
        <w:t>-</w:t>
      </w:r>
      <w:r w:rsidRPr="00CA1EA4">
        <w:rPr>
          <w:rFonts w:ascii="Times New Roman" w:hAnsi="Times New Roman" w:cs="Times New Roman"/>
          <w:b/>
          <w:sz w:val="20"/>
          <w:rPrChange w:id="219" w:author="Wolfgang Granzow" w:date="2017-11-14T00:40:00Z">
            <w:rPr>
              <w:b/>
            </w:rPr>
          </w:rPrChange>
        </w:rPr>
        <w:t>AE2</w:t>
      </w:r>
    </w:p>
    <w:p w14:paraId="36FAF067" w14:textId="7F879442" w:rsidR="00F10847" w:rsidRPr="00CA1EA4" w:rsidRDefault="00F10847" w:rsidP="00F10847">
      <w:pPr>
        <w:rPr>
          <w:rFonts w:ascii="Times New Roman" w:hAnsi="Times New Roman" w:cs="Times New Roman"/>
          <w:sz w:val="20"/>
          <w:rPrChange w:id="220" w:author="Wolfgang Granzow" w:date="2017-11-14T00:40:00Z">
            <w:rPr/>
          </w:rPrChange>
        </w:rPr>
      </w:pPr>
      <w:r w:rsidRPr="00CA1EA4">
        <w:rPr>
          <w:rFonts w:ascii="Times New Roman" w:hAnsi="Times New Roman" w:cs="Times New Roman"/>
          <w:sz w:val="20"/>
          <w:rPrChange w:id="221" w:author="Wolfgang Granzow" w:date="2017-11-14T00:40:00Z">
            <w:rPr/>
          </w:rPrChange>
        </w:rPr>
        <w:t>When the AE is triggered to establish a TLS</w:t>
      </w:r>
      <w:r w:rsidR="002C43DF" w:rsidRPr="00CA1EA4">
        <w:rPr>
          <w:rFonts w:ascii="Times New Roman" w:hAnsi="Times New Roman" w:cs="Times New Roman"/>
          <w:sz w:val="20"/>
          <w:rPrChange w:id="222" w:author="Wolfgang Granzow" w:date="2017-11-14T00:40:00Z">
            <w:rPr/>
          </w:rPrChange>
        </w:rPr>
        <w:t>-</w:t>
      </w:r>
      <w:r w:rsidRPr="00CA1EA4">
        <w:rPr>
          <w:rFonts w:ascii="Times New Roman" w:hAnsi="Times New Roman" w:cs="Times New Roman"/>
          <w:sz w:val="20"/>
          <w:rPrChange w:id="223" w:author="Wolfgang Granzow" w:date="2017-11-14T00:40:00Z">
            <w:rPr/>
          </w:rPrChange>
        </w:rPr>
        <w:t>PSK session with the MN</w:t>
      </w:r>
      <w:r w:rsidR="002C43DF" w:rsidRPr="00CA1EA4">
        <w:rPr>
          <w:rFonts w:ascii="Times New Roman" w:hAnsi="Times New Roman" w:cs="Times New Roman"/>
          <w:sz w:val="20"/>
          <w:rPrChange w:id="224" w:author="Wolfgang Granzow" w:date="2017-11-14T00:40:00Z">
            <w:rPr/>
          </w:rPrChange>
        </w:rPr>
        <w:t>-</w:t>
      </w:r>
      <w:r w:rsidRPr="00CA1EA4">
        <w:rPr>
          <w:rFonts w:ascii="Times New Roman" w:hAnsi="Times New Roman" w:cs="Times New Roman"/>
          <w:sz w:val="20"/>
          <w:rPrChange w:id="225" w:author="Wolfgang Granzow" w:date="2017-11-14T00:40:00Z">
            <w:rPr/>
          </w:rPrChange>
        </w:rPr>
        <w:t>CSE using some pair (Kpsa, KpsaID), the following should occur automatically based on the AE’s configuration:</w:t>
      </w:r>
    </w:p>
    <w:p w14:paraId="53E57DAD" w14:textId="7CCBABB3" w:rsidR="00F10847" w:rsidRPr="00CA1EA4" w:rsidRDefault="00F10847" w:rsidP="00F10847">
      <w:pPr>
        <w:numPr>
          <w:ilvl w:val="0"/>
          <w:numId w:val="62"/>
        </w:numPr>
        <w:rPr>
          <w:rFonts w:ascii="Times New Roman" w:hAnsi="Times New Roman" w:cs="Times New Roman"/>
          <w:sz w:val="20"/>
          <w:rPrChange w:id="226" w:author="Wolfgang Granzow" w:date="2017-11-14T00:40:00Z">
            <w:rPr/>
          </w:rPrChange>
        </w:rPr>
      </w:pPr>
      <w:r w:rsidRPr="00CA1EA4">
        <w:rPr>
          <w:rFonts w:ascii="Times New Roman" w:hAnsi="Times New Roman" w:cs="Times New Roman"/>
          <w:sz w:val="20"/>
          <w:rPrChange w:id="227" w:author="Wolfgang Granzow" w:date="2017-11-14T00:40:00Z">
            <w:rPr/>
          </w:rPrChange>
        </w:rPr>
        <w:lastRenderedPageBreak/>
        <w:t>AE’s TLS Client is triggered to perform a TLS</w:t>
      </w:r>
      <w:r w:rsidR="002C43DF" w:rsidRPr="00CA1EA4">
        <w:rPr>
          <w:rFonts w:ascii="Times New Roman" w:hAnsi="Times New Roman" w:cs="Times New Roman"/>
          <w:sz w:val="20"/>
          <w:rPrChange w:id="228" w:author="Wolfgang Granzow" w:date="2017-11-14T00:40:00Z">
            <w:rPr/>
          </w:rPrChange>
        </w:rPr>
        <w:t>-</w:t>
      </w:r>
      <w:r w:rsidRPr="00CA1EA4">
        <w:rPr>
          <w:rFonts w:ascii="Times New Roman" w:hAnsi="Times New Roman" w:cs="Times New Roman"/>
          <w:sz w:val="20"/>
          <w:rPrChange w:id="229" w:author="Wolfgang Granzow" w:date="2017-11-14T00:40:00Z">
            <w:rPr/>
          </w:rPrChange>
        </w:rPr>
        <w:t xml:space="preserve">PSK handshake with the TLS values (psk, psk_identity) set to the values of (Kpsa, KpsaID), and with the configured list of TLS ciphersuites. </w:t>
      </w:r>
    </w:p>
    <w:p w14:paraId="26134305" w14:textId="42485802" w:rsidR="00F10847" w:rsidRPr="00CA1EA4" w:rsidRDefault="00F10847" w:rsidP="00F10847">
      <w:pPr>
        <w:numPr>
          <w:ilvl w:val="0"/>
          <w:numId w:val="62"/>
        </w:numPr>
        <w:rPr>
          <w:rFonts w:ascii="Times New Roman" w:hAnsi="Times New Roman" w:cs="Times New Roman"/>
          <w:sz w:val="20"/>
          <w:rPrChange w:id="230" w:author="Wolfgang Granzow" w:date="2017-11-14T00:40:00Z">
            <w:rPr/>
          </w:rPrChange>
        </w:rPr>
      </w:pPr>
      <w:r w:rsidRPr="00CA1EA4">
        <w:rPr>
          <w:rFonts w:ascii="Times New Roman" w:hAnsi="Times New Roman" w:cs="Times New Roman"/>
          <w:sz w:val="20"/>
          <w:rPrChange w:id="231" w:author="Wolfgang Granzow" w:date="2017-11-14T00:40:00Z">
            <w:rPr/>
          </w:rPrChange>
        </w:rPr>
        <w:t>On completion of the TLS handshake, the AE associates the established TLS session with the MN</w:t>
      </w:r>
      <w:r w:rsidR="002C43DF" w:rsidRPr="00CA1EA4">
        <w:rPr>
          <w:rFonts w:ascii="Times New Roman" w:hAnsi="Times New Roman" w:cs="Times New Roman"/>
          <w:sz w:val="20"/>
          <w:rPrChange w:id="232" w:author="Wolfgang Granzow" w:date="2017-11-14T00:40:00Z">
            <w:rPr/>
          </w:rPrChange>
        </w:rPr>
        <w:t>-</w:t>
      </w:r>
      <w:r w:rsidRPr="00CA1EA4">
        <w:rPr>
          <w:rFonts w:ascii="Times New Roman" w:hAnsi="Times New Roman" w:cs="Times New Roman"/>
          <w:sz w:val="20"/>
          <w:rPrChange w:id="233" w:author="Wolfgang Granzow" w:date="2017-11-14T00:40:00Z">
            <w:rPr/>
          </w:rPrChange>
        </w:rPr>
        <w:t>CSE’s CSE</w:t>
      </w:r>
      <w:r w:rsidR="002C43DF" w:rsidRPr="00CA1EA4">
        <w:rPr>
          <w:rFonts w:ascii="Times New Roman" w:hAnsi="Times New Roman" w:cs="Times New Roman"/>
          <w:sz w:val="20"/>
          <w:rPrChange w:id="234" w:author="Wolfgang Granzow" w:date="2017-11-14T00:40:00Z">
            <w:rPr/>
          </w:rPrChange>
        </w:rPr>
        <w:t>-</w:t>
      </w:r>
      <w:r w:rsidRPr="00CA1EA4">
        <w:rPr>
          <w:rFonts w:ascii="Times New Roman" w:hAnsi="Times New Roman" w:cs="Times New Roman"/>
          <w:sz w:val="20"/>
          <w:rPrChange w:id="235" w:author="Wolfgang Granzow" w:date="2017-11-14T00:40:00Z">
            <w:rPr/>
          </w:rPrChange>
        </w:rPr>
        <w:t>ID.</w:t>
      </w:r>
    </w:p>
    <w:p w14:paraId="4BFEE33E" w14:textId="0226C1A1" w:rsidR="00F10847" w:rsidRPr="00CA1EA4" w:rsidDel="00F10847" w:rsidRDefault="00F10847" w:rsidP="00F10847">
      <w:pPr>
        <w:rPr>
          <w:del w:id="236" w:author="Wolfgang Granzow" w:date="2017-10-19T13:47:00Z"/>
          <w:rFonts w:ascii="Times New Roman" w:hAnsi="Times New Roman" w:cs="Times New Roman"/>
          <w:b/>
          <w:sz w:val="20"/>
          <w:rPrChange w:id="237" w:author="Wolfgang Granzow" w:date="2017-11-14T00:40:00Z">
            <w:rPr>
              <w:del w:id="238" w:author="Wolfgang Granzow" w:date="2017-10-19T13:47:00Z"/>
              <w:b/>
            </w:rPr>
          </w:rPrChange>
        </w:rPr>
      </w:pPr>
      <w:r w:rsidRPr="00CA1EA4">
        <w:rPr>
          <w:sz w:val="20"/>
          <w:rPrChange w:id="239" w:author="Wolfgang Granzow" w:date="2017-11-14T00:40:00Z">
            <w:rPr/>
          </w:rPrChange>
        </w:rPr>
        <w:br/>
      </w:r>
    </w:p>
    <w:p w14:paraId="0C60A5DB" w14:textId="7F5526B4" w:rsidR="00F10847" w:rsidRPr="00CA1EA4" w:rsidRDefault="00F10847" w:rsidP="00F10847">
      <w:pPr>
        <w:rPr>
          <w:rFonts w:ascii="Times New Roman" w:hAnsi="Times New Roman" w:cs="Times New Roman"/>
          <w:b/>
          <w:sz w:val="20"/>
          <w:rPrChange w:id="240" w:author="Wolfgang Granzow" w:date="2017-11-14T00:40:00Z">
            <w:rPr>
              <w:b/>
            </w:rPr>
          </w:rPrChange>
        </w:rPr>
      </w:pPr>
      <w:r w:rsidRPr="00CA1EA4">
        <w:rPr>
          <w:rFonts w:ascii="Times New Roman" w:hAnsi="Times New Roman" w:cs="Times New Roman"/>
          <w:b/>
          <w:sz w:val="20"/>
          <w:rPrChange w:id="241" w:author="Wolfgang Granzow" w:date="2017-11-14T00:40:00Z">
            <w:rPr>
              <w:b/>
            </w:rPr>
          </w:rPrChange>
        </w:rPr>
        <w:t>Operation of MN</w:t>
      </w:r>
      <w:r w:rsidR="002C43DF" w:rsidRPr="00CA1EA4">
        <w:rPr>
          <w:rFonts w:ascii="Times New Roman" w:hAnsi="Times New Roman" w:cs="Times New Roman"/>
          <w:b/>
          <w:sz w:val="20"/>
          <w:rPrChange w:id="242" w:author="Wolfgang Granzow" w:date="2017-11-14T00:40:00Z">
            <w:rPr>
              <w:b/>
            </w:rPr>
          </w:rPrChange>
        </w:rPr>
        <w:t>-</w:t>
      </w:r>
      <w:r w:rsidRPr="00CA1EA4">
        <w:rPr>
          <w:rFonts w:ascii="Times New Roman" w:hAnsi="Times New Roman" w:cs="Times New Roman"/>
          <w:b/>
          <w:sz w:val="20"/>
          <w:rPrChange w:id="243" w:author="Wolfgang Granzow" w:date="2017-11-14T00:40:00Z">
            <w:rPr>
              <w:b/>
            </w:rPr>
          </w:rPrChange>
        </w:rPr>
        <w:t>CSE</w:t>
      </w:r>
    </w:p>
    <w:p w14:paraId="72C77E59" w14:textId="7333B836" w:rsidR="00F10847" w:rsidRPr="00CA1EA4" w:rsidRDefault="00F10847" w:rsidP="00F10847">
      <w:pPr>
        <w:rPr>
          <w:rFonts w:ascii="Times New Roman" w:hAnsi="Times New Roman" w:cs="Times New Roman"/>
          <w:sz w:val="20"/>
          <w:rPrChange w:id="244" w:author="Wolfgang Granzow" w:date="2017-11-14T00:40:00Z">
            <w:rPr/>
          </w:rPrChange>
        </w:rPr>
      </w:pPr>
      <w:r w:rsidRPr="00CA1EA4">
        <w:rPr>
          <w:rFonts w:ascii="Times New Roman" w:hAnsi="Times New Roman" w:cs="Times New Roman"/>
          <w:sz w:val="20"/>
          <w:rPrChange w:id="245" w:author="Wolfgang Granzow" w:date="2017-11-14T00:40:00Z">
            <w:rPr/>
          </w:rPrChange>
        </w:rPr>
        <w:t>The MN</w:t>
      </w:r>
      <w:r w:rsidR="002C43DF" w:rsidRPr="00CA1EA4">
        <w:rPr>
          <w:rFonts w:ascii="Times New Roman" w:hAnsi="Times New Roman" w:cs="Times New Roman"/>
          <w:sz w:val="20"/>
          <w:rPrChange w:id="246" w:author="Wolfgang Granzow" w:date="2017-11-14T00:40:00Z">
            <w:rPr/>
          </w:rPrChange>
        </w:rPr>
        <w:t>-</w:t>
      </w:r>
      <w:r w:rsidRPr="00CA1EA4">
        <w:rPr>
          <w:rFonts w:ascii="Times New Roman" w:hAnsi="Times New Roman" w:cs="Times New Roman"/>
          <w:sz w:val="20"/>
          <w:rPrChange w:id="247" w:author="Wolfgang Granzow" w:date="2017-11-14T00:40:00Z">
            <w:rPr/>
          </w:rPrChange>
        </w:rPr>
        <w:t>CSE’ TLS Server is listening on the TLS Server port and the following should occur automatically based on the MN</w:t>
      </w:r>
      <w:r w:rsidR="002C43DF" w:rsidRPr="00CA1EA4">
        <w:rPr>
          <w:rFonts w:ascii="Times New Roman" w:hAnsi="Times New Roman" w:cs="Times New Roman"/>
          <w:sz w:val="20"/>
          <w:rPrChange w:id="248" w:author="Wolfgang Granzow" w:date="2017-11-14T00:40:00Z">
            <w:rPr/>
          </w:rPrChange>
        </w:rPr>
        <w:t>-</w:t>
      </w:r>
      <w:r w:rsidRPr="00CA1EA4">
        <w:rPr>
          <w:rFonts w:ascii="Times New Roman" w:hAnsi="Times New Roman" w:cs="Times New Roman"/>
          <w:sz w:val="20"/>
          <w:rPrChange w:id="249" w:author="Wolfgang Granzow" w:date="2017-11-14T00:40:00Z">
            <w:rPr/>
          </w:rPrChange>
        </w:rPr>
        <w:t>CSE’s configuration:</w:t>
      </w:r>
    </w:p>
    <w:p w14:paraId="6A471A95" w14:textId="32AF0875" w:rsidR="00F10847" w:rsidRPr="00CA1EA4" w:rsidRDefault="00F10847" w:rsidP="00F10847">
      <w:pPr>
        <w:numPr>
          <w:ilvl w:val="0"/>
          <w:numId w:val="63"/>
        </w:numPr>
        <w:rPr>
          <w:rFonts w:ascii="Times New Roman" w:hAnsi="Times New Roman" w:cs="Times New Roman"/>
          <w:sz w:val="20"/>
          <w:rPrChange w:id="250" w:author="Wolfgang Granzow" w:date="2017-11-14T00:40:00Z">
            <w:rPr/>
          </w:rPrChange>
        </w:rPr>
      </w:pPr>
      <w:r w:rsidRPr="00CA1EA4">
        <w:rPr>
          <w:rFonts w:ascii="Times New Roman" w:hAnsi="Times New Roman" w:cs="Times New Roman"/>
          <w:sz w:val="20"/>
          <w:rPrChange w:id="251" w:author="Wolfgang Granzow" w:date="2017-11-14T00:40:00Z">
            <w:rPr/>
          </w:rPrChange>
        </w:rPr>
        <w:t>A TLS handshake is started at the MN</w:t>
      </w:r>
      <w:r w:rsidR="002C43DF" w:rsidRPr="00CA1EA4">
        <w:rPr>
          <w:rFonts w:ascii="Times New Roman" w:hAnsi="Times New Roman" w:cs="Times New Roman"/>
          <w:sz w:val="20"/>
          <w:rPrChange w:id="252" w:author="Wolfgang Granzow" w:date="2017-11-14T00:40:00Z">
            <w:rPr/>
          </w:rPrChange>
        </w:rPr>
        <w:t>-</w:t>
      </w:r>
      <w:r w:rsidRPr="00CA1EA4">
        <w:rPr>
          <w:rFonts w:ascii="Times New Roman" w:hAnsi="Times New Roman" w:cs="Times New Roman"/>
          <w:sz w:val="20"/>
          <w:rPrChange w:id="253" w:author="Wolfgang Granzow" w:date="2017-11-14T00:40:00Z">
            <w:rPr/>
          </w:rPrChange>
        </w:rPr>
        <w:t>CSE TLS Server on receiving a TLS handshake Client_Hello message. In the case of the AE, this includes the list of TLS</w:t>
      </w:r>
      <w:r w:rsidR="002C43DF" w:rsidRPr="00CA1EA4">
        <w:rPr>
          <w:rFonts w:ascii="Times New Roman" w:hAnsi="Times New Roman" w:cs="Times New Roman"/>
          <w:sz w:val="20"/>
          <w:rPrChange w:id="254" w:author="Wolfgang Granzow" w:date="2017-11-14T00:40:00Z">
            <w:rPr/>
          </w:rPrChange>
        </w:rPr>
        <w:t>-</w:t>
      </w:r>
      <w:r w:rsidRPr="00CA1EA4">
        <w:rPr>
          <w:rFonts w:ascii="Times New Roman" w:hAnsi="Times New Roman" w:cs="Times New Roman"/>
          <w:sz w:val="20"/>
          <w:rPrChange w:id="255" w:author="Wolfgang Granzow" w:date="2017-11-14T00:40:00Z">
            <w:rPr/>
          </w:rPrChange>
        </w:rPr>
        <w:t>PSK ciphersuites supported by the AE for use with the MN</w:t>
      </w:r>
      <w:r w:rsidR="002C43DF" w:rsidRPr="00CA1EA4">
        <w:rPr>
          <w:rFonts w:ascii="Times New Roman" w:hAnsi="Times New Roman" w:cs="Times New Roman"/>
          <w:sz w:val="20"/>
          <w:rPrChange w:id="256" w:author="Wolfgang Granzow" w:date="2017-11-14T00:40:00Z">
            <w:rPr/>
          </w:rPrChange>
        </w:rPr>
        <w:t>-</w:t>
      </w:r>
      <w:r w:rsidRPr="00CA1EA4">
        <w:rPr>
          <w:rFonts w:ascii="Times New Roman" w:hAnsi="Times New Roman" w:cs="Times New Roman"/>
          <w:sz w:val="20"/>
          <w:rPrChange w:id="257" w:author="Wolfgang Granzow" w:date="2017-11-14T00:40:00Z">
            <w:rPr/>
          </w:rPrChange>
        </w:rPr>
        <w:t>CSE. The MN</w:t>
      </w:r>
      <w:r w:rsidR="002C43DF" w:rsidRPr="00CA1EA4">
        <w:rPr>
          <w:rFonts w:ascii="Times New Roman" w:hAnsi="Times New Roman" w:cs="Times New Roman"/>
          <w:sz w:val="20"/>
          <w:rPrChange w:id="258" w:author="Wolfgang Granzow" w:date="2017-11-14T00:40:00Z">
            <w:rPr/>
          </w:rPrChange>
        </w:rPr>
        <w:t>-</w:t>
      </w:r>
      <w:r w:rsidRPr="00CA1EA4">
        <w:rPr>
          <w:rFonts w:ascii="Times New Roman" w:hAnsi="Times New Roman" w:cs="Times New Roman"/>
          <w:sz w:val="20"/>
          <w:rPrChange w:id="259" w:author="Wolfgang Granzow" w:date="2017-11-14T00:40:00Z">
            <w:rPr/>
          </w:rPrChange>
        </w:rPr>
        <w:t>CSE will select a ciphersuite that is also in its configured list.</w:t>
      </w:r>
    </w:p>
    <w:p w14:paraId="44D3C8E1" w14:textId="77777777" w:rsidR="00F10847" w:rsidRPr="00CA1EA4" w:rsidRDefault="00F10847" w:rsidP="00F10847">
      <w:pPr>
        <w:numPr>
          <w:ilvl w:val="0"/>
          <w:numId w:val="63"/>
        </w:numPr>
        <w:rPr>
          <w:rFonts w:ascii="Times New Roman" w:hAnsi="Times New Roman" w:cs="Times New Roman"/>
          <w:sz w:val="20"/>
          <w:rPrChange w:id="260" w:author="Wolfgang Granzow" w:date="2017-11-14T00:40:00Z">
            <w:rPr/>
          </w:rPrChange>
        </w:rPr>
      </w:pPr>
      <w:r w:rsidRPr="00CA1EA4">
        <w:rPr>
          <w:rFonts w:ascii="Times New Roman" w:hAnsi="Times New Roman" w:cs="Times New Roman"/>
          <w:sz w:val="20"/>
          <w:rPrChange w:id="261" w:author="Wolfgang Granzow" w:date="2017-11-14T00:40:00Z">
            <w:rPr/>
          </w:rPrChange>
        </w:rPr>
        <w:t xml:space="preserve">A later TLS handshake message will include the psk_identity element set to KpsaID.  </w:t>
      </w:r>
    </w:p>
    <w:p w14:paraId="0BCE3828" w14:textId="0465DF45" w:rsidR="00F10847" w:rsidRPr="00CA1EA4" w:rsidRDefault="00F10847" w:rsidP="00F10847">
      <w:pPr>
        <w:numPr>
          <w:ilvl w:val="0"/>
          <w:numId w:val="63"/>
        </w:numPr>
        <w:rPr>
          <w:rFonts w:ascii="Times New Roman" w:hAnsi="Times New Roman" w:cs="Times New Roman"/>
          <w:sz w:val="20"/>
          <w:rPrChange w:id="262" w:author="Wolfgang Granzow" w:date="2017-11-14T00:40:00Z">
            <w:rPr/>
          </w:rPrChange>
        </w:rPr>
      </w:pPr>
      <w:r w:rsidRPr="00CA1EA4">
        <w:rPr>
          <w:rFonts w:ascii="Times New Roman" w:hAnsi="Times New Roman" w:cs="Times New Roman"/>
          <w:sz w:val="20"/>
          <w:rPrChange w:id="263" w:author="Wolfgang Granzow" w:date="2017-11-14T00:40:00Z">
            <w:rPr/>
          </w:rPrChange>
        </w:rPr>
        <w:t>The MN</w:t>
      </w:r>
      <w:r w:rsidR="002C43DF" w:rsidRPr="00CA1EA4">
        <w:rPr>
          <w:rFonts w:ascii="Times New Roman" w:hAnsi="Times New Roman" w:cs="Times New Roman"/>
          <w:sz w:val="20"/>
          <w:rPrChange w:id="264" w:author="Wolfgang Granzow" w:date="2017-11-14T00:40:00Z">
            <w:rPr/>
          </w:rPrChange>
        </w:rPr>
        <w:t>-</w:t>
      </w:r>
      <w:r w:rsidRPr="00CA1EA4">
        <w:rPr>
          <w:rFonts w:ascii="Times New Roman" w:hAnsi="Times New Roman" w:cs="Times New Roman"/>
          <w:sz w:val="20"/>
          <w:rPrChange w:id="265" w:author="Wolfgang Granzow" w:date="2017-11-14T00:40:00Z">
            <w:rPr/>
          </w:rPrChange>
        </w:rPr>
        <w:t>CSE’s TLS Server looks up the psk</w:t>
      </w:r>
      <w:r w:rsidR="002C43DF" w:rsidRPr="00CA1EA4">
        <w:rPr>
          <w:rFonts w:ascii="Times New Roman" w:hAnsi="Times New Roman" w:cs="Times New Roman"/>
          <w:sz w:val="20"/>
          <w:rPrChange w:id="266" w:author="Wolfgang Granzow" w:date="2017-11-14T00:40:00Z">
            <w:rPr/>
          </w:rPrChange>
        </w:rPr>
        <w:t>-</w:t>
      </w:r>
      <w:r w:rsidRPr="00CA1EA4">
        <w:rPr>
          <w:rFonts w:ascii="Times New Roman" w:hAnsi="Times New Roman" w:cs="Times New Roman"/>
          <w:sz w:val="20"/>
          <w:rPrChange w:id="267" w:author="Wolfgang Granzow" w:date="2017-11-14T00:40:00Z">
            <w:rPr/>
          </w:rPrChange>
        </w:rPr>
        <w:t>lookup</w:t>
      </w:r>
      <w:r w:rsidR="002C43DF" w:rsidRPr="00CA1EA4">
        <w:rPr>
          <w:rFonts w:ascii="Times New Roman" w:hAnsi="Times New Roman" w:cs="Times New Roman"/>
          <w:sz w:val="20"/>
          <w:rPrChange w:id="268" w:author="Wolfgang Granzow" w:date="2017-11-14T00:40:00Z">
            <w:rPr/>
          </w:rPrChange>
        </w:rPr>
        <w:t>-</w:t>
      </w:r>
      <w:r w:rsidRPr="00CA1EA4">
        <w:rPr>
          <w:rFonts w:ascii="Times New Roman" w:hAnsi="Times New Roman" w:cs="Times New Roman"/>
          <w:sz w:val="20"/>
          <w:rPrChange w:id="269" w:author="Wolfgang Granzow" w:date="2017-11-14T00:40:00Z">
            <w:rPr/>
          </w:rPrChange>
        </w:rPr>
        <w:t>table using KpsaID as an index, and retrieves the AE’s (AE</w:t>
      </w:r>
      <w:r w:rsidR="002C43DF" w:rsidRPr="00CA1EA4">
        <w:rPr>
          <w:rFonts w:ascii="Times New Roman" w:hAnsi="Times New Roman" w:cs="Times New Roman"/>
          <w:sz w:val="20"/>
          <w:rPrChange w:id="270" w:author="Wolfgang Granzow" w:date="2017-11-14T00:40:00Z">
            <w:rPr/>
          </w:rPrChange>
        </w:rPr>
        <w:t>-</w:t>
      </w:r>
      <w:r w:rsidRPr="00CA1EA4">
        <w:rPr>
          <w:rFonts w:ascii="Times New Roman" w:hAnsi="Times New Roman" w:cs="Times New Roman"/>
          <w:sz w:val="20"/>
          <w:rPrChange w:id="271" w:author="Wolfgang Granzow" w:date="2017-11-14T00:40:00Z">
            <w:rPr/>
          </w:rPrChange>
        </w:rPr>
        <w:t>ID, Kpsa). If AE</w:t>
      </w:r>
      <w:r w:rsidR="002C43DF" w:rsidRPr="00CA1EA4">
        <w:rPr>
          <w:rFonts w:ascii="Times New Roman" w:hAnsi="Times New Roman" w:cs="Times New Roman"/>
          <w:sz w:val="20"/>
          <w:rPrChange w:id="272" w:author="Wolfgang Granzow" w:date="2017-11-14T00:40:00Z">
            <w:rPr/>
          </w:rPrChange>
        </w:rPr>
        <w:t>-</w:t>
      </w:r>
      <w:r w:rsidRPr="00CA1EA4">
        <w:rPr>
          <w:rFonts w:ascii="Times New Roman" w:hAnsi="Times New Roman" w:cs="Times New Roman"/>
          <w:sz w:val="20"/>
          <w:rPrChange w:id="273" w:author="Wolfgang Granzow" w:date="2017-11-14T00:40:00Z">
            <w:rPr/>
          </w:rPrChange>
        </w:rPr>
        <w:t>ID is not available, then the MN</w:t>
      </w:r>
      <w:r w:rsidR="002C43DF" w:rsidRPr="00CA1EA4">
        <w:rPr>
          <w:rFonts w:ascii="Times New Roman" w:hAnsi="Times New Roman" w:cs="Times New Roman"/>
          <w:sz w:val="20"/>
          <w:rPrChange w:id="274" w:author="Wolfgang Granzow" w:date="2017-11-14T00:40:00Z">
            <w:rPr/>
          </w:rPrChange>
        </w:rPr>
        <w:t>-</w:t>
      </w:r>
      <w:r w:rsidRPr="00CA1EA4">
        <w:rPr>
          <w:rFonts w:ascii="Times New Roman" w:hAnsi="Times New Roman" w:cs="Times New Roman"/>
          <w:sz w:val="20"/>
          <w:rPrChange w:id="275" w:author="Wolfgang Granzow" w:date="2017-11-14T00:40:00Z">
            <w:rPr/>
          </w:rPrChange>
        </w:rPr>
        <w:t>CSE may query the node’s &lt;serviceSubscribedAppRule&gt; resource.</w:t>
      </w:r>
    </w:p>
    <w:p w14:paraId="014D16E6" w14:textId="69F72F84" w:rsidR="00F10847" w:rsidRPr="00CA1EA4" w:rsidRDefault="00F10847" w:rsidP="00F10847">
      <w:pPr>
        <w:numPr>
          <w:ilvl w:val="0"/>
          <w:numId w:val="63"/>
        </w:numPr>
        <w:rPr>
          <w:rFonts w:ascii="Times New Roman" w:hAnsi="Times New Roman" w:cs="Times New Roman"/>
          <w:sz w:val="20"/>
          <w:rPrChange w:id="276" w:author="Wolfgang Granzow" w:date="2017-11-14T00:40:00Z">
            <w:rPr/>
          </w:rPrChange>
        </w:rPr>
      </w:pPr>
      <w:r w:rsidRPr="00CA1EA4">
        <w:rPr>
          <w:rFonts w:ascii="Times New Roman" w:hAnsi="Times New Roman" w:cs="Times New Roman"/>
          <w:sz w:val="20"/>
          <w:rPrChange w:id="277" w:author="Wolfgang Granzow" w:date="2017-11-14T00:40:00Z">
            <w:rPr/>
          </w:rPrChange>
        </w:rPr>
        <w:t>The MN</w:t>
      </w:r>
      <w:r w:rsidR="002C43DF" w:rsidRPr="00CA1EA4">
        <w:rPr>
          <w:rFonts w:ascii="Times New Roman" w:hAnsi="Times New Roman" w:cs="Times New Roman"/>
          <w:sz w:val="20"/>
          <w:rPrChange w:id="278" w:author="Wolfgang Granzow" w:date="2017-11-14T00:40:00Z">
            <w:rPr/>
          </w:rPrChange>
        </w:rPr>
        <w:t>-</w:t>
      </w:r>
      <w:r w:rsidRPr="00CA1EA4">
        <w:rPr>
          <w:rFonts w:ascii="Times New Roman" w:hAnsi="Times New Roman" w:cs="Times New Roman"/>
          <w:sz w:val="20"/>
          <w:rPrChange w:id="279" w:author="Wolfgang Granzow" w:date="2017-11-14T00:40:00Z">
            <w:rPr/>
          </w:rPrChange>
        </w:rPr>
        <w:t>CSE’s TLS client continues the TLS handshake with the TLS value psk set to the value of Kpsa.</w:t>
      </w:r>
    </w:p>
    <w:p w14:paraId="05742A29" w14:textId="1961325F" w:rsidR="00F10847" w:rsidRPr="00CA1EA4" w:rsidRDefault="00F10847" w:rsidP="00F10847">
      <w:pPr>
        <w:numPr>
          <w:ilvl w:val="0"/>
          <w:numId w:val="63"/>
        </w:numPr>
        <w:rPr>
          <w:rFonts w:ascii="Times New Roman" w:hAnsi="Times New Roman" w:cs="Times New Roman"/>
          <w:sz w:val="20"/>
          <w:rPrChange w:id="280" w:author="Wolfgang Granzow" w:date="2017-11-14T00:40:00Z">
            <w:rPr/>
          </w:rPrChange>
        </w:rPr>
      </w:pPr>
      <w:r w:rsidRPr="00CA1EA4">
        <w:rPr>
          <w:rFonts w:ascii="Times New Roman" w:hAnsi="Times New Roman" w:cs="Times New Roman"/>
          <w:sz w:val="20"/>
          <w:rPrChange w:id="281" w:author="Wolfgang Granzow" w:date="2017-11-14T00:40:00Z">
            <w:rPr/>
          </w:rPrChange>
        </w:rPr>
        <w:t>On completion of the TLS handshake, the MN</w:t>
      </w:r>
      <w:r w:rsidR="002C43DF" w:rsidRPr="00CA1EA4">
        <w:rPr>
          <w:rFonts w:ascii="Times New Roman" w:hAnsi="Times New Roman" w:cs="Times New Roman"/>
          <w:sz w:val="20"/>
          <w:rPrChange w:id="282" w:author="Wolfgang Granzow" w:date="2017-11-14T00:40:00Z">
            <w:rPr/>
          </w:rPrChange>
        </w:rPr>
        <w:t>-</w:t>
      </w:r>
      <w:r w:rsidRPr="00CA1EA4">
        <w:rPr>
          <w:rFonts w:ascii="Times New Roman" w:hAnsi="Times New Roman" w:cs="Times New Roman"/>
          <w:sz w:val="20"/>
          <w:rPrChange w:id="283" w:author="Wolfgang Granzow" w:date="2017-11-14T00:40:00Z">
            <w:rPr/>
          </w:rPrChange>
        </w:rPr>
        <w:t>CSE associates the established TLS session with the AE’s AE</w:t>
      </w:r>
      <w:r w:rsidR="002C43DF" w:rsidRPr="00CA1EA4">
        <w:rPr>
          <w:rFonts w:ascii="Times New Roman" w:hAnsi="Times New Roman" w:cs="Times New Roman"/>
          <w:sz w:val="20"/>
          <w:rPrChange w:id="284" w:author="Wolfgang Granzow" w:date="2017-11-14T00:40:00Z">
            <w:rPr/>
          </w:rPrChange>
        </w:rPr>
        <w:t>-</w:t>
      </w:r>
      <w:r w:rsidRPr="00CA1EA4">
        <w:rPr>
          <w:rFonts w:ascii="Times New Roman" w:hAnsi="Times New Roman" w:cs="Times New Roman"/>
          <w:sz w:val="20"/>
          <w:rPrChange w:id="285" w:author="Wolfgang Granzow" w:date="2017-11-14T00:40:00Z">
            <w:rPr/>
          </w:rPrChange>
        </w:rPr>
        <w:t>ID.</w:t>
      </w:r>
    </w:p>
    <w:p w14:paraId="548207A3" w14:textId="77777777" w:rsidR="00F10847" w:rsidRPr="00CA1EA4" w:rsidRDefault="00F10847" w:rsidP="00F10847">
      <w:pPr>
        <w:rPr>
          <w:rFonts w:ascii="Times New Roman" w:hAnsi="Times New Roman" w:cs="Times New Roman"/>
          <w:sz w:val="20"/>
          <w:lang w:eastAsia="zh-CN"/>
          <w:rPrChange w:id="286" w:author="Wolfgang Granzow" w:date="2017-11-14T00:40:00Z">
            <w:rPr>
              <w:lang w:eastAsia="zh-CN"/>
            </w:rPr>
          </w:rPrChange>
        </w:rPr>
      </w:pPr>
      <w:r w:rsidRPr="00CA1EA4">
        <w:rPr>
          <w:rFonts w:ascii="Times New Roman" w:hAnsi="Times New Roman" w:cs="Times New Roman"/>
          <w:sz w:val="20"/>
          <w:rPrChange w:id="287" w:author="Wolfgang Granzow" w:date="2017-11-14T00:40:00Z">
            <w:rPr/>
          </w:rPrChange>
        </w:rPr>
        <w:t>Annex A provides details for implementing the TLS handshake procedure.</w:t>
      </w:r>
    </w:p>
    <w:p w14:paraId="1B6BEC04" w14:textId="77777777" w:rsidR="00F10847" w:rsidRPr="00FD12E6" w:rsidRDefault="00F10847" w:rsidP="00F10847">
      <w:pPr>
        <w:keepNext/>
        <w:keepLines/>
        <w:spacing w:before="120"/>
        <w:ind w:left="1134" w:hanging="1134"/>
        <w:outlineLvl w:val="2"/>
        <w:rPr>
          <w:rFonts w:ascii="Times New Roman" w:hAnsi="Times New Roman" w:cs="Times New Roman"/>
          <w:sz w:val="28"/>
          <w:lang w:eastAsia="zh-CN"/>
          <w:rPrChange w:id="288" w:author="Wolfgang Granzow" w:date="2017-11-14T00:17:00Z">
            <w:rPr>
              <w:rFonts w:ascii="Arial" w:hAnsi="Arial"/>
              <w:sz w:val="28"/>
              <w:lang w:eastAsia="zh-CN"/>
            </w:rPr>
          </w:rPrChange>
        </w:rPr>
      </w:pPr>
    </w:p>
    <w:p w14:paraId="164A09FB" w14:textId="41331F12" w:rsidR="00F10847" w:rsidRPr="00F10847" w:rsidRDefault="00F10847" w:rsidP="00F10847">
      <w:pPr>
        <w:keepNext/>
        <w:keepLines/>
        <w:spacing w:before="120"/>
        <w:ind w:left="1134" w:hanging="1134"/>
        <w:outlineLvl w:val="2"/>
        <w:rPr>
          <w:rFonts w:ascii="Arial" w:hAnsi="Arial"/>
          <w:sz w:val="28"/>
          <w:lang w:eastAsia="zh-CN"/>
        </w:rPr>
      </w:pPr>
      <w:bookmarkStart w:id="289" w:name="_Toc495332547"/>
      <w:r w:rsidRPr="00F10847">
        <w:rPr>
          <w:rFonts w:ascii="Arial" w:hAnsi="Arial"/>
          <w:sz w:val="28"/>
          <w:lang w:eastAsia="zh-CN"/>
        </w:rPr>
        <w:t>7.1.3</w:t>
      </w:r>
      <w:r w:rsidRPr="00F10847">
        <w:rPr>
          <w:rFonts w:ascii="Arial" w:hAnsi="Arial"/>
          <w:sz w:val="28"/>
          <w:lang w:eastAsia="zh-CN"/>
        </w:rPr>
        <w:tab/>
        <w:t>Certificate</w:t>
      </w:r>
      <w:r w:rsidR="002C43DF">
        <w:rPr>
          <w:rFonts w:ascii="Arial" w:hAnsi="Arial"/>
          <w:sz w:val="28"/>
          <w:lang w:eastAsia="zh-CN"/>
        </w:rPr>
        <w:t>-</w:t>
      </w:r>
      <w:r w:rsidRPr="00F10847">
        <w:rPr>
          <w:rFonts w:ascii="Arial" w:hAnsi="Arial"/>
          <w:sz w:val="28"/>
          <w:lang w:eastAsia="zh-CN"/>
        </w:rPr>
        <w:t>based SAE between Home Gateway and IN</w:t>
      </w:r>
      <w:r w:rsidR="002C43DF">
        <w:rPr>
          <w:rFonts w:ascii="Arial" w:hAnsi="Arial"/>
          <w:sz w:val="28"/>
          <w:lang w:eastAsia="zh-CN"/>
        </w:rPr>
        <w:t>-</w:t>
      </w:r>
      <w:r w:rsidRPr="00F10847">
        <w:rPr>
          <w:rFonts w:ascii="Arial" w:hAnsi="Arial"/>
          <w:sz w:val="28"/>
          <w:lang w:eastAsia="zh-CN"/>
        </w:rPr>
        <w:t>CSE</w:t>
      </w:r>
      <w:bookmarkEnd w:id="289"/>
    </w:p>
    <w:p w14:paraId="4CC7066C" w14:textId="4D5519C6" w:rsidR="00EB12EA" w:rsidRPr="00CA1EA4" w:rsidRDefault="00F10847" w:rsidP="00EB12EA">
      <w:pPr>
        <w:rPr>
          <w:ins w:id="290" w:author="Wolfgang Granzow" w:date="2017-10-20T10:50:00Z"/>
          <w:rFonts w:ascii="Times New Roman" w:hAnsi="Times New Roman" w:cs="Times New Roman"/>
          <w:sz w:val="20"/>
          <w:szCs w:val="20"/>
          <w:lang w:eastAsia="zh-CN"/>
          <w:rPrChange w:id="291" w:author="Wolfgang Granzow" w:date="2017-11-14T00:40:00Z">
            <w:rPr>
              <w:ins w:id="292" w:author="Wolfgang Granzow" w:date="2017-10-20T10:50:00Z"/>
              <w:lang w:eastAsia="zh-CN"/>
            </w:rPr>
          </w:rPrChange>
        </w:rPr>
      </w:pPr>
      <w:del w:id="293" w:author="Wolfgang Granzow" w:date="2017-10-19T13:52:00Z">
        <w:r w:rsidRPr="00CA1EA4" w:rsidDel="005F7A4D">
          <w:rPr>
            <w:rFonts w:ascii="Times New Roman" w:hAnsi="Times New Roman" w:cs="Times New Roman"/>
            <w:sz w:val="20"/>
            <w:szCs w:val="20"/>
            <w:lang w:val="x-none" w:eastAsia="zh-CN"/>
            <w:rPrChange w:id="294" w:author="Wolfgang Granzow" w:date="2017-11-14T00:40:00Z">
              <w:rPr>
                <w:lang w:val="x-none" w:eastAsia="zh-CN"/>
              </w:rPr>
            </w:rPrChange>
          </w:rPr>
          <w:delText>&lt;</w:delText>
        </w:r>
        <w:commentRangeStart w:id="295"/>
        <w:r w:rsidRPr="00CA1EA4" w:rsidDel="005F7A4D">
          <w:rPr>
            <w:rFonts w:ascii="Times New Roman" w:hAnsi="Times New Roman" w:cs="Times New Roman"/>
            <w:sz w:val="20"/>
            <w:szCs w:val="20"/>
            <w:lang w:val="x-none" w:eastAsia="zh-CN"/>
            <w:rPrChange w:id="296" w:author="Wolfgang Granzow" w:date="2017-11-14T00:40:00Z">
              <w:rPr>
                <w:lang w:val="x-none" w:eastAsia="zh-CN"/>
              </w:rPr>
            </w:rPrChange>
          </w:rPr>
          <w:delText>Text</w:delText>
        </w:r>
        <w:commentRangeEnd w:id="295"/>
        <w:r w:rsidRPr="00CA1EA4" w:rsidDel="005F7A4D">
          <w:rPr>
            <w:rFonts w:ascii="Times New Roman" w:hAnsi="Times New Roman" w:cs="Times New Roman"/>
            <w:sz w:val="20"/>
            <w:szCs w:val="20"/>
            <w:rPrChange w:id="297" w:author="Wolfgang Granzow" w:date="2017-11-14T00:40:00Z">
              <w:rPr>
                <w:sz w:val="16"/>
                <w:szCs w:val="16"/>
              </w:rPr>
            </w:rPrChange>
          </w:rPr>
          <w:commentReference w:id="295"/>
        </w:r>
        <w:r w:rsidRPr="00CA1EA4" w:rsidDel="005F7A4D">
          <w:rPr>
            <w:rFonts w:ascii="Times New Roman" w:hAnsi="Times New Roman" w:cs="Times New Roman"/>
            <w:sz w:val="20"/>
            <w:szCs w:val="20"/>
            <w:lang w:val="x-none" w:eastAsia="zh-CN"/>
            <w:rPrChange w:id="298" w:author="Wolfgang Granzow" w:date="2017-11-14T00:40:00Z">
              <w:rPr>
                <w:lang w:val="x-none" w:eastAsia="zh-CN"/>
              </w:rPr>
            </w:rPrChange>
          </w:rPr>
          <w:delText>&gt;</w:delText>
        </w:r>
      </w:del>
      <w:del w:id="299" w:author="Wolfgang Granzow" w:date="2017-11-04T12:09:00Z">
        <w:r w:rsidR="003750E0" w:rsidRPr="00CA1EA4" w:rsidDel="00B6560C">
          <w:rPr>
            <w:rFonts w:ascii="Times New Roman" w:hAnsi="Times New Roman" w:cs="Times New Roman"/>
            <w:sz w:val="20"/>
            <w:szCs w:val="20"/>
            <w:lang w:eastAsia="zh-CN"/>
            <w:rPrChange w:id="300" w:author="Wolfgang Granzow" w:date="2017-11-14T00:40:00Z">
              <w:rPr>
                <w:lang w:eastAsia="zh-CN"/>
              </w:rPr>
            </w:rPrChange>
          </w:rPr>
          <w:delText xml:space="preserve"> </w:delText>
        </w:r>
      </w:del>
      <w:ins w:id="301" w:author="Wolfgang Granzow" w:date="2017-10-20T10:50:00Z">
        <w:r w:rsidR="00EB12EA" w:rsidRPr="00CA1EA4">
          <w:rPr>
            <w:rFonts w:ascii="Times New Roman" w:hAnsi="Times New Roman" w:cs="Times New Roman"/>
            <w:sz w:val="20"/>
            <w:szCs w:val="20"/>
            <w:lang w:eastAsia="zh-CN"/>
            <w:rPrChange w:id="302" w:author="Wolfgang Granzow" w:date="2017-11-14T00:40:00Z">
              <w:rPr>
                <w:lang w:eastAsia="zh-CN"/>
              </w:rPr>
            </w:rPrChange>
          </w:rPr>
          <w:t>In this example, it is assumed that authentication between the Home Gateway (MN</w:t>
        </w:r>
      </w:ins>
      <w:r w:rsidR="002C43DF" w:rsidRPr="00CA1EA4">
        <w:rPr>
          <w:rFonts w:ascii="Times New Roman" w:hAnsi="Times New Roman" w:cs="Times New Roman"/>
          <w:sz w:val="20"/>
          <w:szCs w:val="20"/>
          <w:lang w:eastAsia="zh-CN"/>
          <w:rPrChange w:id="303" w:author="Wolfgang Granzow" w:date="2017-11-14T00:40:00Z">
            <w:rPr>
              <w:lang w:eastAsia="zh-CN"/>
            </w:rPr>
          </w:rPrChange>
        </w:rPr>
        <w:t>-</w:t>
      </w:r>
      <w:ins w:id="304" w:author="Wolfgang Granzow" w:date="2017-10-20T10:50:00Z">
        <w:r w:rsidR="00EB12EA" w:rsidRPr="00CA1EA4">
          <w:rPr>
            <w:rFonts w:ascii="Times New Roman" w:hAnsi="Times New Roman" w:cs="Times New Roman"/>
            <w:sz w:val="20"/>
            <w:szCs w:val="20"/>
            <w:lang w:eastAsia="zh-CN"/>
            <w:rPrChange w:id="305" w:author="Wolfgang Granzow" w:date="2017-11-14T00:40:00Z">
              <w:rPr>
                <w:lang w:eastAsia="zh-CN"/>
              </w:rPr>
            </w:rPrChange>
          </w:rPr>
          <w:t>CSE) and the IN</w:t>
        </w:r>
      </w:ins>
      <w:r w:rsidR="002C43DF" w:rsidRPr="00CA1EA4">
        <w:rPr>
          <w:rFonts w:ascii="Times New Roman" w:hAnsi="Times New Roman" w:cs="Times New Roman"/>
          <w:sz w:val="20"/>
          <w:szCs w:val="20"/>
          <w:lang w:eastAsia="zh-CN"/>
          <w:rPrChange w:id="306" w:author="Wolfgang Granzow" w:date="2017-11-14T00:40:00Z">
            <w:rPr>
              <w:lang w:eastAsia="zh-CN"/>
            </w:rPr>
          </w:rPrChange>
        </w:rPr>
        <w:t>-</w:t>
      </w:r>
      <w:ins w:id="307" w:author="Wolfgang Granzow" w:date="2017-10-20T10:50:00Z">
        <w:r w:rsidR="00EB12EA" w:rsidRPr="00CA1EA4">
          <w:rPr>
            <w:rFonts w:ascii="Times New Roman" w:hAnsi="Times New Roman" w:cs="Times New Roman"/>
            <w:sz w:val="20"/>
            <w:szCs w:val="20"/>
            <w:lang w:eastAsia="zh-CN"/>
            <w:rPrChange w:id="308" w:author="Wolfgang Granzow" w:date="2017-11-14T00:40:00Z">
              <w:rPr>
                <w:lang w:eastAsia="zh-CN"/>
              </w:rPr>
            </w:rPrChange>
          </w:rPr>
          <w:t>CSE is performed using CSE</w:t>
        </w:r>
      </w:ins>
      <w:r w:rsidR="002C43DF" w:rsidRPr="00CA1EA4">
        <w:rPr>
          <w:rFonts w:ascii="Times New Roman" w:hAnsi="Times New Roman" w:cs="Times New Roman"/>
          <w:sz w:val="20"/>
          <w:szCs w:val="20"/>
          <w:lang w:eastAsia="zh-CN"/>
          <w:rPrChange w:id="309" w:author="Wolfgang Granzow" w:date="2017-11-14T00:40:00Z">
            <w:rPr>
              <w:lang w:eastAsia="zh-CN"/>
            </w:rPr>
          </w:rPrChange>
        </w:rPr>
        <w:t>-</w:t>
      </w:r>
      <w:ins w:id="310" w:author="Wolfgang Granzow" w:date="2017-10-20T10:50:00Z">
        <w:r w:rsidR="00EB12EA" w:rsidRPr="00CA1EA4">
          <w:rPr>
            <w:rFonts w:ascii="Times New Roman" w:hAnsi="Times New Roman" w:cs="Times New Roman"/>
            <w:sz w:val="20"/>
            <w:szCs w:val="20"/>
            <w:lang w:eastAsia="zh-CN"/>
            <w:rPrChange w:id="311" w:author="Wolfgang Granzow" w:date="2017-11-14T00:40:00Z">
              <w:rPr>
                <w:lang w:eastAsia="zh-CN"/>
              </w:rPr>
            </w:rPrChange>
          </w:rPr>
          <w:t>ID certificates compliant with clause 10.1 of TS</w:t>
        </w:r>
      </w:ins>
      <w:r w:rsidR="002C43DF" w:rsidRPr="00CA1EA4">
        <w:rPr>
          <w:rFonts w:ascii="Times New Roman" w:hAnsi="Times New Roman" w:cs="Times New Roman"/>
          <w:sz w:val="20"/>
          <w:szCs w:val="20"/>
          <w:lang w:eastAsia="zh-CN"/>
          <w:rPrChange w:id="312" w:author="Wolfgang Granzow" w:date="2017-11-14T00:40:00Z">
            <w:rPr>
              <w:lang w:eastAsia="zh-CN"/>
            </w:rPr>
          </w:rPrChange>
        </w:rPr>
        <w:t>-</w:t>
      </w:r>
      <w:ins w:id="313" w:author="Wolfgang Granzow" w:date="2017-10-20T10:50:00Z">
        <w:r w:rsidR="00EB12EA" w:rsidRPr="00CA1EA4">
          <w:rPr>
            <w:rFonts w:ascii="Times New Roman" w:hAnsi="Times New Roman" w:cs="Times New Roman"/>
            <w:sz w:val="20"/>
            <w:szCs w:val="20"/>
            <w:lang w:eastAsia="zh-CN"/>
            <w:rPrChange w:id="314" w:author="Wolfgang Granzow" w:date="2017-11-14T00:40:00Z">
              <w:rPr>
                <w:lang w:eastAsia="zh-CN"/>
              </w:rPr>
            </w:rPrChange>
          </w:rPr>
          <w:t>0003 [</w:t>
        </w:r>
        <w:r w:rsidR="00EB12EA" w:rsidRPr="00CA1EA4">
          <w:rPr>
            <w:rFonts w:ascii="Times New Roman" w:hAnsi="Times New Roman" w:cs="Times New Roman"/>
            <w:sz w:val="20"/>
            <w:szCs w:val="20"/>
            <w:rPrChange w:id="315" w:author="Wolfgang Granzow" w:date="2017-11-14T00:40:00Z">
              <w:rPr/>
            </w:rPrChange>
          </w:rPr>
          <w:t>i.4</w:t>
        </w:r>
        <w:r w:rsidR="00EB12EA" w:rsidRPr="00CA1EA4">
          <w:rPr>
            <w:rFonts w:ascii="Times New Roman" w:hAnsi="Times New Roman" w:cs="Times New Roman"/>
            <w:sz w:val="20"/>
            <w:szCs w:val="20"/>
            <w:lang w:eastAsia="zh-CN"/>
            <w:rPrChange w:id="316" w:author="Wolfgang Granzow" w:date="2017-11-14T00:40:00Z">
              <w:rPr>
                <w:lang w:eastAsia="zh-CN"/>
              </w:rPr>
            </w:rPrChange>
          </w:rPr>
          <w:t>], which are signed by a Certification Authority (CA). The production of suitable certificates is described in Annex B.</w:t>
        </w:r>
      </w:ins>
    </w:p>
    <w:p w14:paraId="0A4E44F0" w14:textId="7CE51A9F" w:rsidR="00EB12EA" w:rsidRPr="00CA1EA4" w:rsidRDefault="00EB12EA" w:rsidP="00EB12EA">
      <w:pPr>
        <w:pStyle w:val="CommentText"/>
        <w:rPr>
          <w:ins w:id="317" w:author="Wolfgang Granzow" w:date="2017-10-20T10:50:00Z"/>
          <w:rFonts w:ascii="Times New Roman" w:hAnsi="Times New Roman" w:cs="Times New Roman"/>
          <w:b/>
          <w:sz w:val="20"/>
          <w:szCs w:val="20"/>
          <w:rPrChange w:id="318" w:author="Wolfgang Granzow" w:date="2017-11-14T00:40:00Z">
            <w:rPr>
              <w:ins w:id="319" w:author="Wolfgang Granzow" w:date="2017-10-20T10:50:00Z"/>
              <w:b/>
            </w:rPr>
          </w:rPrChange>
        </w:rPr>
      </w:pPr>
      <w:ins w:id="320" w:author="Wolfgang Granzow" w:date="2017-10-20T10:50:00Z">
        <w:r w:rsidRPr="00CA1EA4">
          <w:rPr>
            <w:rFonts w:ascii="Times New Roman" w:hAnsi="Times New Roman" w:cs="Times New Roman"/>
            <w:b/>
            <w:sz w:val="20"/>
            <w:szCs w:val="20"/>
            <w:rPrChange w:id="321" w:author="Wolfgang Granzow" w:date="2017-11-14T00:40:00Z">
              <w:rPr>
                <w:b/>
              </w:rPr>
            </w:rPrChange>
          </w:rPr>
          <w:t>Configuration of MN</w:t>
        </w:r>
      </w:ins>
      <w:r w:rsidR="002C43DF" w:rsidRPr="00CA1EA4">
        <w:rPr>
          <w:rFonts w:ascii="Times New Roman" w:hAnsi="Times New Roman" w:cs="Times New Roman"/>
          <w:b/>
          <w:sz w:val="20"/>
          <w:szCs w:val="20"/>
          <w:rPrChange w:id="322" w:author="Wolfgang Granzow" w:date="2017-11-14T00:40:00Z">
            <w:rPr>
              <w:b/>
            </w:rPr>
          </w:rPrChange>
        </w:rPr>
        <w:t>-</w:t>
      </w:r>
      <w:ins w:id="323" w:author="Wolfgang Granzow" w:date="2017-10-20T10:50:00Z">
        <w:r w:rsidRPr="00CA1EA4">
          <w:rPr>
            <w:rFonts w:ascii="Times New Roman" w:hAnsi="Times New Roman" w:cs="Times New Roman"/>
            <w:b/>
            <w:sz w:val="20"/>
            <w:szCs w:val="20"/>
            <w:rPrChange w:id="324" w:author="Wolfgang Granzow" w:date="2017-11-14T00:40:00Z">
              <w:rPr>
                <w:b/>
              </w:rPr>
            </w:rPrChange>
          </w:rPr>
          <w:t xml:space="preserve">CSE: </w:t>
        </w:r>
      </w:ins>
    </w:p>
    <w:p w14:paraId="77B76DA5" w14:textId="2F2F2577" w:rsidR="00EB12EA" w:rsidRPr="00CA1EA4" w:rsidRDefault="00EB12EA" w:rsidP="00EB12EA">
      <w:pPr>
        <w:pStyle w:val="CommentText"/>
        <w:numPr>
          <w:ilvl w:val="0"/>
          <w:numId w:val="60"/>
        </w:numPr>
        <w:rPr>
          <w:ins w:id="325" w:author="Wolfgang Granzow" w:date="2017-10-20T10:50:00Z"/>
          <w:rFonts w:ascii="Times New Roman" w:hAnsi="Times New Roman" w:cs="Times New Roman"/>
          <w:sz w:val="20"/>
          <w:szCs w:val="20"/>
          <w:rPrChange w:id="326" w:author="Wolfgang Granzow" w:date="2017-11-14T00:40:00Z">
            <w:rPr>
              <w:ins w:id="327" w:author="Wolfgang Granzow" w:date="2017-10-20T10:50:00Z"/>
            </w:rPr>
          </w:rPrChange>
        </w:rPr>
      </w:pPr>
      <w:ins w:id="328" w:author="Wolfgang Granzow" w:date="2017-10-20T10:50:00Z">
        <w:r w:rsidRPr="00CA1EA4">
          <w:rPr>
            <w:rFonts w:ascii="Times New Roman" w:hAnsi="Times New Roman" w:cs="Times New Roman"/>
            <w:sz w:val="20"/>
            <w:szCs w:val="20"/>
            <w:rPrChange w:id="329" w:author="Wolfgang Granzow" w:date="2017-11-14T00:40:00Z">
              <w:rPr/>
            </w:rPrChange>
          </w:rPr>
          <w:t>The MN</w:t>
        </w:r>
      </w:ins>
      <w:r w:rsidR="002C43DF" w:rsidRPr="00CA1EA4">
        <w:rPr>
          <w:rFonts w:ascii="Times New Roman" w:hAnsi="Times New Roman" w:cs="Times New Roman"/>
          <w:sz w:val="20"/>
          <w:szCs w:val="20"/>
          <w:rPrChange w:id="330" w:author="Wolfgang Granzow" w:date="2017-11-14T00:40:00Z">
            <w:rPr/>
          </w:rPrChange>
        </w:rPr>
        <w:t>-</w:t>
      </w:r>
      <w:ins w:id="331" w:author="Wolfgang Granzow" w:date="2017-10-20T10:50:00Z">
        <w:r w:rsidRPr="00CA1EA4">
          <w:rPr>
            <w:rFonts w:ascii="Times New Roman" w:hAnsi="Times New Roman" w:cs="Times New Roman"/>
            <w:sz w:val="20"/>
            <w:szCs w:val="20"/>
            <w:rPrChange w:id="332" w:author="Wolfgang Granzow" w:date="2017-11-14T00:40:00Z">
              <w:rPr/>
            </w:rPrChange>
          </w:rPr>
          <w:t>CSE is configured with the set of allowed TLS ciphersuites when using certificates as defined in clause 10.2.3 of TS</w:t>
        </w:r>
      </w:ins>
      <w:r w:rsidR="002C43DF" w:rsidRPr="00CA1EA4">
        <w:rPr>
          <w:rFonts w:ascii="Times New Roman" w:hAnsi="Times New Roman" w:cs="Times New Roman"/>
          <w:sz w:val="20"/>
          <w:szCs w:val="20"/>
          <w:rPrChange w:id="333" w:author="Wolfgang Granzow" w:date="2017-11-14T00:40:00Z">
            <w:rPr/>
          </w:rPrChange>
        </w:rPr>
        <w:t>-</w:t>
      </w:r>
      <w:ins w:id="334" w:author="Wolfgang Granzow" w:date="2017-10-20T10:50:00Z">
        <w:r w:rsidRPr="00CA1EA4">
          <w:rPr>
            <w:rFonts w:ascii="Times New Roman" w:hAnsi="Times New Roman" w:cs="Times New Roman"/>
            <w:sz w:val="20"/>
            <w:szCs w:val="20"/>
            <w:rPrChange w:id="335" w:author="Wolfgang Granzow" w:date="2017-11-14T00:40:00Z">
              <w:rPr/>
            </w:rPrChange>
          </w:rPr>
          <w:t>0003 [i.4]. The set of ciphersuites includes TLS_ECDHE_ECDSA_WITH_AES_128_CBC_SHA256.</w:t>
        </w:r>
      </w:ins>
    </w:p>
    <w:p w14:paraId="52F65790" w14:textId="3F712F70" w:rsidR="00EB12EA" w:rsidRPr="00CA1EA4" w:rsidRDefault="00EB12EA" w:rsidP="00EB12EA">
      <w:pPr>
        <w:pStyle w:val="CommentText"/>
        <w:numPr>
          <w:ilvl w:val="0"/>
          <w:numId w:val="60"/>
        </w:numPr>
        <w:rPr>
          <w:ins w:id="336" w:author="Wolfgang Granzow" w:date="2017-10-20T10:50:00Z"/>
          <w:i/>
          <w:sz w:val="20"/>
          <w:szCs w:val="20"/>
          <w:rPrChange w:id="337" w:author="Wolfgang Granzow" w:date="2017-11-14T00:40:00Z">
            <w:rPr>
              <w:ins w:id="338" w:author="Wolfgang Granzow" w:date="2017-10-20T10:50:00Z"/>
              <w:i/>
            </w:rPr>
          </w:rPrChange>
        </w:rPr>
      </w:pPr>
      <w:ins w:id="339" w:author="Wolfgang Granzow" w:date="2017-10-20T10:50:00Z">
        <w:r w:rsidRPr="00CA1EA4">
          <w:rPr>
            <w:rFonts w:ascii="Times New Roman" w:hAnsi="Times New Roman" w:cs="Times New Roman"/>
            <w:sz w:val="20"/>
            <w:szCs w:val="20"/>
            <w:rPrChange w:id="340" w:author="Wolfgang Granzow" w:date="2017-11-14T00:40:00Z">
              <w:rPr/>
            </w:rPrChange>
          </w:rPr>
          <w:t>The MN</w:t>
        </w:r>
      </w:ins>
      <w:r w:rsidR="002C43DF" w:rsidRPr="00CA1EA4">
        <w:rPr>
          <w:rFonts w:ascii="Times New Roman" w:hAnsi="Times New Roman" w:cs="Times New Roman"/>
          <w:sz w:val="20"/>
          <w:szCs w:val="20"/>
          <w:rPrChange w:id="341" w:author="Wolfgang Granzow" w:date="2017-11-14T00:40:00Z">
            <w:rPr/>
          </w:rPrChange>
        </w:rPr>
        <w:t>-</w:t>
      </w:r>
      <w:ins w:id="342" w:author="Wolfgang Granzow" w:date="2017-10-20T10:50:00Z">
        <w:r w:rsidRPr="00CA1EA4">
          <w:rPr>
            <w:rFonts w:ascii="Times New Roman" w:hAnsi="Times New Roman" w:cs="Times New Roman"/>
            <w:sz w:val="20"/>
            <w:szCs w:val="20"/>
            <w:rPrChange w:id="343" w:author="Wolfgang Granzow" w:date="2017-11-14T00:40:00Z">
              <w:rPr/>
            </w:rPrChange>
          </w:rPr>
          <w:t>CSE is assumed to be configured with a CSE</w:t>
        </w:r>
      </w:ins>
      <w:r w:rsidR="002C43DF" w:rsidRPr="00CA1EA4">
        <w:rPr>
          <w:rFonts w:ascii="Times New Roman" w:hAnsi="Times New Roman" w:cs="Times New Roman"/>
          <w:sz w:val="20"/>
          <w:szCs w:val="20"/>
          <w:rPrChange w:id="344" w:author="Wolfgang Granzow" w:date="2017-11-14T00:40:00Z">
            <w:rPr/>
          </w:rPrChange>
        </w:rPr>
        <w:t>-</w:t>
      </w:r>
      <w:ins w:id="345" w:author="Wolfgang Granzow" w:date="2017-10-20T10:50:00Z">
        <w:r w:rsidRPr="00CA1EA4">
          <w:rPr>
            <w:rFonts w:ascii="Times New Roman" w:hAnsi="Times New Roman" w:cs="Times New Roman"/>
            <w:sz w:val="20"/>
            <w:szCs w:val="20"/>
            <w:rPrChange w:id="346" w:author="Wolfgang Granzow" w:date="2017-11-14T00:40:00Z">
              <w:rPr/>
            </w:rPrChange>
          </w:rPr>
          <w:t>ID certificate which includes its own CSE</w:t>
        </w:r>
      </w:ins>
      <w:r w:rsidR="002C43DF" w:rsidRPr="00CA1EA4">
        <w:rPr>
          <w:rFonts w:ascii="Times New Roman" w:hAnsi="Times New Roman" w:cs="Times New Roman"/>
          <w:sz w:val="20"/>
          <w:szCs w:val="20"/>
          <w:rPrChange w:id="347" w:author="Wolfgang Granzow" w:date="2017-11-14T00:40:00Z">
            <w:rPr/>
          </w:rPrChange>
        </w:rPr>
        <w:t>-</w:t>
      </w:r>
      <w:ins w:id="348" w:author="Wolfgang Granzow" w:date="2017-10-20T10:50:00Z">
        <w:r w:rsidRPr="00CA1EA4">
          <w:rPr>
            <w:rFonts w:ascii="Times New Roman" w:hAnsi="Times New Roman" w:cs="Times New Roman"/>
            <w:sz w:val="20"/>
            <w:szCs w:val="20"/>
            <w:rPrChange w:id="349" w:author="Wolfgang Granzow" w:date="2017-11-14T00:40:00Z">
              <w:rPr/>
            </w:rPrChange>
          </w:rPr>
          <w:t>ID in the Subject Alternative Name (subjectAltName) field (“DNS:my.</w:t>
        </w:r>
      </w:ins>
      <w:ins w:id="350" w:author="Wolfgang Granzow" w:date="2017-10-20T15:00:00Z">
        <w:r w:rsidR="008F72AC" w:rsidRPr="00CA1EA4">
          <w:rPr>
            <w:rFonts w:ascii="Times New Roman" w:hAnsi="Times New Roman" w:cs="Times New Roman"/>
            <w:sz w:val="20"/>
            <w:szCs w:val="20"/>
            <w:rPrChange w:id="351" w:author="Wolfgang Granzow" w:date="2017-11-14T00:40:00Z">
              <w:rPr/>
            </w:rPrChange>
          </w:rPr>
          <w:t>example_</w:t>
        </w:r>
      </w:ins>
      <w:ins w:id="352" w:author="Wolfgang Granzow" w:date="2017-10-20T10:50:00Z">
        <w:r w:rsidRPr="00CA1EA4">
          <w:rPr>
            <w:rFonts w:ascii="Times New Roman" w:hAnsi="Times New Roman" w:cs="Times New Roman"/>
            <w:sz w:val="20"/>
            <w:szCs w:val="20"/>
            <w:rPrChange w:id="353" w:author="Wolfgang Granzow" w:date="2017-11-14T00:40:00Z">
              <w:rPr/>
            </w:rPrChange>
          </w:rPr>
          <w:t>m2mprovider.org/mn</w:t>
        </w:r>
      </w:ins>
      <w:r w:rsidR="002C43DF" w:rsidRPr="00CA1EA4">
        <w:rPr>
          <w:rFonts w:ascii="Times New Roman" w:hAnsi="Times New Roman" w:cs="Times New Roman"/>
          <w:sz w:val="20"/>
          <w:szCs w:val="20"/>
          <w:rPrChange w:id="354" w:author="Wolfgang Granzow" w:date="2017-11-14T00:40:00Z">
            <w:rPr/>
          </w:rPrChange>
        </w:rPr>
        <w:t>-</w:t>
      </w:r>
      <w:ins w:id="355" w:author="Wolfgang Granzow" w:date="2017-10-20T10:50:00Z">
        <w:r w:rsidRPr="00CA1EA4">
          <w:rPr>
            <w:rFonts w:ascii="Times New Roman" w:hAnsi="Times New Roman" w:cs="Times New Roman"/>
            <w:sz w:val="20"/>
            <w:szCs w:val="20"/>
            <w:rPrChange w:id="356" w:author="Wolfgang Granzow" w:date="2017-11-14T00:40:00Z">
              <w:rPr/>
            </w:rPrChange>
          </w:rPr>
          <w:t>cse</w:t>
        </w:r>
      </w:ins>
      <w:r w:rsidR="002C43DF" w:rsidRPr="00CA1EA4">
        <w:rPr>
          <w:rFonts w:ascii="Times New Roman" w:hAnsi="Times New Roman" w:cs="Times New Roman"/>
          <w:sz w:val="20"/>
          <w:szCs w:val="20"/>
          <w:rPrChange w:id="357" w:author="Wolfgang Granzow" w:date="2017-11-14T00:40:00Z">
            <w:rPr/>
          </w:rPrChange>
        </w:rPr>
        <w:t>-</w:t>
      </w:r>
      <w:ins w:id="358" w:author="Wolfgang Granzow" w:date="2017-10-20T10:50:00Z">
        <w:r w:rsidRPr="00CA1EA4">
          <w:rPr>
            <w:rFonts w:ascii="Times New Roman" w:hAnsi="Times New Roman" w:cs="Times New Roman"/>
            <w:sz w:val="20"/>
            <w:szCs w:val="20"/>
            <w:rPrChange w:id="359" w:author="Wolfgang Granzow" w:date="2017-11-14T00:40:00Z">
              <w:rPr/>
            </w:rPrChange>
          </w:rPr>
          <w:t>123456”). The CSE</w:t>
        </w:r>
      </w:ins>
      <w:r w:rsidR="002C43DF" w:rsidRPr="00CA1EA4">
        <w:rPr>
          <w:rFonts w:ascii="Times New Roman" w:hAnsi="Times New Roman" w:cs="Times New Roman"/>
          <w:sz w:val="20"/>
          <w:szCs w:val="20"/>
          <w:rPrChange w:id="360" w:author="Wolfgang Granzow" w:date="2017-11-14T00:40:00Z">
            <w:rPr/>
          </w:rPrChange>
        </w:rPr>
        <w:t>-</w:t>
      </w:r>
      <w:ins w:id="361" w:author="Wolfgang Granzow" w:date="2017-10-20T10:50:00Z">
        <w:r w:rsidRPr="00CA1EA4">
          <w:rPr>
            <w:rFonts w:ascii="Times New Roman" w:hAnsi="Times New Roman" w:cs="Times New Roman"/>
            <w:sz w:val="20"/>
            <w:szCs w:val="20"/>
            <w:rPrChange w:id="362" w:author="Wolfgang Granzow" w:date="2017-11-14T00:40:00Z">
              <w:rPr/>
            </w:rPrChange>
          </w:rPr>
          <w:t>ID certificate is signed by a root CA certificate</w:t>
        </w:r>
      </w:ins>
      <w:ins w:id="363" w:author="Wolfgang Granzow" w:date="2017-10-20T15:01:00Z">
        <w:r w:rsidR="008F72AC" w:rsidRPr="00CA1EA4">
          <w:rPr>
            <w:rFonts w:ascii="Times New Roman" w:hAnsi="Times New Roman" w:cs="Times New Roman"/>
            <w:sz w:val="20"/>
            <w:szCs w:val="20"/>
            <w:rPrChange w:id="364" w:author="Wolfgang Granzow" w:date="2017-11-14T00:40:00Z">
              <w:rPr/>
            </w:rPrChange>
          </w:rPr>
          <w:t xml:space="preserve"> (in the considered example</w:t>
        </w:r>
        <w:r w:rsidR="008F72AC" w:rsidRPr="00CA1EA4">
          <w:rPr>
            <w:sz w:val="20"/>
            <w:szCs w:val="20"/>
            <w:rPrChange w:id="365" w:author="Wolfgang Granzow" w:date="2017-11-14T00:40:00Z">
              <w:rPr/>
            </w:rPrChange>
          </w:rPr>
          <w:t>)</w:t>
        </w:r>
      </w:ins>
      <w:ins w:id="366" w:author="Wolfgang Granzow" w:date="2017-10-20T10:50:00Z">
        <w:r w:rsidRPr="00CA1EA4">
          <w:rPr>
            <w:sz w:val="20"/>
            <w:szCs w:val="20"/>
            <w:rPrChange w:id="367" w:author="Wolfgang Granzow" w:date="2017-11-14T00:40:00Z">
              <w:rPr/>
            </w:rPrChange>
          </w:rPr>
          <w:t>.</w:t>
        </w:r>
      </w:ins>
    </w:p>
    <w:p w14:paraId="00794D38" w14:textId="38407B25" w:rsidR="00EB12EA" w:rsidRPr="00CA1EA4" w:rsidRDefault="00EB12EA" w:rsidP="00EB12EA">
      <w:pPr>
        <w:pStyle w:val="Caption"/>
        <w:keepNext/>
        <w:jc w:val="center"/>
        <w:rPr>
          <w:ins w:id="368" w:author="Wolfgang Granzow" w:date="2017-10-20T10:50:00Z"/>
          <w:sz w:val="20"/>
          <w:szCs w:val="20"/>
          <w:rPrChange w:id="369" w:author="Wolfgang Granzow" w:date="2017-11-14T00:40:00Z">
            <w:rPr>
              <w:ins w:id="370" w:author="Wolfgang Granzow" w:date="2017-10-20T10:50:00Z"/>
            </w:rPr>
          </w:rPrChange>
        </w:rPr>
      </w:pPr>
      <w:ins w:id="371" w:author="Wolfgang Granzow" w:date="2017-10-20T10:50:00Z">
        <w:r w:rsidRPr="00CA1EA4">
          <w:rPr>
            <w:bCs w:val="0"/>
            <w:sz w:val="20"/>
            <w:szCs w:val="20"/>
            <w:rPrChange w:id="372" w:author="Wolfgang Granzow" w:date="2017-11-14T00:40:00Z">
              <w:rPr>
                <w:bCs w:val="0"/>
              </w:rPr>
            </w:rPrChange>
          </w:rPr>
          <w:t>Table 7.1.3</w:t>
        </w:r>
      </w:ins>
      <w:r w:rsidR="002C43DF" w:rsidRPr="00CA1EA4">
        <w:rPr>
          <w:bCs w:val="0"/>
          <w:sz w:val="20"/>
          <w:szCs w:val="20"/>
          <w:rPrChange w:id="373" w:author="Wolfgang Granzow" w:date="2017-11-14T00:40:00Z">
            <w:rPr>
              <w:bCs w:val="0"/>
            </w:rPr>
          </w:rPrChange>
        </w:rPr>
        <w:t>-</w:t>
      </w:r>
      <w:ins w:id="374" w:author="Wolfgang Granzow" w:date="2017-10-20T10:50:00Z">
        <w:r w:rsidRPr="00CA1EA4">
          <w:rPr>
            <w:bCs w:val="0"/>
            <w:sz w:val="20"/>
            <w:szCs w:val="20"/>
            <w:rPrChange w:id="375" w:author="Wolfgang Granzow" w:date="2017-11-14T00:40:00Z">
              <w:rPr>
                <w:bCs w:val="0"/>
              </w:rPr>
            </w:rPrChange>
          </w:rPr>
          <w:t>1: Example credentials configured on MN</w:t>
        </w:r>
      </w:ins>
      <w:r w:rsidR="002C43DF" w:rsidRPr="00CA1EA4">
        <w:rPr>
          <w:bCs w:val="0"/>
          <w:sz w:val="20"/>
          <w:szCs w:val="20"/>
          <w:rPrChange w:id="376" w:author="Wolfgang Granzow" w:date="2017-11-14T00:40:00Z">
            <w:rPr>
              <w:bCs w:val="0"/>
            </w:rPr>
          </w:rPrChange>
        </w:rPr>
        <w:t>-</w:t>
      </w:r>
      <w:ins w:id="377" w:author="Wolfgang Granzow" w:date="2017-10-20T10:50:00Z">
        <w:r w:rsidRPr="00CA1EA4">
          <w:rPr>
            <w:bCs w:val="0"/>
            <w:sz w:val="20"/>
            <w:szCs w:val="20"/>
            <w:rPrChange w:id="378" w:author="Wolfgang Granzow" w:date="2017-11-14T00:40:00Z">
              <w:rPr>
                <w:bCs w:val="0"/>
              </w:rPr>
            </w:rPrChange>
          </w:rPr>
          <w:t>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rsidRPr="00CA1EA4" w14:paraId="56290E7C" w14:textId="77777777" w:rsidTr="00B02662">
        <w:trPr>
          <w:ins w:id="379"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48941311" w14:textId="77777777" w:rsidR="00EB12EA" w:rsidRPr="00CA1EA4" w:rsidRDefault="00EB12EA" w:rsidP="00B02662">
            <w:pPr>
              <w:jc w:val="center"/>
              <w:rPr>
                <w:ins w:id="380" w:author="Wolfgang Granzow" w:date="2017-10-20T10:50:00Z"/>
                <w:rFonts w:ascii="Arial" w:hAnsi="Arial" w:cs="Arial"/>
                <w:b/>
                <w:sz w:val="20"/>
                <w:szCs w:val="20"/>
                <w:lang w:eastAsia="zh-CN"/>
                <w:rPrChange w:id="381" w:author="Wolfgang Granzow" w:date="2017-11-14T00:40:00Z">
                  <w:rPr>
                    <w:ins w:id="382" w:author="Wolfgang Granzow" w:date="2017-10-20T10:50:00Z"/>
                    <w:rFonts w:ascii="Arial" w:hAnsi="Arial" w:cs="Arial"/>
                    <w:b/>
                    <w:lang w:eastAsia="zh-CN"/>
                  </w:rPr>
                </w:rPrChange>
              </w:rPr>
            </w:pPr>
            <w:ins w:id="383" w:author="Wolfgang Granzow" w:date="2017-10-20T10:50:00Z">
              <w:r w:rsidRPr="00CA1EA4">
                <w:rPr>
                  <w:rFonts w:ascii="Arial" w:hAnsi="Arial" w:cs="Arial"/>
                  <w:b/>
                  <w:sz w:val="20"/>
                  <w:szCs w:val="20"/>
                  <w:lang w:eastAsia="zh-CN"/>
                  <w:rPrChange w:id="384" w:author="Wolfgang Granzow" w:date="2017-11-14T00:40:00Z">
                    <w:rPr>
                      <w:rFonts w:ascii="Arial" w:hAnsi="Arial" w:cs="Arial"/>
                      <w:b/>
                      <w:lang w:eastAsia="zh-CN"/>
                    </w:rPr>
                  </w:rPrChange>
                </w:rPr>
                <w:t>Entity</w:t>
              </w:r>
            </w:ins>
          </w:p>
        </w:tc>
        <w:tc>
          <w:tcPr>
            <w:tcW w:w="2552" w:type="dxa"/>
            <w:tcBorders>
              <w:top w:val="single" w:sz="4" w:space="0" w:color="auto"/>
              <w:left w:val="single" w:sz="4" w:space="0" w:color="auto"/>
              <w:bottom w:val="single" w:sz="4" w:space="0" w:color="auto"/>
              <w:right w:val="single" w:sz="4" w:space="0" w:color="auto"/>
            </w:tcBorders>
            <w:hideMark/>
          </w:tcPr>
          <w:p w14:paraId="73AC5614" w14:textId="360BA1A4" w:rsidR="00EB12EA" w:rsidRPr="00CA1EA4" w:rsidRDefault="00EB12EA" w:rsidP="00B02662">
            <w:pPr>
              <w:jc w:val="center"/>
              <w:rPr>
                <w:ins w:id="385" w:author="Wolfgang Granzow" w:date="2017-10-20T10:50:00Z"/>
                <w:rFonts w:ascii="Arial" w:hAnsi="Arial" w:cs="Arial"/>
                <w:b/>
                <w:sz w:val="20"/>
                <w:szCs w:val="20"/>
                <w:lang w:eastAsia="zh-CN"/>
                <w:rPrChange w:id="386" w:author="Wolfgang Granzow" w:date="2017-11-14T00:40:00Z">
                  <w:rPr>
                    <w:ins w:id="387" w:author="Wolfgang Granzow" w:date="2017-10-20T10:50:00Z"/>
                    <w:rFonts w:ascii="Arial" w:hAnsi="Arial" w:cs="Arial"/>
                    <w:b/>
                    <w:lang w:eastAsia="zh-CN"/>
                  </w:rPr>
                </w:rPrChange>
              </w:rPr>
            </w:pPr>
            <w:ins w:id="388" w:author="Wolfgang Granzow" w:date="2017-10-20T10:50:00Z">
              <w:r w:rsidRPr="00CA1EA4">
                <w:rPr>
                  <w:rFonts w:ascii="Arial" w:hAnsi="Arial" w:cs="Arial"/>
                  <w:b/>
                  <w:sz w:val="20"/>
                  <w:szCs w:val="20"/>
                  <w:lang w:eastAsia="zh-CN"/>
                  <w:rPrChange w:id="389" w:author="Wolfgang Granzow" w:date="2017-11-14T00:40:00Z">
                    <w:rPr>
                      <w:rFonts w:ascii="Arial" w:hAnsi="Arial" w:cs="Arial"/>
                      <w:b/>
                      <w:lang w:eastAsia="zh-CN"/>
                    </w:rPr>
                  </w:rPrChange>
                </w:rPr>
                <w:t>Entity</w:t>
              </w:r>
            </w:ins>
            <w:r w:rsidR="002C43DF" w:rsidRPr="00CA1EA4">
              <w:rPr>
                <w:rFonts w:ascii="Arial" w:hAnsi="Arial" w:cs="Arial"/>
                <w:b/>
                <w:sz w:val="20"/>
                <w:szCs w:val="20"/>
                <w:lang w:eastAsia="zh-CN"/>
                <w:rPrChange w:id="390" w:author="Wolfgang Granzow" w:date="2017-11-14T00:40:00Z">
                  <w:rPr>
                    <w:rFonts w:ascii="Arial" w:hAnsi="Arial" w:cs="Arial"/>
                    <w:b/>
                    <w:lang w:eastAsia="zh-CN"/>
                  </w:rPr>
                </w:rPrChange>
              </w:rPr>
              <w:t>-</w:t>
            </w:r>
            <w:ins w:id="391" w:author="Wolfgang Granzow" w:date="2017-10-20T10:50:00Z">
              <w:r w:rsidRPr="00CA1EA4">
                <w:rPr>
                  <w:rFonts w:ascii="Arial" w:hAnsi="Arial" w:cs="Arial"/>
                  <w:b/>
                  <w:sz w:val="20"/>
                  <w:szCs w:val="20"/>
                  <w:lang w:eastAsia="zh-CN"/>
                  <w:rPrChange w:id="392" w:author="Wolfgang Granzow" w:date="2017-11-14T00:40:00Z">
                    <w:rPr>
                      <w:rFonts w:ascii="Arial" w:hAnsi="Arial" w:cs="Arial"/>
                      <w:b/>
                      <w:lang w:eastAsia="zh-CN"/>
                    </w:rPr>
                  </w:rPrChange>
                </w:rPr>
                <w:t>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56F3FF1" w14:textId="77777777" w:rsidR="00EB12EA" w:rsidRPr="00CA1EA4" w:rsidRDefault="00EB12EA" w:rsidP="00B02662">
            <w:pPr>
              <w:jc w:val="center"/>
              <w:rPr>
                <w:ins w:id="393" w:author="Wolfgang Granzow" w:date="2017-10-20T10:50:00Z"/>
                <w:rFonts w:ascii="Arial" w:hAnsi="Arial" w:cs="Arial"/>
                <w:b/>
                <w:sz w:val="20"/>
                <w:szCs w:val="20"/>
                <w:lang w:eastAsia="zh-CN"/>
                <w:rPrChange w:id="394" w:author="Wolfgang Granzow" w:date="2017-11-14T00:40:00Z">
                  <w:rPr>
                    <w:ins w:id="395" w:author="Wolfgang Granzow" w:date="2017-10-20T10:50:00Z"/>
                    <w:rFonts w:ascii="Arial" w:hAnsi="Arial" w:cs="Arial"/>
                    <w:b/>
                    <w:lang w:eastAsia="zh-CN"/>
                  </w:rPr>
                </w:rPrChange>
              </w:rPr>
            </w:pPr>
            <w:ins w:id="396" w:author="Wolfgang Granzow" w:date="2017-10-20T10:50:00Z">
              <w:r w:rsidRPr="00CA1EA4">
                <w:rPr>
                  <w:rFonts w:ascii="Arial" w:hAnsi="Arial" w:cs="Arial"/>
                  <w:b/>
                  <w:sz w:val="20"/>
                  <w:szCs w:val="20"/>
                  <w:lang w:eastAsia="zh-CN"/>
                  <w:rPrChange w:id="397" w:author="Wolfgang Granzow" w:date="2017-11-14T00:40:00Z">
                    <w:rPr>
                      <w:rFonts w:ascii="Arial" w:hAnsi="Arial" w:cs="Arial"/>
                      <w:b/>
                      <w:lang w:eastAsia="zh-CN"/>
                    </w:rPr>
                  </w:rPrChange>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07F4D200" w14:textId="77777777" w:rsidR="00EB12EA" w:rsidRPr="00CA1EA4" w:rsidRDefault="00EB12EA" w:rsidP="00B02662">
            <w:pPr>
              <w:jc w:val="center"/>
              <w:rPr>
                <w:ins w:id="398" w:author="Wolfgang Granzow" w:date="2017-10-20T10:50:00Z"/>
                <w:rFonts w:ascii="Arial" w:hAnsi="Arial" w:cs="Arial"/>
                <w:b/>
                <w:sz w:val="20"/>
                <w:szCs w:val="20"/>
                <w:lang w:eastAsia="zh-CN"/>
                <w:rPrChange w:id="399" w:author="Wolfgang Granzow" w:date="2017-11-14T00:40:00Z">
                  <w:rPr>
                    <w:ins w:id="400" w:author="Wolfgang Granzow" w:date="2017-10-20T10:50:00Z"/>
                    <w:rFonts w:ascii="Arial" w:hAnsi="Arial" w:cs="Arial"/>
                    <w:b/>
                    <w:lang w:eastAsia="zh-CN"/>
                  </w:rPr>
                </w:rPrChange>
              </w:rPr>
            </w:pPr>
            <w:ins w:id="401" w:author="Wolfgang Granzow" w:date="2017-10-20T10:50:00Z">
              <w:r w:rsidRPr="00CA1EA4">
                <w:rPr>
                  <w:rFonts w:ascii="Arial" w:hAnsi="Arial" w:cs="Arial"/>
                  <w:b/>
                  <w:sz w:val="20"/>
                  <w:szCs w:val="20"/>
                  <w:lang w:eastAsia="zh-CN"/>
                  <w:rPrChange w:id="402" w:author="Wolfgang Granzow" w:date="2017-11-14T00:40:00Z">
                    <w:rPr>
                      <w:rFonts w:ascii="Arial" w:hAnsi="Arial" w:cs="Arial"/>
                      <w:b/>
                      <w:lang w:eastAsia="zh-CN"/>
                    </w:rPr>
                  </w:rPrChange>
                </w:rPr>
                <w:t>certificate file</w:t>
              </w:r>
            </w:ins>
          </w:p>
        </w:tc>
      </w:tr>
      <w:tr w:rsidR="00EB12EA" w:rsidRPr="00CA1EA4" w14:paraId="333515E8" w14:textId="77777777" w:rsidTr="00B02662">
        <w:trPr>
          <w:ins w:id="403"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001D85A4" w14:textId="26F67E2B" w:rsidR="00EB12EA" w:rsidRPr="00CA1EA4" w:rsidRDefault="00EB12EA" w:rsidP="00B02662">
            <w:pPr>
              <w:jc w:val="center"/>
              <w:rPr>
                <w:ins w:id="404" w:author="Wolfgang Granzow" w:date="2017-10-20T10:50:00Z"/>
                <w:rFonts w:ascii="Arial" w:hAnsi="Arial" w:cs="Arial"/>
                <w:sz w:val="20"/>
                <w:szCs w:val="20"/>
                <w:lang w:eastAsia="zh-CN"/>
                <w:rPrChange w:id="405" w:author="Wolfgang Granzow" w:date="2017-11-14T00:40:00Z">
                  <w:rPr>
                    <w:ins w:id="406" w:author="Wolfgang Granzow" w:date="2017-10-20T10:50:00Z"/>
                    <w:rFonts w:ascii="Arial" w:hAnsi="Arial" w:cs="Arial"/>
                    <w:lang w:eastAsia="zh-CN"/>
                  </w:rPr>
                </w:rPrChange>
              </w:rPr>
            </w:pPr>
            <w:ins w:id="407" w:author="Wolfgang Granzow" w:date="2017-10-20T10:50:00Z">
              <w:r w:rsidRPr="00CA1EA4">
                <w:rPr>
                  <w:rFonts w:ascii="Arial" w:hAnsi="Arial" w:cs="Arial"/>
                  <w:sz w:val="20"/>
                  <w:szCs w:val="20"/>
                  <w:lang w:eastAsia="zh-CN"/>
                  <w:rPrChange w:id="408" w:author="Wolfgang Granzow" w:date="2017-11-14T00:40:00Z">
                    <w:rPr>
                      <w:rFonts w:ascii="Arial" w:hAnsi="Arial" w:cs="Arial"/>
                      <w:lang w:eastAsia="zh-CN"/>
                    </w:rPr>
                  </w:rPrChange>
                </w:rPr>
                <w:t>MN</w:t>
              </w:r>
            </w:ins>
            <w:r w:rsidR="002C43DF" w:rsidRPr="00CA1EA4">
              <w:rPr>
                <w:rFonts w:ascii="Arial" w:hAnsi="Arial" w:cs="Arial"/>
                <w:sz w:val="20"/>
                <w:szCs w:val="20"/>
                <w:lang w:eastAsia="zh-CN"/>
                <w:rPrChange w:id="409" w:author="Wolfgang Granzow" w:date="2017-11-14T00:40:00Z">
                  <w:rPr>
                    <w:rFonts w:ascii="Arial" w:hAnsi="Arial" w:cs="Arial"/>
                    <w:lang w:eastAsia="zh-CN"/>
                  </w:rPr>
                </w:rPrChange>
              </w:rPr>
              <w:t>-</w:t>
            </w:r>
            <w:ins w:id="410" w:author="Wolfgang Granzow" w:date="2017-10-20T10:50:00Z">
              <w:r w:rsidRPr="00CA1EA4">
                <w:rPr>
                  <w:rFonts w:ascii="Arial" w:hAnsi="Arial" w:cs="Arial"/>
                  <w:sz w:val="20"/>
                  <w:szCs w:val="20"/>
                  <w:lang w:eastAsia="zh-CN"/>
                  <w:rPrChange w:id="411" w:author="Wolfgang Granzow" w:date="2017-11-14T00:40:00Z">
                    <w:rPr>
                      <w:rFonts w:ascii="Arial" w:hAnsi="Arial" w:cs="Arial"/>
                      <w:lang w:eastAsia="zh-CN"/>
                    </w:rPr>
                  </w:rPrChange>
                </w:rPr>
                <w:t>CSE</w:t>
              </w:r>
            </w:ins>
          </w:p>
        </w:tc>
        <w:tc>
          <w:tcPr>
            <w:tcW w:w="2552" w:type="dxa"/>
            <w:tcBorders>
              <w:top w:val="single" w:sz="4" w:space="0" w:color="auto"/>
              <w:left w:val="single" w:sz="4" w:space="0" w:color="auto"/>
              <w:bottom w:val="single" w:sz="4" w:space="0" w:color="auto"/>
              <w:right w:val="single" w:sz="4" w:space="0" w:color="auto"/>
            </w:tcBorders>
            <w:hideMark/>
          </w:tcPr>
          <w:p w14:paraId="079C88D9" w14:textId="62C63ACB" w:rsidR="00EB12EA" w:rsidRPr="00CA1EA4" w:rsidRDefault="00EB12EA" w:rsidP="00B02662">
            <w:pPr>
              <w:jc w:val="center"/>
              <w:rPr>
                <w:ins w:id="412" w:author="Wolfgang Granzow" w:date="2017-10-20T10:50:00Z"/>
                <w:rFonts w:ascii="Arial" w:hAnsi="Arial" w:cs="Arial"/>
                <w:sz w:val="20"/>
                <w:szCs w:val="20"/>
                <w:lang w:eastAsia="zh-CN"/>
                <w:rPrChange w:id="413" w:author="Wolfgang Granzow" w:date="2017-11-14T00:40:00Z">
                  <w:rPr>
                    <w:ins w:id="414" w:author="Wolfgang Granzow" w:date="2017-10-20T10:50:00Z"/>
                    <w:rFonts w:ascii="Arial" w:hAnsi="Arial" w:cs="Arial"/>
                    <w:lang w:eastAsia="zh-CN"/>
                  </w:rPr>
                </w:rPrChange>
              </w:rPr>
            </w:pPr>
            <w:ins w:id="415" w:author="Wolfgang Granzow" w:date="2017-10-20T10:50:00Z">
              <w:r w:rsidRPr="00CA1EA4">
                <w:rPr>
                  <w:rFonts w:ascii="Arial" w:hAnsi="Arial" w:cs="Arial"/>
                  <w:sz w:val="20"/>
                  <w:szCs w:val="20"/>
                  <w:rPrChange w:id="416" w:author="Wolfgang Granzow" w:date="2017-11-14T00:40:00Z">
                    <w:rPr>
                      <w:rFonts w:ascii="Arial" w:hAnsi="Arial" w:cs="Arial"/>
                    </w:rPr>
                  </w:rPrChange>
                </w:rPr>
                <w:t>mn</w:t>
              </w:r>
            </w:ins>
            <w:r w:rsidR="002C43DF" w:rsidRPr="00CA1EA4">
              <w:rPr>
                <w:rFonts w:ascii="Arial" w:hAnsi="Arial" w:cs="Arial"/>
                <w:sz w:val="20"/>
                <w:szCs w:val="20"/>
                <w:rPrChange w:id="417" w:author="Wolfgang Granzow" w:date="2017-11-14T00:40:00Z">
                  <w:rPr>
                    <w:rFonts w:ascii="Arial" w:hAnsi="Arial" w:cs="Arial"/>
                  </w:rPr>
                </w:rPrChange>
              </w:rPr>
              <w:t>-</w:t>
            </w:r>
            <w:ins w:id="418" w:author="Wolfgang Granzow" w:date="2017-10-20T10:50:00Z">
              <w:r w:rsidRPr="00CA1EA4">
                <w:rPr>
                  <w:rFonts w:ascii="Arial" w:hAnsi="Arial" w:cs="Arial"/>
                  <w:sz w:val="20"/>
                  <w:szCs w:val="20"/>
                  <w:rPrChange w:id="419" w:author="Wolfgang Granzow" w:date="2017-11-14T00:40:00Z">
                    <w:rPr>
                      <w:rFonts w:ascii="Arial" w:hAnsi="Arial" w:cs="Arial"/>
                    </w:rPr>
                  </w:rPrChange>
                </w:rPr>
                <w:t>cse</w:t>
              </w:r>
            </w:ins>
            <w:r w:rsidR="002C43DF" w:rsidRPr="00CA1EA4">
              <w:rPr>
                <w:rFonts w:ascii="Arial" w:hAnsi="Arial" w:cs="Arial"/>
                <w:sz w:val="20"/>
                <w:szCs w:val="20"/>
                <w:rPrChange w:id="420" w:author="Wolfgang Granzow" w:date="2017-11-14T00:40:00Z">
                  <w:rPr>
                    <w:rFonts w:ascii="Arial" w:hAnsi="Arial" w:cs="Arial"/>
                  </w:rPr>
                </w:rPrChange>
              </w:rPr>
              <w:t>-</w:t>
            </w:r>
            <w:ins w:id="421" w:author="Wolfgang Granzow" w:date="2017-10-20T10:50:00Z">
              <w:r w:rsidRPr="00CA1EA4">
                <w:rPr>
                  <w:rFonts w:ascii="Arial" w:hAnsi="Arial" w:cs="Arial"/>
                  <w:sz w:val="20"/>
                  <w:szCs w:val="20"/>
                  <w:rPrChange w:id="422" w:author="Wolfgang Granzow" w:date="2017-11-14T00:40:00Z">
                    <w:rPr>
                      <w:rFonts w:ascii="Arial" w:hAnsi="Arial" w:cs="Arial"/>
                    </w:rPr>
                  </w:rPrChange>
                </w:rPr>
                <w:t>12345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B3A9D04" w14:textId="77777777" w:rsidR="00EB12EA" w:rsidRPr="00CA1EA4" w:rsidRDefault="00EB12EA" w:rsidP="00B02662">
            <w:pPr>
              <w:jc w:val="center"/>
              <w:rPr>
                <w:ins w:id="423" w:author="Wolfgang Granzow" w:date="2017-10-20T10:50:00Z"/>
                <w:rFonts w:ascii="Arial" w:hAnsi="Arial" w:cs="Arial"/>
                <w:sz w:val="20"/>
                <w:szCs w:val="20"/>
                <w:lang w:eastAsia="zh-CN"/>
                <w:rPrChange w:id="424" w:author="Wolfgang Granzow" w:date="2017-11-14T00:40:00Z">
                  <w:rPr>
                    <w:ins w:id="425" w:author="Wolfgang Granzow" w:date="2017-10-20T10:50:00Z"/>
                    <w:rFonts w:ascii="Arial" w:hAnsi="Arial" w:cs="Arial"/>
                    <w:lang w:eastAsia="zh-CN"/>
                  </w:rPr>
                </w:rPrChange>
              </w:rPr>
            </w:pPr>
            <w:ins w:id="426" w:author="Wolfgang Granzow" w:date="2017-10-20T10:50:00Z">
              <w:r w:rsidRPr="00CA1EA4">
                <w:rPr>
                  <w:rFonts w:ascii="Arial" w:hAnsi="Arial" w:cs="Arial"/>
                  <w:sz w:val="20"/>
                  <w:szCs w:val="20"/>
                  <w:lang w:eastAsia="zh-CN"/>
                  <w:rPrChange w:id="427" w:author="Wolfgang Granzow" w:date="2017-11-14T00:40:00Z">
                    <w:rPr>
                      <w:rFonts w:ascii="Arial" w:hAnsi="Arial" w:cs="Arial"/>
                      <w:lang w:eastAsia="zh-CN"/>
                    </w:rPr>
                  </w:rPrChange>
                </w:rPr>
                <w:t>m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32A65C70" w14:textId="77777777" w:rsidR="00EB12EA" w:rsidRPr="00CA1EA4" w:rsidRDefault="00EB12EA" w:rsidP="00B02662">
            <w:pPr>
              <w:jc w:val="center"/>
              <w:rPr>
                <w:ins w:id="428" w:author="Wolfgang Granzow" w:date="2017-10-20T10:50:00Z"/>
                <w:rFonts w:ascii="Arial" w:hAnsi="Arial" w:cs="Arial"/>
                <w:sz w:val="20"/>
                <w:szCs w:val="20"/>
                <w:lang w:eastAsia="zh-CN"/>
                <w:rPrChange w:id="429" w:author="Wolfgang Granzow" w:date="2017-11-14T00:40:00Z">
                  <w:rPr>
                    <w:ins w:id="430" w:author="Wolfgang Granzow" w:date="2017-10-20T10:50:00Z"/>
                    <w:rFonts w:ascii="Arial" w:hAnsi="Arial" w:cs="Arial"/>
                    <w:lang w:eastAsia="zh-CN"/>
                  </w:rPr>
                </w:rPrChange>
              </w:rPr>
            </w:pPr>
            <w:ins w:id="431" w:author="Wolfgang Granzow" w:date="2017-10-20T10:50:00Z">
              <w:r w:rsidRPr="00CA1EA4">
                <w:rPr>
                  <w:rFonts w:ascii="Arial" w:hAnsi="Arial" w:cs="Arial"/>
                  <w:sz w:val="20"/>
                  <w:szCs w:val="20"/>
                  <w:lang w:eastAsia="zh-CN"/>
                  <w:rPrChange w:id="432" w:author="Wolfgang Granzow" w:date="2017-11-14T00:40:00Z">
                    <w:rPr>
                      <w:rFonts w:ascii="Arial" w:hAnsi="Arial" w:cs="Arial"/>
                      <w:lang w:eastAsia="zh-CN"/>
                    </w:rPr>
                  </w:rPrChange>
                </w:rPr>
                <w:t>02.pem</w:t>
              </w:r>
            </w:ins>
          </w:p>
        </w:tc>
      </w:tr>
    </w:tbl>
    <w:p w14:paraId="169645FB" w14:textId="77777777" w:rsidR="00EB12EA" w:rsidRPr="00CA1EA4" w:rsidRDefault="00EB12EA" w:rsidP="00EB12EA">
      <w:pPr>
        <w:pStyle w:val="CommentText"/>
        <w:ind w:left="720"/>
        <w:rPr>
          <w:ins w:id="433" w:author="Wolfgang Granzow" w:date="2017-10-20T10:50:00Z"/>
          <w:sz w:val="20"/>
          <w:szCs w:val="20"/>
          <w:rPrChange w:id="434" w:author="Wolfgang Granzow" w:date="2017-11-14T00:40:00Z">
            <w:rPr>
              <w:ins w:id="435" w:author="Wolfgang Granzow" w:date="2017-10-20T10:50:00Z"/>
            </w:rPr>
          </w:rPrChange>
        </w:rPr>
      </w:pPr>
    </w:p>
    <w:p w14:paraId="1E075E1A" w14:textId="144F52FE" w:rsidR="00EB12EA" w:rsidRPr="00CA1EA4" w:rsidRDefault="00EB12EA" w:rsidP="00EB12EA">
      <w:pPr>
        <w:pStyle w:val="CommentText"/>
        <w:rPr>
          <w:ins w:id="436" w:author="Wolfgang Granzow" w:date="2017-10-20T10:50:00Z"/>
          <w:rFonts w:ascii="Times New Roman" w:hAnsi="Times New Roman" w:cs="Times New Roman"/>
          <w:b/>
          <w:sz w:val="20"/>
          <w:szCs w:val="20"/>
          <w:rPrChange w:id="437" w:author="Wolfgang Granzow" w:date="2017-11-14T00:40:00Z">
            <w:rPr>
              <w:ins w:id="438" w:author="Wolfgang Granzow" w:date="2017-10-20T10:50:00Z"/>
              <w:b/>
            </w:rPr>
          </w:rPrChange>
        </w:rPr>
      </w:pPr>
      <w:ins w:id="439" w:author="Wolfgang Granzow" w:date="2017-10-20T10:50:00Z">
        <w:r w:rsidRPr="00CA1EA4">
          <w:rPr>
            <w:rFonts w:ascii="Times New Roman" w:hAnsi="Times New Roman" w:cs="Times New Roman"/>
            <w:b/>
            <w:sz w:val="20"/>
            <w:szCs w:val="20"/>
            <w:rPrChange w:id="440" w:author="Wolfgang Granzow" w:date="2017-11-14T00:40:00Z">
              <w:rPr>
                <w:b/>
              </w:rPr>
            </w:rPrChange>
          </w:rPr>
          <w:t>Configuration of IN</w:t>
        </w:r>
      </w:ins>
      <w:r w:rsidR="002C43DF" w:rsidRPr="00CA1EA4">
        <w:rPr>
          <w:rFonts w:ascii="Times New Roman" w:hAnsi="Times New Roman" w:cs="Times New Roman"/>
          <w:b/>
          <w:sz w:val="20"/>
          <w:szCs w:val="20"/>
          <w:rPrChange w:id="441" w:author="Wolfgang Granzow" w:date="2017-11-14T00:40:00Z">
            <w:rPr>
              <w:b/>
            </w:rPr>
          </w:rPrChange>
        </w:rPr>
        <w:t>-</w:t>
      </w:r>
      <w:ins w:id="442" w:author="Wolfgang Granzow" w:date="2017-10-20T10:50:00Z">
        <w:r w:rsidRPr="00CA1EA4">
          <w:rPr>
            <w:rFonts w:ascii="Times New Roman" w:hAnsi="Times New Roman" w:cs="Times New Roman"/>
            <w:b/>
            <w:sz w:val="20"/>
            <w:szCs w:val="20"/>
            <w:rPrChange w:id="443" w:author="Wolfgang Granzow" w:date="2017-11-14T00:40:00Z">
              <w:rPr>
                <w:b/>
              </w:rPr>
            </w:rPrChange>
          </w:rPr>
          <w:t xml:space="preserve">CSE: </w:t>
        </w:r>
      </w:ins>
    </w:p>
    <w:p w14:paraId="1BB1D836" w14:textId="2245F847" w:rsidR="00EB12EA" w:rsidRPr="00CA1EA4" w:rsidRDefault="00EB12EA" w:rsidP="00EB12EA">
      <w:pPr>
        <w:pStyle w:val="CommentText"/>
        <w:numPr>
          <w:ilvl w:val="0"/>
          <w:numId w:val="61"/>
        </w:numPr>
        <w:rPr>
          <w:ins w:id="444" w:author="Wolfgang Granzow" w:date="2017-10-20T10:50:00Z"/>
          <w:rFonts w:ascii="Times New Roman" w:hAnsi="Times New Roman" w:cs="Times New Roman"/>
          <w:sz w:val="20"/>
          <w:szCs w:val="20"/>
          <w:rPrChange w:id="445" w:author="Wolfgang Granzow" w:date="2017-11-14T00:40:00Z">
            <w:rPr>
              <w:ins w:id="446" w:author="Wolfgang Granzow" w:date="2017-10-20T10:50:00Z"/>
            </w:rPr>
          </w:rPrChange>
        </w:rPr>
      </w:pPr>
      <w:ins w:id="447" w:author="Wolfgang Granzow" w:date="2017-10-20T10:50:00Z">
        <w:r w:rsidRPr="00CA1EA4">
          <w:rPr>
            <w:rFonts w:ascii="Times New Roman" w:hAnsi="Times New Roman" w:cs="Times New Roman"/>
            <w:sz w:val="20"/>
            <w:szCs w:val="20"/>
            <w:rPrChange w:id="448" w:author="Wolfgang Granzow" w:date="2017-11-14T00:40:00Z">
              <w:rPr/>
            </w:rPrChange>
          </w:rPr>
          <w:t>The IN</w:t>
        </w:r>
      </w:ins>
      <w:r w:rsidR="002C43DF" w:rsidRPr="00CA1EA4">
        <w:rPr>
          <w:rFonts w:ascii="Times New Roman" w:hAnsi="Times New Roman" w:cs="Times New Roman"/>
          <w:sz w:val="20"/>
          <w:szCs w:val="20"/>
          <w:rPrChange w:id="449" w:author="Wolfgang Granzow" w:date="2017-11-14T00:40:00Z">
            <w:rPr/>
          </w:rPrChange>
        </w:rPr>
        <w:t>-</w:t>
      </w:r>
      <w:ins w:id="450" w:author="Wolfgang Granzow" w:date="2017-10-20T10:50:00Z">
        <w:r w:rsidRPr="00CA1EA4">
          <w:rPr>
            <w:rFonts w:ascii="Times New Roman" w:hAnsi="Times New Roman" w:cs="Times New Roman"/>
            <w:sz w:val="20"/>
            <w:szCs w:val="20"/>
            <w:rPrChange w:id="451" w:author="Wolfgang Granzow" w:date="2017-11-14T00:40:00Z">
              <w:rPr/>
            </w:rPrChange>
          </w:rPr>
          <w:t>CSE is configured with the set of allowed TLS ciphersuites when using certificates as defined in clause 10.2.2 of TS</w:t>
        </w:r>
      </w:ins>
      <w:r w:rsidR="002C43DF" w:rsidRPr="00CA1EA4">
        <w:rPr>
          <w:rFonts w:ascii="Times New Roman" w:hAnsi="Times New Roman" w:cs="Times New Roman"/>
          <w:sz w:val="20"/>
          <w:szCs w:val="20"/>
          <w:rPrChange w:id="452" w:author="Wolfgang Granzow" w:date="2017-11-14T00:40:00Z">
            <w:rPr/>
          </w:rPrChange>
        </w:rPr>
        <w:t>-</w:t>
      </w:r>
      <w:ins w:id="453" w:author="Wolfgang Granzow" w:date="2017-10-20T10:50:00Z">
        <w:r w:rsidRPr="00CA1EA4">
          <w:rPr>
            <w:rFonts w:ascii="Times New Roman" w:hAnsi="Times New Roman" w:cs="Times New Roman"/>
            <w:sz w:val="20"/>
            <w:szCs w:val="20"/>
            <w:rPrChange w:id="454" w:author="Wolfgang Granzow" w:date="2017-11-14T00:40:00Z">
              <w:rPr/>
            </w:rPrChange>
          </w:rPr>
          <w:t>0003 [i.4]. The set of ciphersuites includes TLS_ECDHE_ECDSA_WITH_AES_128_CBC_SHA256.</w:t>
        </w:r>
      </w:ins>
    </w:p>
    <w:p w14:paraId="10C059C3" w14:textId="5CCDDD4B" w:rsidR="00EB12EA" w:rsidRPr="00CA1EA4" w:rsidRDefault="00EB12EA" w:rsidP="00EB12EA">
      <w:pPr>
        <w:pStyle w:val="CommentText"/>
        <w:numPr>
          <w:ilvl w:val="0"/>
          <w:numId w:val="61"/>
        </w:numPr>
        <w:rPr>
          <w:ins w:id="455" w:author="Wolfgang Granzow" w:date="2017-10-20T10:50:00Z"/>
          <w:rFonts w:ascii="Times New Roman" w:hAnsi="Times New Roman" w:cs="Times New Roman"/>
          <w:i/>
          <w:sz w:val="20"/>
          <w:szCs w:val="20"/>
          <w:rPrChange w:id="456" w:author="Wolfgang Granzow" w:date="2017-11-14T00:40:00Z">
            <w:rPr>
              <w:ins w:id="457" w:author="Wolfgang Granzow" w:date="2017-10-20T10:50:00Z"/>
              <w:i/>
            </w:rPr>
          </w:rPrChange>
        </w:rPr>
      </w:pPr>
      <w:ins w:id="458" w:author="Wolfgang Granzow" w:date="2017-10-20T10:50:00Z">
        <w:r w:rsidRPr="00CA1EA4">
          <w:rPr>
            <w:rFonts w:ascii="Times New Roman" w:hAnsi="Times New Roman" w:cs="Times New Roman"/>
            <w:sz w:val="20"/>
            <w:szCs w:val="20"/>
            <w:rPrChange w:id="459" w:author="Wolfgang Granzow" w:date="2017-11-14T00:40:00Z">
              <w:rPr/>
            </w:rPrChange>
          </w:rPr>
          <w:t>The IN</w:t>
        </w:r>
      </w:ins>
      <w:r w:rsidR="002C43DF" w:rsidRPr="00CA1EA4">
        <w:rPr>
          <w:rFonts w:ascii="Times New Roman" w:hAnsi="Times New Roman" w:cs="Times New Roman"/>
          <w:sz w:val="20"/>
          <w:szCs w:val="20"/>
          <w:rPrChange w:id="460" w:author="Wolfgang Granzow" w:date="2017-11-14T00:40:00Z">
            <w:rPr/>
          </w:rPrChange>
        </w:rPr>
        <w:t>-</w:t>
      </w:r>
      <w:ins w:id="461" w:author="Wolfgang Granzow" w:date="2017-10-20T10:50:00Z">
        <w:r w:rsidRPr="00CA1EA4">
          <w:rPr>
            <w:rFonts w:ascii="Times New Roman" w:hAnsi="Times New Roman" w:cs="Times New Roman"/>
            <w:sz w:val="20"/>
            <w:szCs w:val="20"/>
            <w:rPrChange w:id="462" w:author="Wolfgang Granzow" w:date="2017-11-14T00:40:00Z">
              <w:rPr/>
            </w:rPrChange>
          </w:rPr>
          <w:t>CSE is assumed to be configured with a CSE</w:t>
        </w:r>
      </w:ins>
      <w:r w:rsidR="002C43DF" w:rsidRPr="00CA1EA4">
        <w:rPr>
          <w:rFonts w:ascii="Times New Roman" w:hAnsi="Times New Roman" w:cs="Times New Roman"/>
          <w:sz w:val="20"/>
          <w:szCs w:val="20"/>
          <w:rPrChange w:id="463" w:author="Wolfgang Granzow" w:date="2017-11-14T00:40:00Z">
            <w:rPr/>
          </w:rPrChange>
        </w:rPr>
        <w:t>-</w:t>
      </w:r>
      <w:ins w:id="464" w:author="Wolfgang Granzow" w:date="2017-10-20T10:50:00Z">
        <w:r w:rsidRPr="00CA1EA4">
          <w:rPr>
            <w:rFonts w:ascii="Times New Roman" w:hAnsi="Times New Roman" w:cs="Times New Roman"/>
            <w:sz w:val="20"/>
            <w:szCs w:val="20"/>
            <w:rPrChange w:id="465" w:author="Wolfgang Granzow" w:date="2017-11-14T00:40:00Z">
              <w:rPr/>
            </w:rPrChange>
          </w:rPr>
          <w:t>ID certificate which includes its own CSE</w:t>
        </w:r>
      </w:ins>
      <w:r w:rsidR="002C43DF" w:rsidRPr="00CA1EA4">
        <w:rPr>
          <w:rFonts w:ascii="Times New Roman" w:hAnsi="Times New Roman" w:cs="Times New Roman"/>
          <w:sz w:val="20"/>
          <w:szCs w:val="20"/>
          <w:rPrChange w:id="466" w:author="Wolfgang Granzow" w:date="2017-11-14T00:40:00Z">
            <w:rPr/>
          </w:rPrChange>
        </w:rPr>
        <w:t>-</w:t>
      </w:r>
      <w:ins w:id="467" w:author="Wolfgang Granzow" w:date="2017-10-20T10:50:00Z">
        <w:r w:rsidRPr="00CA1EA4">
          <w:rPr>
            <w:rFonts w:ascii="Times New Roman" w:hAnsi="Times New Roman" w:cs="Times New Roman"/>
            <w:sz w:val="20"/>
            <w:szCs w:val="20"/>
            <w:rPrChange w:id="468" w:author="Wolfgang Granzow" w:date="2017-11-14T00:40:00Z">
              <w:rPr/>
            </w:rPrChange>
          </w:rPr>
          <w:t>ID in the Subject Alternative Name (subjectAltName) field (“</w:t>
        </w:r>
        <w:r w:rsidRPr="00CA1EA4">
          <w:rPr>
            <w:rFonts w:ascii="Times New Roman" w:hAnsi="Times New Roman" w:cs="Times New Roman"/>
            <w:sz w:val="20"/>
            <w:szCs w:val="20"/>
            <w:rPrChange w:id="469" w:author="Wolfgang Granzow" w:date="2017-11-14T00:40:00Z">
              <w:rPr>
                <w:highlight w:val="yellow"/>
              </w:rPr>
            </w:rPrChange>
          </w:rPr>
          <w:t>DNS:my.</w:t>
        </w:r>
      </w:ins>
      <w:ins w:id="470" w:author="Wolfgang Granzow" w:date="2017-10-20T15:02:00Z">
        <w:r w:rsidR="008F72AC" w:rsidRPr="00CA1EA4">
          <w:rPr>
            <w:rFonts w:ascii="Times New Roman" w:hAnsi="Times New Roman" w:cs="Times New Roman"/>
            <w:sz w:val="20"/>
            <w:szCs w:val="20"/>
            <w:rPrChange w:id="471" w:author="Wolfgang Granzow" w:date="2017-11-14T00:40:00Z">
              <w:rPr>
                <w:highlight w:val="yellow"/>
              </w:rPr>
            </w:rPrChange>
          </w:rPr>
          <w:t>example_</w:t>
        </w:r>
      </w:ins>
      <w:ins w:id="472" w:author="Wolfgang Granzow" w:date="2017-10-20T10:50:00Z">
        <w:r w:rsidRPr="00CA1EA4">
          <w:rPr>
            <w:rFonts w:ascii="Times New Roman" w:hAnsi="Times New Roman" w:cs="Times New Roman"/>
            <w:sz w:val="20"/>
            <w:szCs w:val="20"/>
            <w:rPrChange w:id="473" w:author="Wolfgang Granzow" w:date="2017-11-14T00:40:00Z">
              <w:rPr>
                <w:highlight w:val="yellow"/>
              </w:rPr>
            </w:rPrChange>
          </w:rPr>
          <w:t>m2mprovider.org/in</w:t>
        </w:r>
      </w:ins>
      <w:r w:rsidR="002C43DF" w:rsidRPr="00CA1EA4">
        <w:rPr>
          <w:rFonts w:ascii="Times New Roman" w:hAnsi="Times New Roman" w:cs="Times New Roman"/>
          <w:sz w:val="20"/>
          <w:szCs w:val="20"/>
          <w:rPrChange w:id="474" w:author="Wolfgang Granzow" w:date="2017-11-14T00:40:00Z">
            <w:rPr/>
          </w:rPrChange>
        </w:rPr>
        <w:t>-</w:t>
      </w:r>
      <w:ins w:id="475" w:author="Wolfgang Granzow" w:date="2017-10-20T10:50:00Z">
        <w:r w:rsidRPr="00CA1EA4">
          <w:rPr>
            <w:rFonts w:ascii="Times New Roman" w:hAnsi="Times New Roman" w:cs="Times New Roman"/>
            <w:sz w:val="20"/>
            <w:szCs w:val="20"/>
            <w:rPrChange w:id="476" w:author="Wolfgang Granzow" w:date="2017-11-14T00:40:00Z">
              <w:rPr>
                <w:highlight w:val="yellow"/>
              </w:rPr>
            </w:rPrChange>
          </w:rPr>
          <w:t>cse</w:t>
        </w:r>
        <w:r w:rsidRPr="00CA1EA4">
          <w:rPr>
            <w:rFonts w:ascii="Times New Roman" w:hAnsi="Times New Roman" w:cs="Times New Roman"/>
            <w:sz w:val="20"/>
            <w:szCs w:val="20"/>
            <w:rPrChange w:id="477" w:author="Wolfgang Granzow" w:date="2017-11-14T00:40:00Z">
              <w:rPr/>
            </w:rPrChange>
          </w:rPr>
          <w:t>”). The CSE</w:t>
        </w:r>
      </w:ins>
      <w:r w:rsidR="002C43DF" w:rsidRPr="00CA1EA4">
        <w:rPr>
          <w:rFonts w:ascii="Times New Roman" w:hAnsi="Times New Roman" w:cs="Times New Roman"/>
          <w:sz w:val="20"/>
          <w:szCs w:val="20"/>
          <w:rPrChange w:id="478" w:author="Wolfgang Granzow" w:date="2017-11-14T00:40:00Z">
            <w:rPr/>
          </w:rPrChange>
        </w:rPr>
        <w:t>-</w:t>
      </w:r>
      <w:ins w:id="479" w:author="Wolfgang Granzow" w:date="2017-10-20T10:50:00Z">
        <w:r w:rsidRPr="00CA1EA4">
          <w:rPr>
            <w:rFonts w:ascii="Times New Roman" w:hAnsi="Times New Roman" w:cs="Times New Roman"/>
            <w:sz w:val="20"/>
            <w:szCs w:val="20"/>
            <w:rPrChange w:id="480" w:author="Wolfgang Granzow" w:date="2017-11-14T00:40:00Z">
              <w:rPr/>
            </w:rPrChange>
          </w:rPr>
          <w:t>ID certificate is signed by a root CA certificate. Acceptable CA certificates should be stored by the IN</w:t>
        </w:r>
      </w:ins>
      <w:r w:rsidR="002C43DF" w:rsidRPr="00CA1EA4">
        <w:rPr>
          <w:rFonts w:ascii="Times New Roman" w:hAnsi="Times New Roman" w:cs="Times New Roman"/>
          <w:sz w:val="20"/>
          <w:szCs w:val="20"/>
          <w:rPrChange w:id="481" w:author="Wolfgang Granzow" w:date="2017-11-14T00:40:00Z">
            <w:rPr/>
          </w:rPrChange>
        </w:rPr>
        <w:t>-</w:t>
      </w:r>
      <w:ins w:id="482" w:author="Wolfgang Granzow" w:date="2017-10-20T10:50:00Z">
        <w:r w:rsidRPr="00CA1EA4">
          <w:rPr>
            <w:rFonts w:ascii="Times New Roman" w:hAnsi="Times New Roman" w:cs="Times New Roman"/>
            <w:sz w:val="20"/>
            <w:szCs w:val="20"/>
            <w:rPrChange w:id="483" w:author="Wolfgang Granzow" w:date="2017-11-14T00:40:00Z">
              <w:rPr/>
            </w:rPrChange>
          </w:rPr>
          <w:t xml:space="preserve">CSE in a certificate store. </w:t>
        </w:r>
      </w:ins>
    </w:p>
    <w:p w14:paraId="436E12A5" w14:textId="413CD837" w:rsidR="00EB12EA" w:rsidRPr="00CA1EA4" w:rsidRDefault="00EB12EA" w:rsidP="00EB12EA">
      <w:pPr>
        <w:pStyle w:val="Caption"/>
        <w:keepNext/>
        <w:jc w:val="center"/>
        <w:rPr>
          <w:ins w:id="484" w:author="Wolfgang Granzow" w:date="2017-10-20T10:50:00Z"/>
          <w:sz w:val="20"/>
          <w:szCs w:val="20"/>
          <w:rPrChange w:id="485" w:author="Wolfgang Granzow" w:date="2017-11-14T00:40:00Z">
            <w:rPr>
              <w:ins w:id="486" w:author="Wolfgang Granzow" w:date="2017-10-20T10:50:00Z"/>
            </w:rPr>
          </w:rPrChange>
        </w:rPr>
      </w:pPr>
      <w:ins w:id="487" w:author="Wolfgang Granzow" w:date="2017-10-20T10:50:00Z">
        <w:r w:rsidRPr="00CA1EA4">
          <w:rPr>
            <w:bCs w:val="0"/>
            <w:sz w:val="20"/>
            <w:szCs w:val="20"/>
            <w:rPrChange w:id="488" w:author="Wolfgang Granzow" w:date="2017-11-14T00:40:00Z">
              <w:rPr>
                <w:bCs w:val="0"/>
              </w:rPr>
            </w:rPrChange>
          </w:rPr>
          <w:t>Table 7.1.3</w:t>
        </w:r>
      </w:ins>
      <w:r w:rsidR="002C43DF" w:rsidRPr="00CA1EA4">
        <w:rPr>
          <w:bCs w:val="0"/>
          <w:sz w:val="20"/>
          <w:szCs w:val="20"/>
          <w:rPrChange w:id="489" w:author="Wolfgang Granzow" w:date="2017-11-14T00:40:00Z">
            <w:rPr>
              <w:bCs w:val="0"/>
            </w:rPr>
          </w:rPrChange>
        </w:rPr>
        <w:t>-</w:t>
      </w:r>
      <w:ins w:id="490" w:author="Wolfgang Granzow" w:date="2017-10-20T10:50:00Z">
        <w:r w:rsidRPr="00CA1EA4">
          <w:rPr>
            <w:bCs w:val="0"/>
            <w:sz w:val="20"/>
            <w:szCs w:val="20"/>
            <w:rPrChange w:id="491" w:author="Wolfgang Granzow" w:date="2017-11-14T00:40:00Z">
              <w:rPr>
                <w:bCs w:val="0"/>
              </w:rPr>
            </w:rPrChange>
          </w:rPr>
          <w:t>2: Example credentials configured on IN</w:t>
        </w:r>
      </w:ins>
      <w:r w:rsidR="002C43DF" w:rsidRPr="00CA1EA4">
        <w:rPr>
          <w:bCs w:val="0"/>
          <w:sz w:val="20"/>
          <w:szCs w:val="20"/>
          <w:rPrChange w:id="492" w:author="Wolfgang Granzow" w:date="2017-11-14T00:40:00Z">
            <w:rPr>
              <w:bCs w:val="0"/>
            </w:rPr>
          </w:rPrChange>
        </w:rPr>
        <w:t>-</w:t>
      </w:r>
      <w:ins w:id="493" w:author="Wolfgang Granzow" w:date="2017-10-20T10:50:00Z">
        <w:r w:rsidRPr="00CA1EA4">
          <w:rPr>
            <w:bCs w:val="0"/>
            <w:sz w:val="20"/>
            <w:szCs w:val="20"/>
            <w:rPrChange w:id="494" w:author="Wolfgang Granzow" w:date="2017-11-14T00:40:00Z">
              <w:rPr>
                <w:bCs w:val="0"/>
              </w:rPr>
            </w:rPrChange>
          </w:rPr>
          <w:t>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rsidRPr="00CA1EA4" w14:paraId="4F65E9D2" w14:textId="77777777" w:rsidTr="00B02662">
        <w:trPr>
          <w:ins w:id="495"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70CE105E" w14:textId="77777777" w:rsidR="00EB12EA" w:rsidRPr="00CA1EA4" w:rsidRDefault="00EB12EA" w:rsidP="00B02662">
            <w:pPr>
              <w:jc w:val="center"/>
              <w:rPr>
                <w:ins w:id="496" w:author="Wolfgang Granzow" w:date="2017-10-20T10:50:00Z"/>
                <w:rFonts w:ascii="Arial" w:hAnsi="Arial" w:cs="Arial"/>
                <w:b/>
                <w:sz w:val="20"/>
                <w:szCs w:val="20"/>
                <w:lang w:eastAsia="zh-CN"/>
                <w:rPrChange w:id="497" w:author="Wolfgang Granzow" w:date="2017-11-14T00:40:00Z">
                  <w:rPr>
                    <w:ins w:id="498" w:author="Wolfgang Granzow" w:date="2017-10-20T10:50:00Z"/>
                    <w:rFonts w:ascii="Arial" w:hAnsi="Arial" w:cs="Arial"/>
                    <w:b/>
                    <w:lang w:eastAsia="zh-CN"/>
                  </w:rPr>
                </w:rPrChange>
              </w:rPr>
            </w:pPr>
            <w:ins w:id="499" w:author="Wolfgang Granzow" w:date="2017-10-20T10:50:00Z">
              <w:r w:rsidRPr="00CA1EA4">
                <w:rPr>
                  <w:rFonts w:ascii="Arial" w:hAnsi="Arial" w:cs="Arial"/>
                  <w:b/>
                  <w:sz w:val="20"/>
                  <w:szCs w:val="20"/>
                  <w:lang w:eastAsia="zh-CN"/>
                  <w:rPrChange w:id="500" w:author="Wolfgang Granzow" w:date="2017-11-14T00:40:00Z">
                    <w:rPr>
                      <w:rFonts w:ascii="Arial" w:hAnsi="Arial" w:cs="Arial"/>
                      <w:b/>
                      <w:lang w:eastAsia="zh-CN"/>
                    </w:rPr>
                  </w:rPrChange>
                </w:rPr>
                <w:t>Entity</w:t>
              </w:r>
            </w:ins>
          </w:p>
        </w:tc>
        <w:tc>
          <w:tcPr>
            <w:tcW w:w="2552" w:type="dxa"/>
            <w:tcBorders>
              <w:top w:val="single" w:sz="4" w:space="0" w:color="auto"/>
              <w:left w:val="single" w:sz="4" w:space="0" w:color="auto"/>
              <w:bottom w:val="single" w:sz="4" w:space="0" w:color="auto"/>
              <w:right w:val="single" w:sz="4" w:space="0" w:color="auto"/>
            </w:tcBorders>
            <w:hideMark/>
          </w:tcPr>
          <w:p w14:paraId="2C56CA7B" w14:textId="5EC2655E" w:rsidR="00EB12EA" w:rsidRPr="00CA1EA4" w:rsidRDefault="00EB12EA" w:rsidP="00B02662">
            <w:pPr>
              <w:jc w:val="center"/>
              <w:rPr>
                <w:ins w:id="501" w:author="Wolfgang Granzow" w:date="2017-10-20T10:50:00Z"/>
                <w:rFonts w:ascii="Arial" w:hAnsi="Arial" w:cs="Arial"/>
                <w:b/>
                <w:sz w:val="20"/>
                <w:szCs w:val="20"/>
                <w:lang w:eastAsia="zh-CN"/>
                <w:rPrChange w:id="502" w:author="Wolfgang Granzow" w:date="2017-11-14T00:40:00Z">
                  <w:rPr>
                    <w:ins w:id="503" w:author="Wolfgang Granzow" w:date="2017-10-20T10:50:00Z"/>
                    <w:rFonts w:ascii="Arial" w:hAnsi="Arial" w:cs="Arial"/>
                    <w:b/>
                    <w:lang w:eastAsia="zh-CN"/>
                  </w:rPr>
                </w:rPrChange>
              </w:rPr>
            </w:pPr>
            <w:ins w:id="504" w:author="Wolfgang Granzow" w:date="2017-10-20T10:50:00Z">
              <w:r w:rsidRPr="00CA1EA4">
                <w:rPr>
                  <w:rFonts w:ascii="Arial" w:hAnsi="Arial" w:cs="Arial"/>
                  <w:b/>
                  <w:sz w:val="20"/>
                  <w:szCs w:val="20"/>
                  <w:lang w:eastAsia="zh-CN"/>
                  <w:rPrChange w:id="505" w:author="Wolfgang Granzow" w:date="2017-11-14T00:40:00Z">
                    <w:rPr>
                      <w:rFonts w:ascii="Arial" w:hAnsi="Arial" w:cs="Arial"/>
                      <w:b/>
                      <w:lang w:eastAsia="zh-CN"/>
                    </w:rPr>
                  </w:rPrChange>
                </w:rPr>
                <w:t>Entity</w:t>
              </w:r>
            </w:ins>
            <w:r w:rsidR="002C43DF" w:rsidRPr="00CA1EA4">
              <w:rPr>
                <w:rFonts w:ascii="Arial" w:hAnsi="Arial" w:cs="Arial"/>
                <w:b/>
                <w:sz w:val="20"/>
                <w:szCs w:val="20"/>
                <w:lang w:eastAsia="zh-CN"/>
                <w:rPrChange w:id="506" w:author="Wolfgang Granzow" w:date="2017-11-14T00:40:00Z">
                  <w:rPr>
                    <w:rFonts w:ascii="Arial" w:hAnsi="Arial" w:cs="Arial"/>
                    <w:b/>
                    <w:lang w:eastAsia="zh-CN"/>
                  </w:rPr>
                </w:rPrChange>
              </w:rPr>
              <w:t>-</w:t>
            </w:r>
            <w:ins w:id="507" w:author="Wolfgang Granzow" w:date="2017-10-20T10:50:00Z">
              <w:r w:rsidRPr="00CA1EA4">
                <w:rPr>
                  <w:rFonts w:ascii="Arial" w:hAnsi="Arial" w:cs="Arial"/>
                  <w:b/>
                  <w:sz w:val="20"/>
                  <w:szCs w:val="20"/>
                  <w:lang w:eastAsia="zh-CN"/>
                  <w:rPrChange w:id="508" w:author="Wolfgang Granzow" w:date="2017-11-14T00:40:00Z">
                    <w:rPr>
                      <w:rFonts w:ascii="Arial" w:hAnsi="Arial" w:cs="Arial"/>
                      <w:b/>
                      <w:lang w:eastAsia="zh-CN"/>
                    </w:rPr>
                  </w:rPrChange>
                </w:rPr>
                <w:t>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8A28C8E" w14:textId="77777777" w:rsidR="00EB12EA" w:rsidRPr="00CA1EA4" w:rsidRDefault="00EB12EA" w:rsidP="00B02662">
            <w:pPr>
              <w:jc w:val="center"/>
              <w:rPr>
                <w:ins w:id="509" w:author="Wolfgang Granzow" w:date="2017-10-20T10:50:00Z"/>
                <w:rFonts w:ascii="Arial" w:hAnsi="Arial" w:cs="Arial"/>
                <w:b/>
                <w:sz w:val="20"/>
                <w:szCs w:val="20"/>
                <w:lang w:eastAsia="zh-CN"/>
                <w:rPrChange w:id="510" w:author="Wolfgang Granzow" w:date="2017-11-14T00:40:00Z">
                  <w:rPr>
                    <w:ins w:id="511" w:author="Wolfgang Granzow" w:date="2017-10-20T10:50:00Z"/>
                    <w:rFonts w:ascii="Arial" w:hAnsi="Arial" w:cs="Arial"/>
                    <w:b/>
                    <w:lang w:eastAsia="zh-CN"/>
                  </w:rPr>
                </w:rPrChange>
              </w:rPr>
            </w:pPr>
            <w:ins w:id="512" w:author="Wolfgang Granzow" w:date="2017-10-20T10:50:00Z">
              <w:r w:rsidRPr="00CA1EA4">
                <w:rPr>
                  <w:rFonts w:ascii="Arial" w:hAnsi="Arial" w:cs="Arial"/>
                  <w:b/>
                  <w:sz w:val="20"/>
                  <w:szCs w:val="20"/>
                  <w:lang w:eastAsia="zh-CN"/>
                  <w:rPrChange w:id="513" w:author="Wolfgang Granzow" w:date="2017-11-14T00:40:00Z">
                    <w:rPr>
                      <w:rFonts w:ascii="Arial" w:hAnsi="Arial" w:cs="Arial"/>
                      <w:b/>
                      <w:lang w:eastAsia="zh-CN"/>
                    </w:rPr>
                  </w:rPrChange>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2EF6DC15" w14:textId="77777777" w:rsidR="00EB12EA" w:rsidRPr="00CA1EA4" w:rsidRDefault="00EB12EA" w:rsidP="00B02662">
            <w:pPr>
              <w:jc w:val="center"/>
              <w:rPr>
                <w:ins w:id="514" w:author="Wolfgang Granzow" w:date="2017-10-20T10:50:00Z"/>
                <w:rFonts w:ascii="Arial" w:hAnsi="Arial" w:cs="Arial"/>
                <w:b/>
                <w:sz w:val="20"/>
                <w:szCs w:val="20"/>
                <w:lang w:eastAsia="zh-CN"/>
                <w:rPrChange w:id="515" w:author="Wolfgang Granzow" w:date="2017-11-14T00:40:00Z">
                  <w:rPr>
                    <w:ins w:id="516" w:author="Wolfgang Granzow" w:date="2017-10-20T10:50:00Z"/>
                    <w:rFonts w:ascii="Arial" w:hAnsi="Arial" w:cs="Arial"/>
                    <w:b/>
                    <w:lang w:eastAsia="zh-CN"/>
                  </w:rPr>
                </w:rPrChange>
              </w:rPr>
            </w:pPr>
            <w:ins w:id="517" w:author="Wolfgang Granzow" w:date="2017-10-20T10:50:00Z">
              <w:r w:rsidRPr="00CA1EA4">
                <w:rPr>
                  <w:rFonts w:ascii="Arial" w:hAnsi="Arial" w:cs="Arial"/>
                  <w:b/>
                  <w:sz w:val="20"/>
                  <w:szCs w:val="20"/>
                  <w:lang w:eastAsia="zh-CN"/>
                  <w:rPrChange w:id="518" w:author="Wolfgang Granzow" w:date="2017-11-14T00:40:00Z">
                    <w:rPr>
                      <w:rFonts w:ascii="Arial" w:hAnsi="Arial" w:cs="Arial"/>
                      <w:b/>
                      <w:lang w:eastAsia="zh-CN"/>
                    </w:rPr>
                  </w:rPrChange>
                </w:rPr>
                <w:t>certificate file</w:t>
              </w:r>
            </w:ins>
          </w:p>
        </w:tc>
      </w:tr>
      <w:tr w:rsidR="00EB12EA" w:rsidRPr="00CA1EA4" w14:paraId="026F12FA" w14:textId="77777777" w:rsidTr="00B02662">
        <w:trPr>
          <w:ins w:id="519"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13C7EF1D" w14:textId="397CBD86" w:rsidR="00EB12EA" w:rsidRPr="00CA1EA4" w:rsidRDefault="00EB12EA" w:rsidP="00B02662">
            <w:pPr>
              <w:jc w:val="center"/>
              <w:rPr>
                <w:ins w:id="520" w:author="Wolfgang Granzow" w:date="2017-10-20T10:50:00Z"/>
                <w:rFonts w:ascii="Arial" w:hAnsi="Arial" w:cs="Arial"/>
                <w:sz w:val="20"/>
                <w:szCs w:val="20"/>
                <w:lang w:eastAsia="zh-CN"/>
                <w:rPrChange w:id="521" w:author="Wolfgang Granzow" w:date="2017-11-14T00:40:00Z">
                  <w:rPr>
                    <w:ins w:id="522" w:author="Wolfgang Granzow" w:date="2017-10-20T10:50:00Z"/>
                    <w:rFonts w:ascii="Arial" w:hAnsi="Arial" w:cs="Arial"/>
                    <w:lang w:eastAsia="zh-CN"/>
                  </w:rPr>
                </w:rPrChange>
              </w:rPr>
            </w:pPr>
            <w:ins w:id="523" w:author="Wolfgang Granzow" w:date="2017-10-20T10:50:00Z">
              <w:r w:rsidRPr="00CA1EA4">
                <w:rPr>
                  <w:rFonts w:ascii="Arial" w:hAnsi="Arial" w:cs="Arial"/>
                  <w:sz w:val="20"/>
                  <w:szCs w:val="20"/>
                  <w:lang w:eastAsia="zh-CN"/>
                  <w:rPrChange w:id="524" w:author="Wolfgang Granzow" w:date="2017-11-14T00:40:00Z">
                    <w:rPr>
                      <w:rFonts w:ascii="Arial" w:hAnsi="Arial" w:cs="Arial"/>
                      <w:lang w:eastAsia="zh-CN"/>
                    </w:rPr>
                  </w:rPrChange>
                </w:rPr>
                <w:t>IN</w:t>
              </w:r>
            </w:ins>
            <w:r w:rsidR="002C43DF" w:rsidRPr="00CA1EA4">
              <w:rPr>
                <w:rFonts w:ascii="Arial" w:hAnsi="Arial" w:cs="Arial"/>
                <w:sz w:val="20"/>
                <w:szCs w:val="20"/>
                <w:lang w:eastAsia="zh-CN"/>
                <w:rPrChange w:id="525" w:author="Wolfgang Granzow" w:date="2017-11-14T00:40:00Z">
                  <w:rPr>
                    <w:rFonts w:ascii="Arial" w:hAnsi="Arial" w:cs="Arial"/>
                    <w:lang w:eastAsia="zh-CN"/>
                  </w:rPr>
                </w:rPrChange>
              </w:rPr>
              <w:t>-</w:t>
            </w:r>
            <w:ins w:id="526" w:author="Wolfgang Granzow" w:date="2017-10-20T10:50:00Z">
              <w:r w:rsidRPr="00CA1EA4">
                <w:rPr>
                  <w:rFonts w:ascii="Arial" w:hAnsi="Arial" w:cs="Arial"/>
                  <w:sz w:val="20"/>
                  <w:szCs w:val="20"/>
                  <w:lang w:eastAsia="zh-CN"/>
                  <w:rPrChange w:id="527" w:author="Wolfgang Granzow" w:date="2017-11-14T00:40:00Z">
                    <w:rPr>
                      <w:rFonts w:ascii="Arial" w:hAnsi="Arial" w:cs="Arial"/>
                      <w:lang w:eastAsia="zh-CN"/>
                    </w:rPr>
                  </w:rPrChange>
                </w:rPr>
                <w:t>CSE</w:t>
              </w:r>
            </w:ins>
          </w:p>
        </w:tc>
        <w:tc>
          <w:tcPr>
            <w:tcW w:w="2552" w:type="dxa"/>
            <w:tcBorders>
              <w:top w:val="single" w:sz="4" w:space="0" w:color="auto"/>
              <w:left w:val="single" w:sz="4" w:space="0" w:color="auto"/>
              <w:bottom w:val="single" w:sz="4" w:space="0" w:color="auto"/>
              <w:right w:val="single" w:sz="4" w:space="0" w:color="auto"/>
            </w:tcBorders>
            <w:hideMark/>
          </w:tcPr>
          <w:p w14:paraId="782CEC7F" w14:textId="14975581" w:rsidR="00EB12EA" w:rsidRPr="00CA1EA4" w:rsidRDefault="00EB12EA" w:rsidP="00B02662">
            <w:pPr>
              <w:jc w:val="center"/>
              <w:rPr>
                <w:ins w:id="528" w:author="Wolfgang Granzow" w:date="2017-10-20T10:50:00Z"/>
                <w:rFonts w:ascii="Arial" w:hAnsi="Arial" w:cs="Arial"/>
                <w:sz w:val="20"/>
                <w:szCs w:val="20"/>
                <w:lang w:eastAsia="zh-CN"/>
                <w:rPrChange w:id="529" w:author="Wolfgang Granzow" w:date="2017-11-14T00:40:00Z">
                  <w:rPr>
                    <w:ins w:id="530" w:author="Wolfgang Granzow" w:date="2017-10-20T10:50:00Z"/>
                    <w:rFonts w:ascii="Arial" w:hAnsi="Arial" w:cs="Arial"/>
                    <w:lang w:eastAsia="zh-CN"/>
                  </w:rPr>
                </w:rPrChange>
              </w:rPr>
            </w:pPr>
            <w:ins w:id="531" w:author="Wolfgang Granzow" w:date="2017-10-20T10:50:00Z">
              <w:r w:rsidRPr="00CA1EA4">
                <w:rPr>
                  <w:rFonts w:ascii="Arial" w:hAnsi="Arial" w:cs="Arial"/>
                  <w:sz w:val="20"/>
                  <w:szCs w:val="20"/>
                  <w:rPrChange w:id="532" w:author="Wolfgang Granzow" w:date="2017-11-14T00:40:00Z">
                    <w:rPr>
                      <w:rFonts w:ascii="Arial" w:hAnsi="Arial" w:cs="Arial"/>
                    </w:rPr>
                  </w:rPrChange>
                </w:rPr>
                <w:t>in</w:t>
              </w:r>
            </w:ins>
            <w:r w:rsidR="002C43DF" w:rsidRPr="00CA1EA4">
              <w:rPr>
                <w:rFonts w:ascii="Arial" w:hAnsi="Arial" w:cs="Arial"/>
                <w:sz w:val="20"/>
                <w:szCs w:val="20"/>
                <w:rPrChange w:id="533" w:author="Wolfgang Granzow" w:date="2017-11-14T00:40:00Z">
                  <w:rPr>
                    <w:rFonts w:ascii="Arial" w:hAnsi="Arial" w:cs="Arial"/>
                  </w:rPr>
                </w:rPrChange>
              </w:rPr>
              <w:t>-</w:t>
            </w:r>
            <w:ins w:id="534" w:author="Wolfgang Granzow" w:date="2017-10-20T10:50:00Z">
              <w:r w:rsidRPr="00CA1EA4">
                <w:rPr>
                  <w:rFonts w:ascii="Arial" w:hAnsi="Arial" w:cs="Arial"/>
                  <w:sz w:val="20"/>
                  <w:szCs w:val="20"/>
                  <w:rPrChange w:id="535" w:author="Wolfgang Granzow" w:date="2017-11-14T00:40:00Z">
                    <w:rPr>
                      <w:rFonts w:ascii="Arial" w:hAnsi="Arial" w:cs="Arial"/>
                    </w:rPr>
                  </w:rPrChange>
                </w:rPr>
                <w:t>cse</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E79B07B" w14:textId="77777777" w:rsidR="00EB12EA" w:rsidRPr="00CA1EA4" w:rsidRDefault="00EB12EA" w:rsidP="00B02662">
            <w:pPr>
              <w:jc w:val="center"/>
              <w:rPr>
                <w:ins w:id="536" w:author="Wolfgang Granzow" w:date="2017-10-20T10:50:00Z"/>
                <w:rFonts w:ascii="Arial" w:hAnsi="Arial" w:cs="Arial"/>
                <w:sz w:val="20"/>
                <w:szCs w:val="20"/>
                <w:lang w:eastAsia="zh-CN"/>
                <w:rPrChange w:id="537" w:author="Wolfgang Granzow" w:date="2017-11-14T00:40:00Z">
                  <w:rPr>
                    <w:ins w:id="538" w:author="Wolfgang Granzow" w:date="2017-10-20T10:50:00Z"/>
                    <w:rFonts w:ascii="Arial" w:hAnsi="Arial" w:cs="Arial"/>
                    <w:lang w:eastAsia="zh-CN"/>
                  </w:rPr>
                </w:rPrChange>
              </w:rPr>
            </w:pPr>
            <w:ins w:id="539" w:author="Wolfgang Granzow" w:date="2017-10-20T10:50:00Z">
              <w:r w:rsidRPr="00CA1EA4">
                <w:rPr>
                  <w:rFonts w:ascii="Arial" w:hAnsi="Arial" w:cs="Arial"/>
                  <w:sz w:val="20"/>
                  <w:szCs w:val="20"/>
                  <w:lang w:eastAsia="zh-CN"/>
                  <w:rPrChange w:id="540" w:author="Wolfgang Granzow" w:date="2017-11-14T00:40:00Z">
                    <w:rPr>
                      <w:rFonts w:ascii="Arial" w:hAnsi="Arial" w:cs="Arial"/>
                      <w:lang w:eastAsia="zh-CN"/>
                    </w:rPr>
                  </w:rPrChange>
                </w:rPr>
                <w:t>i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4D7451B3" w14:textId="77777777" w:rsidR="00EB12EA" w:rsidRPr="00CA1EA4" w:rsidRDefault="00EB12EA" w:rsidP="00B02662">
            <w:pPr>
              <w:jc w:val="center"/>
              <w:rPr>
                <w:ins w:id="541" w:author="Wolfgang Granzow" w:date="2017-10-20T10:50:00Z"/>
                <w:rFonts w:ascii="Arial" w:hAnsi="Arial" w:cs="Arial"/>
                <w:sz w:val="20"/>
                <w:szCs w:val="20"/>
                <w:lang w:eastAsia="zh-CN"/>
                <w:rPrChange w:id="542" w:author="Wolfgang Granzow" w:date="2017-11-14T00:40:00Z">
                  <w:rPr>
                    <w:ins w:id="543" w:author="Wolfgang Granzow" w:date="2017-10-20T10:50:00Z"/>
                    <w:rFonts w:ascii="Arial" w:hAnsi="Arial" w:cs="Arial"/>
                    <w:lang w:eastAsia="zh-CN"/>
                  </w:rPr>
                </w:rPrChange>
              </w:rPr>
            </w:pPr>
            <w:ins w:id="544" w:author="Wolfgang Granzow" w:date="2017-10-20T10:50:00Z">
              <w:r w:rsidRPr="00CA1EA4">
                <w:rPr>
                  <w:rFonts w:ascii="Arial" w:hAnsi="Arial" w:cs="Arial"/>
                  <w:sz w:val="20"/>
                  <w:szCs w:val="20"/>
                  <w:lang w:eastAsia="zh-CN"/>
                  <w:rPrChange w:id="545" w:author="Wolfgang Granzow" w:date="2017-11-14T00:40:00Z">
                    <w:rPr>
                      <w:rFonts w:ascii="Arial" w:hAnsi="Arial" w:cs="Arial"/>
                      <w:lang w:eastAsia="zh-CN"/>
                    </w:rPr>
                  </w:rPrChange>
                </w:rPr>
                <w:t>01.pem</w:t>
              </w:r>
            </w:ins>
          </w:p>
        </w:tc>
      </w:tr>
    </w:tbl>
    <w:p w14:paraId="7A37B737" w14:textId="77777777" w:rsidR="00EB12EA" w:rsidRPr="00CA1EA4" w:rsidRDefault="00EB12EA" w:rsidP="00EB12EA">
      <w:pPr>
        <w:pStyle w:val="CommentText"/>
        <w:rPr>
          <w:ins w:id="546" w:author="Wolfgang Granzow" w:date="2017-10-20T10:50:00Z"/>
          <w:sz w:val="20"/>
          <w:szCs w:val="20"/>
          <w:rPrChange w:id="547" w:author="Wolfgang Granzow" w:date="2017-11-14T00:40:00Z">
            <w:rPr>
              <w:ins w:id="548" w:author="Wolfgang Granzow" w:date="2017-10-20T10:50:00Z"/>
            </w:rPr>
          </w:rPrChange>
        </w:rPr>
      </w:pPr>
    </w:p>
    <w:p w14:paraId="467CB43D" w14:textId="068DEB23" w:rsidR="00EB12EA" w:rsidRPr="00CA1EA4" w:rsidRDefault="00EB12EA" w:rsidP="00EB12EA">
      <w:pPr>
        <w:pStyle w:val="CommentText"/>
        <w:rPr>
          <w:ins w:id="549" w:author="Wolfgang Granzow" w:date="2017-10-20T10:50:00Z"/>
          <w:rFonts w:ascii="Times New Roman" w:hAnsi="Times New Roman" w:cs="Times New Roman"/>
          <w:b/>
          <w:sz w:val="20"/>
          <w:szCs w:val="20"/>
          <w:rPrChange w:id="550" w:author="Wolfgang Granzow" w:date="2017-11-14T00:40:00Z">
            <w:rPr>
              <w:ins w:id="551" w:author="Wolfgang Granzow" w:date="2017-10-20T10:50:00Z"/>
              <w:b/>
            </w:rPr>
          </w:rPrChange>
        </w:rPr>
      </w:pPr>
      <w:ins w:id="552" w:author="Wolfgang Granzow" w:date="2017-10-20T10:50:00Z">
        <w:r w:rsidRPr="00CA1EA4">
          <w:rPr>
            <w:rFonts w:ascii="Times New Roman" w:hAnsi="Times New Roman" w:cs="Times New Roman"/>
            <w:b/>
            <w:sz w:val="20"/>
            <w:szCs w:val="20"/>
            <w:rPrChange w:id="553" w:author="Wolfgang Granzow" w:date="2017-11-14T00:40:00Z">
              <w:rPr>
                <w:b/>
              </w:rPr>
            </w:rPrChange>
          </w:rPr>
          <w:t>Operation of MN</w:t>
        </w:r>
      </w:ins>
      <w:r w:rsidR="002C43DF" w:rsidRPr="00CA1EA4">
        <w:rPr>
          <w:rFonts w:ascii="Times New Roman" w:hAnsi="Times New Roman" w:cs="Times New Roman"/>
          <w:b/>
          <w:sz w:val="20"/>
          <w:szCs w:val="20"/>
          <w:rPrChange w:id="554" w:author="Wolfgang Granzow" w:date="2017-11-14T00:40:00Z">
            <w:rPr>
              <w:b/>
            </w:rPr>
          </w:rPrChange>
        </w:rPr>
        <w:t>-</w:t>
      </w:r>
      <w:ins w:id="555" w:author="Wolfgang Granzow" w:date="2017-10-20T10:50:00Z">
        <w:r w:rsidRPr="00CA1EA4">
          <w:rPr>
            <w:rFonts w:ascii="Times New Roman" w:hAnsi="Times New Roman" w:cs="Times New Roman"/>
            <w:b/>
            <w:sz w:val="20"/>
            <w:szCs w:val="20"/>
            <w:rPrChange w:id="556" w:author="Wolfgang Granzow" w:date="2017-11-14T00:40:00Z">
              <w:rPr>
                <w:b/>
              </w:rPr>
            </w:rPrChange>
          </w:rPr>
          <w:t>CSE</w:t>
        </w:r>
      </w:ins>
    </w:p>
    <w:p w14:paraId="391B7149" w14:textId="4DA48DEC" w:rsidR="00EB12EA" w:rsidRPr="00CA1EA4" w:rsidRDefault="00EB12EA" w:rsidP="00EB12EA">
      <w:pPr>
        <w:pStyle w:val="CommentText"/>
        <w:rPr>
          <w:ins w:id="557" w:author="Wolfgang Granzow" w:date="2017-10-20T10:50:00Z"/>
          <w:rFonts w:ascii="Times New Roman" w:hAnsi="Times New Roman" w:cs="Times New Roman"/>
          <w:sz w:val="20"/>
          <w:szCs w:val="20"/>
          <w:rPrChange w:id="558" w:author="Wolfgang Granzow" w:date="2017-11-14T00:40:00Z">
            <w:rPr>
              <w:ins w:id="559" w:author="Wolfgang Granzow" w:date="2017-10-20T10:50:00Z"/>
            </w:rPr>
          </w:rPrChange>
        </w:rPr>
      </w:pPr>
      <w:ins w:id="560" w:author="Wolfgang Granzow" w:date="2017-10-20T10:50:00Z">
        <w:r w:rsidRPr="00CA1EA4">
          <w:rPr>
            <w:rFonts w:ascii="Times New Roman" w:hAnsi="Times New Roman" w:cs="Times New Roman"/>
            <w:sz w:val="20"/>
            <w:szCs w:val="20"/>
            <w:rPrChange w:id="561" w:author="Wolfgang Granzow" w:date="2017-11-14T00:40:00Z">
              <w:rPr/>
            </w:rPrChange>
          </w:rPr>
          <w:t>When the MN</w:t>
        </w:r>
      </w:ins>
      <w:r w:rsidR="002C43DF" w:rsidRPr="00CA1EA4">
        <w:rPr>
          <w:rFonts w:ascii="Times New Roman" w:hAnsi="Times New Roman" w:cs="Times New Roman"/>
          <w:sz w:val="20"/>
          <w:szCs w:val="20"/>
          <w:rPrChange w:id="562" w:author="Wolfgang Granzow" w:date="2017-11-14T00:40:00Z">
            <w:rPr/>
          </w:rPrChange>
        </w:rPr>
        <w:t>-</w:t>
      </w:r>
      <w:ins w:id="563" w:author="Wolfgang Granzow" w:date="2017-10-20T10:50:00Z">
        <w:r w:rsidRPr="00CA1EA4">
          <w:rPr>
            <w:rFonts w:ascii="Times New Roman" w:hAnsi="Times New Roman" w:cs="Times New Roman"/>
            <w:sz w:val="20"/>
            <w:szCs w:val="20"/>
            <w:rPrChange w:id="564" w:author="Wolfgang Granzow" w:date="2017-11-14T00:40:00Z">
              <w:rPr/>
            </w:rPrChange>
          </w:rPr>
          <w:t>CSE is triggered to establish a TLS session with the IN</w:t>
        </w:r>
      </w:ins>
      <w:r w:rsidR="002C43DF" w:rsidRPr="00CA1EA4">
        <w:rPr>
          <w:rFonts w:ascii="Times New Roman" w:hAnsi="Times New Roman" w:cs="Times New Roman"/>
          <w:sz w:val="20"/>
          <w:szCs w:val="20"/>
          <w:rPrChange w:id="565" w:author="Wolfgang Granzow" w:date="2017-11-14T00:40:00Z">
            <w:rPr/>
          </w:rPrChange>
        </w:rPr>
        <w:t>-</w:t>
      </w:r>
      <w:ins w:id="566" w:author="Wolfgang Granzow" w:date="2017-10-20T10:50:00Z">
        <w:r w:rsidRPr="00CA1EA4">
          <w:rPr>
            <w:rFonts w:ascii="Times New Roman" w:hAnsi="Times New Roman" w:cs="Times New Roman"/>
            <w:sz w:val="20"/>
            <w:szCs w:val="20"/>
            <w:rPrChange w:id="567" w:author="Wolfgang Granzow" w:date="2017-11-14T00:40:00Z">
              <w:rPr/>
            </w:rPrChange>
          </w:rPr>
          <w:t>CSE, the following should occur automatically based on the MN</w:t>
        </w:r>
      </w:ins>
      <w:r w:rsidR="002C43DF" w:rsidRPr="00CA1EA4">
        <w:rPr>
          <w:rFonts w:ascii="Times New Roman" w:hAnsi="Times New Roman" w:cs="Times New Roman"/>
          <w:sz w:val="20"/>
          <w:szCs w:val="20"/>
          <w:rPrChange w:id="568" w:author="Wolfgang Granzow" w:date="2017-11-14T00:40:00Z">
            <w:rPr/>
          </w:rPrChange>
        </w:rPr>
        <w:t>-</w:t>
      </w:r>
      <w:ins w:id="569" w:author="Wolfgang Granzow" w:date="2017-10-20T10:50:00Z">
        <w:r w:rsidRPr="00CA1EA4">
          <w:rPr>
            <w:rFonts w:ascii="Times New Roman" w:hAnsi="Times New Roman" w:cs="Times New Roman"/>
            <w:sz w:val="20"/>
            <w:szCs w:val="20"/>
            <w:rPrChange w:id="570" w:author="Wolfgang Granzow" w:date="2017-11-14T00:40:00Z">
              <w:rPr/>
            </w:rPrChange>
          </w:rPr>
          <w:t>CSE’s configuration:</w:t>
        </w:r>
      </w:ins>
    </w:p>
    <w:p w14:paraId="6CD5D149" w14:textId="2427A6FC" w:rsidR="00EB12EA" w:rsidRPr="00CA1EA4" w:rsidRDefault="00EB12EA" w:rsidP="00EB12EA">
      <w:pPr>
        <w:pStyle w:val="CommentText"/>
        <w:numPr>
          <w:ilvl w:val="0"/>
          <w:numId w:val="62"/>
        </w:numPr>
        <w:rPr>
          <w:ins w:id="571" w:author="Wolfgang Granzow" w:date="2017-10-20T10:50:00Z"/>
          <w:rFonts w:ascii="Times New Roman" w:hAnsi="Times New Roman" w:cs="Times New Roman"/>
          <w:sz w:val="20"/>
          <w:szCs w:val="20"/>
          <w:rPrChange w:id="572" w:author="Wolfgang Granzow" w:date="2017-11-14T00:40:00Z">
            <w:rPr>
              <w:ins w:id="573" w:author="Wolfgang Granzow" w:date="2017-10-20T10:50:00Z"/>
            </w:rPr>
          </w:rPrChange>
        </w:rPr>
      </w:pPr>
      <w:ins w:id="574" w:author="Wolfgang Granzow" w:date="2017-10-20T10:50:00Z">
        <w:r w:rsidRPr="00CA1EA4">
          <w:rPr>
            <w:rFonts w:ascii="Times New Roman" w:hAnsi="Times New Roman" w:cs="Times New Roman"/>
            <w:sz w:val="20"/>
            <w:szCs w:val="20"/>
            <w:rPrChange w:id="575" w:author="Wolfgang Granzow" w:date="2017-11-14T00:40:00Z">
              <w:rPr/>
            </w:rPrChange>
          </w:rPr>
          <w:t>MN</w:t>
        </w:r>
      </w:ins>
      <w:r w:rsidR="002C43DF" w:rsidRPr="00CA1EA4">
        <w:rPr>
          <w:rFonts w:ascii="Times New Roman" w:hAnsi="Times New Roman" w:cs="Times New Roman"/>
          <w:sz w:val="20"/>
          <w:szCs w:val="20"/>
          <w:rPrChange w:id="576" w:author="Wolfgang Granzow" w:date="2017-11-14T00:40:00Z">
            <w:rPr/>
          </w:rPrChange>
        </w:rPr>
        <w:t>-</w:t>
      </w:r>
      <w:ins w:id="577" w:author="Wolfgang Granzow" w:date="2017-10-20T10:50:00Z">
        <w:r w:rsidRPr="00CA1EA4">
          <w:rPr>
            <w:rFonts w:ascii="Times New Roman" w:hAnsi="Times New Roman" w:cs="Times New Roman"/>
            <w:sz w:val="20"/>
            <w:szCs w:val="20"/>
            <w:rPrChange w:id="578" w:author="Wolfgang Granzow" w:date="2017-11-14T00:40:00Z">
              <w:rPr/>
            </w:rPrChange>
          </w:rPr>
          <w:t>CSE’s TLS Client is triggered to perform a TLS handshake indicating its configured list of TLS ciphersuites and providing its MN</w:t>
        </w:r>
      </w:ins>
      <w:r w:rsidR="002C43DF" w:rsidRPr="00CA1EA4">
        <w:rPr>
          <w:rFonts w:ascii="Times New Roman" w:hAnsi="Times New Roman" w:cs="Times New Roman"/>
          <w:sz w:val="20"/>
          <w:szCs w:val="20"/>
          <w:rPrChange w:id="579" w:author="Wolfgang Granzow" w:date="2017-11-14T00:40:00Z">
            <w:rPr/>
          </w:rPrChange>
        </w:rPr>
        <w:t>-</w:t>
      </w:r>
      <w:ins w:id="580" w:author="Wolfgang Granzow" w:date="2017-10-20T10:50:00Z">
        <w:r w:rsidRPr="00CA1EA4">
          <w:rPr>
            <w:rFonts w:ascii="Times New Roman" w:hAnsi="Times New Roman" w:cs="Times New Roman"/>
            <w:sz w:val="20"/>
            <w:szCs w:val="20"/>
            <w:rPrChange w:id="581" w:author="Wolfgang Granzow" w:date="2017-11-14T00:40:00Z">
              <w:rPr/>
            </w:rPrChange>
          </w:rPr>
          <w:t>CSE certificate upon request of the TLS server to the IN</w:t>
        </w:r>
      </w:ins>
      <w:r w:rsidR="002C43DF" w:rsidRPr="00CA1EA4">
        <w:rPr>
          <w:rFonts w:ascii="Times New Roman" w:hAnsi="Times New Roman" w:cs="Times New Roman"/>
          <w:sz w:val="20"/>
          <w:szCs w:val="20"/>
          <w:rPrChange w:id="582" w:author="Wolfgang Granzow" w:date="2017-11-14T00:40:00Z">
            <w:rPr/>
          </w:rPrChange>
        </w:rPr>
        <w:t>-</w:t>
      </w:r>
      <w:ins w:id="583" w:author="Wolfgang Granzow" w:date="2017-10-20T10:50:00Z">
        <w:r w:rsidRPr="00CA1EA4">
          <w:rPr>
            <w:rFonts w:ascii="Times New Roman" w:hAnsi="Times New Roman" w:cs="Times New Roman"/>
            <w:sz w:val="20"/>
            <w:szCs w:val="20"/>
            <w:rPrChange w:id="584" w:author="Wolfgang Granzow" w:date="2017-11-14T00:40:00Z">
              <w:rPr/>
            </w:rPrChange>
          </w:rPr>
          <w:t xml:space="preserve">CSE. </w:t>
        </w:r>
      </w:ins>
    </w:p>
    <w:p w14:paraId="61CAE091" w14:textId="33E12016" w:rsidR="00EB12EA" w:rsidRPr="00CA1EA4" w:rsidRDefault="00A9314F" w:rsidP="00EB12EA">
      <w:pPr>
        <w:pStyle w:val="CommentText"/>
        <w:numPr>
          <w:ilvl w:val="0"/>
          <w:numId w:val="62"/>
        </w:numPr>
        <w:rPr>
          <w:ins w:id="585" w:author="Wolfgang Granzow" w:date="2017-10-20T10:50:00Z"/>
          <w:rFonts w:ascii="Times New Roman" w:hAnsi="Times New Roman" w:cs="Times New Roman"/>
          <w:sz w:val="20"/>
          <w:szCs w:val="20"/>
          <w:rPrChange w:id="586" w:author="Wolfgang Granzow" w:date="2017-11-14T00:40:00Z">
            <w:rPr>
              <w:ins w:id="587" w:author="Wolfgang Granzow" w:date="2017-10-20T10:50:00Z"/>
            </w:rPr>
          </w:rPrChange>
        </w:rPr>
      </w:pPr>
      <w:ins w:id="588" w:author="Wolfgang Granzow" w:date="2017-11-06T00:20:00Z">
        <w:r w:rsidRPr="00CA1EA4">
          <w:rPr>
            <w:rFonts w:ascii="Times New Roman" w:hAnsi="Times New Roman" w:cs="Times New Roman"/>
            <w:sz w:val="20"/>
            <w:szCs w:val="20"/>
            <w:rPrChange w:id="589" w:author="Wolfgang Granzow" w:date="2017-11-14T00:40:00Z">
              <w:rPr/>
            </w:rPrChange>
          </w:rPr>
          <w:t>T</w:t>
        </w:r>
      </w:ins>
      <w:ins w:id="590" w:author="Wolfgang Granzow" w:date="2017-10-20T10:50:00Z">
        <w:r w:rsidR="00EB12EA" w:rsidRPr="00CA1EA4">
          <w:rPr>
            <w:rFonts w:ascii="Times New Roman" w:hAnsi="Times New Roman" w:cs="Times New Roman"/>
            <w:sz w:val="20"/>
            <w:szCs w:val="20"/>
            <w:rPrChange w:id="591" w:author="Wolfgang Granzow" w:date="2017-11-14T00:40:00Z">
              <w:rPr/>
            </w:rPrChange>
          </w:rPr>
          <w:t>he MN</w:t>
        </w:r>
      </w:ins>
      <w:r w:rsidR="002C43DF" w:rsidRPr="00CA1EA4">
        <w:rPr>
          <w:rFonts w:ascii="Times New Roman" w:hAnsi="Times New Roman" w:cs="Times New Roman"/>
          <w:sz w:val="20"/>
          <w:szCs w:val="20"/>
          <w:rPrChange w:id="592" w:author="Wolfgang Granzow" w:date="2017-11-14T00:40:00Z">
            <w:rPr/>
          </w:rPrChange>
        </w:rPr>
        <w:t>-</w:t>
      </w:r>
      <w:ins w:id="593" w:author="Wolfgang Granzow" w:date="2017-10-20T10:50:00Z">
        <w:r w:rsidR="00EB12EA" w:rsidRPr="00CA1EA4">
          <w:rPr>
            <w:rFonts w:ascii="Times New Roman" w:hAnsi="Times New Roman" w:cs="Times New Roman"/>
            <w:sz w:val="20"/>
            <w:szCs w:val="20"/>
            <w:rPrChange w:id="594" w:author="Wolfgang Granzow" w:date="2017-11-14T00:40:00Z">
              <w:rPr/>
            </w:rPrChange>
          </w:rPr>
          <w:t xml:space="preserve">CSE verifies the certificate </w:t>
        </w:r>
      </w:ins>
      <w:ins w:id="595" w:author="Wolfgang Granzow" w:date="2017-11-06T00:21:00Z">
        <w:r w:rsidRPr="00CA1EA4">
          <w:rPr>
            <w:rFonts w:ascii="Times New Roman" w:hAnsi="Times New Roman" w:cs="Times New Roman"/>
            <w:sz w:val="20"/>
            <w:szCs w:val="20"/>
            <w:rPrChange w:id="596" w:author="Wolfgang Granzow" w:date="2017-11-14T00:40:00Z">
              <w:rPr/>
            </w:rPrChange>
          </w:rPr>
          <w:t xml:space="preserve">(chain) </w:t>
        </w:r>
      </w:ins>
      <w:ins w:id="597" w:author="Wolfgang Granzow" w:date="2017-10-20T10:50:00Z">
        <w:r w:rsidR="00EB12EA" w:rsidRPr="00CA1EA4">
          <w:rPr>
            <w:rFonts w:ascii="Times New Roman" w:hAnsi="Times New Roman" w:cs="Times New Roman"/>
            <w:sz w:val="20"/>
            <w:szCs w:val="20"/>
            <w:rPrChange w:id="598" w:author="Wolfgang Granzow" w:date="2017-11-14T00:40:00Z">
              <w:rPr/>
            </w:rPrChange>
          </w:rPr>
          <w:t>received from the IN</w:t>
        </w:r>
      </w:ins>
      <w:r w:rsidR="002C43DF" w:rsidRPr="00CA1EA4">
        <w:rPr>
          <w:rFonts w:ascii="Times New Roman" w:hAnsi="Times New Roman" w:cs="Times New Roman"/>
          <w:sz w:val="20"/>
          <w:szCs w:val="20"/>
          <w:rPrChange w:id="599" w:author="Wolfgang Granzow" w:date="2017-11-14T00:40:00Z">
            <w:rPr/>
          </w:rPrChange>
        </w:rPr>
        <w:t>-</w:t>
      </w:r>
      <w:ins w:id="600" w:author="Wolfgang Granzow" w:date="2017-10-20T10:50:00Z">
        <w:r w:rsidR="00EB12EA" w:rsidRPr="00CA1EA4">
          <w:rPr>
            <w:rFonts w:ascii="Times New Roman" w:hAnsi="Times New Roman" w:cs="Times New Roman"/>
            <w:sz w:val="20"/>
            <w:szCs w:val="20"/>
            <w:rPrChange w:id="601" w:author="Wolfgang Granzow" w:date="2017-11-14T00:40:00Z">
              <w:rPr/>
            </w:rPrChange>
          </w:rPr>
          <w:t>CSE</w:t>
        </w:r>
      </w:ins>
      <w:ins w:id="602" w:author="Wolfgang Granzow" w:date="2017-11-06T00:21:00Z">
        <w:r w:rsidRPr="00CA1EA4">
          <w:rPr>
            <w:rFonts w:ascii="Times New Roman" w:hAnsi="Times New Roman" w:cs="Times New Roman"/>
            <w:sz w:val="20"/>
            <w:szCs w:val="20"/>
            <w:rPrChange w:id="603" w:author="Wolfgang Granzow" w:date="2017-11-14T00:40:00Z">
              <w:rPr/>
            </w:rPrChange>
          </w:rPr>
          <w:t xml:space="preserve"> by </w:t>
        </w:r>
      </w:ins>
      <w:ins w:id="604" w:author="Wolfgang Granzow" w:date="2017-11-06T00:22:00Z">
        <w:r w:rsidRPr="00CA1EA4">
          <w:rPr>
            <w:rFonts w:ascii="Times New Roman" w:hAnsi="Times New Roman" w:cs="Times New Roman"/>
            <w:sz w:val="20"/>
            <w:szCs w:val="20"/>
            <w:rPrChange w:id="605" w:author="Wolfgang Granzow" w:date="2017-11-14T00:40:00Z">
              <w:rPr/>
            </w:rPrChange>
          </w:rPr>
          <w:t>validating</w:t>
        </w:r>
      </w:ins>
      <w:ins w:id="606" w:author="Wolfgang Granzow" w:date="2017-11-06T00:21:00Z">
        <w:r w:rsidRPr="00CA1EA4">
          <w:rPr>
            <w:rFonts w:ascii="Times New Roman" w:hAnsi="Times New Roman" w:cs="Times New Roman"/>
            <w:sz w:val="20"/>
            <w:szCs w:val="20"/>
            <w:rPrChange w:id="607" w:author="Wolfgang Granzow" w:date="2017-11-14T00:40:00Z">
              <w:rPr/>
            </w:rPrChange>
          </w:rPr>
          <w:t xml:space="preserve"> the signature</w:t>
        </w:r>
      </w:ins>
      <w:ins w:id="608" w:author="Wolfgang Granzow" w:date="2017-11-06T00:22:00Z">
        <w:r w:rsidRPr="00CA1EA4">
          <w:rPr>
            <w:rFonts w:ascii="Times New Roman" w:hAnsi="Times New Roman" w:cs="Times New Roman"/>
            <w:sz w:val="20"/>
            <w:szCs w:val="20"/>
            <w:rPrChange w:id="609" w:author="Wolfgang Granzow" w:date="2017-11-14T00:40:00Z">
              <w:rPr/>
            </w:rPrChange>
          </w:rPr>
          <w:t>(</w:t>
        </w:r>
      </w:ins>
      <w:ins w:id="610" w:author="Wolfgang Granzow" w:date="2017-11-06T00:21:00Z">
        <w:r w:rsidRPr="00CA1EA4">
          <w:rPr>
            <w:rFonts w:ascii="Times New Roman" w:hAnsi="Times New Roman" w:cs="Times New Roman"/>
            <w:sz w:val="20"/>
            <w:szCs w:val="20"/>
            <w:rPrChange w:id="611" w:author="Wolfgang Granzow" w:date="2017-11-14T00:40:00Z">
              <w:rPr/>
            </w:rPrChange>
          </w:rPr>
          <w:t>s</w:t>
        </w:r>
      </w:ins>
      <w:ins w:id="612" w:author="Wolfgang Granzow" w:date="2017-11-06T00:22:00Z">
        <w:r w:rsidRPr="00CA1EA4">
          <w:rPr>
            <w:rFonts w:ascii="Times New Roman" w:hAnsi="Times New Roman" w:cs="Times New Roman"/>
            <w:sz w:val="20"/>
            <w:szCs w:val="20"/>
            <w:rPrChange w:id="613" w:author="Wolfgang Granzow" w:date="2017-11-14T00:40:00Z">
              <w:rPr/>
            </w:rPrChange>
          </w:rPr>
          <w:t xml:space="preserve">)  and </w:t>
        </w:r>
      </w:ins>
      <w:ins w:id="614" w:author="Wolfgang Granzow" w:date="2017-11-06T00:23:00Z">
        <w:r w:rsidRPr="00CA1EA4">
          <w:rPr>
            <w:rFonts w:ascii="Times New Roman" w:hAnsi="Times New Roman" w:cs="Times New Roman"/>
            <w:sz w:val="20"/>
            <w:szCs w:val="20"/>
            <w:rPrChange w:id="615" w:author="Wolfgang Granzow" w:date="2017-11-14T00:40:00Z">
              <w:rPr/>
            </w:rPrChange>
          </w:rPr>
          <w:t xml:space="preserve">by </w:t>
        </w:r>
      </w:ins>
      <w:ins w:id="616" w:author="Wolfgang Granzow" w:date="2017-11-06T00:22:00Z">
        <w:r w:rsidRPr="00CA1EA4">
          <w:rPr>
            <w:rFonts w:ascii="Times New Roman" w:hAnsi="Times New Roman" w:cs="Times New Roman"/>
            <w:sz w:val="20"/>
            <w:szCs w:val="20"/>
            <w:rPrChange w:id="617" w:author="Wolfgang Granzow" w:date="2017-11-14T00:40:00Z">
              <w:rPr/>
            </w:rPrChange>
          </w:rPr>
          <w:t>verify</w:t>
        </w:r>
      </w:ins>
      <w:ins w:id="618" w:author="Wolfgang Granzow" w:date="2017-11-06T00:23:00Z">
        <w:r w:rsidRPr="00CA1EA4">
          <w:rPr>
            <w:rFonts w:ascii="Times New Roman" w:hAnsi="Times New Roman" w:cs="Times New Roman"/>
            <w:sz w:val="20"/>
            <w:szCs w:val="20"/>
            <w:rPrChange w:id="619" w:author="Wolfgang Granzow" w:date="2017-11-14T00:40:00Z">
              <w:rPr/>
            </w:rPrChange>
          </w:rPr>
          <w:t>i</w:t>
        </w:r>
      </w:ins>
      <w:ins w:id="620" w:author="Wolfgang Granzow" w:date="2017-11-06T00:22:00Z">
        <w:r w:rsidRPr="00CA1EA4">
          <w:rPr>
            <w:rFonts w:ascii="Times New Roman" w:hAnsi="Times New Roman" w:cs="Times New Roman"/>
            <w:sz w:val="20"/>
            <w:szCs w:val="20"/>
            <w:rPrChange w:id="621" w:author="Wolfgang Granzow" w:date="2017-11-14T00:40:00Z">
              <w:rPr/>
            </w:rPrChange>
          </w:rPr>
          <w:t>ng that the root certificate</w:t>
        </w:r>
      </w:ins>
      <w:ins w:id="622" w:author="Wolfgang Granzow" w:date="2017-11-06T00:27:00Z">
        <w:r w:rsidR="00064A64" w:rsidRPr="00CA1EA4">
          <w:rPr>
            <w:rFonts w:ascii="Times New Roman" w:hAnsi="Times New Roman" w:cs="Times New Roman"/>
            <w:sz w:val="20"/>
            <w:szCs w:val="20"/>
            <w:rPrChange w:id="623" w:author="Wolfgang Granzow" w:date="2017-11-14T00:40:00Z">
              <w:rPr/>
            </w:rPrChange>
          </w:rPr>
          <w:t xml:space="preserve"> can be trusted</w:t>
        </w:r>
      </w:ins>
      <w:ins w:id="624" w:author="Wolfgang Granzow" w:date="2017-10-20T10:50:00Z">
        <w:r w:rsidR="00EB12EA" w:rsidRPr="00CA1EA4">
          <w:rPr>
            <w:rFonts w:ascii="Times New Roman" w:hAnsi="Times New Roman" w:cs="Times New Roman"/>
            <w:sz w:val="20"/>
            <w:szCs w:val="20"/>
            <w:rPrChange w:id="625" w:author="Wolfgang Granzow" w:date="2017-11-14T00:40:00Z">
              <w:rPr/>
            </w:rPrChange>
          </w:rPr>
          <w:t xml:space="preserve">. </w:t>
        </w:r>
      </w:ins>
      <w:ins w:id="626" w:author="Wolfgang Granzow" w:date="2017-11-06T00:27:00Z">
        <w:r w:rsidR="00064A64" w:rsidRPr="00CA1EA4">
          <w:rPr>
            <w:rFonts w:ascii="Times New Roman" w:hAnsi="Times New Roman" w:cs="Times New Roman"/>
            <w:sz w:val="20"/>
            <w:szCs w:val="20"/>
            <w:rPrChange w:id="627" w:author="Wolfgang Granzow" w:date="2017-11-14T00:40:00Z">
              <w:rPr/>
            </w:rPrChange>
          </w:rPr>
          <w:t xml:space="preserve">Furthermore, </w:t>
        </w:r>
      </w:ins>
      <w:ins w:id="628" w:author="Wolfgang Granzow" w:date="2017-11-06T00:24:00Z">
        <w:r w:rsidR="00064A64" w:rsidRPr="00CA1EA4">
          <w:rPr>
            <w:rFonts w:ascii="Times New Roman" w:hAnsi="Times New Roman" w:cs="Times New Roman"/>
            <w:sz w:val="20"/>
            <w:szCs w:val="20"/>
            <w:rPrChange w:id="629" w:author="Wolfgang Granzow" w:date="2017-11-14T00:40:00Z">
              <w:rPr/>
            </w:rPrChange>
          </w:rPr>
          <w:t>t</w:t>
        </w:r>
        <w:r w:rsidRPr="00CA1EA4">
          <w:rPr>
            <w:rFonts w:ascii="Times New Roman" w:hAnsi="Times New Roman" w:cs="Times New Roman"/>
            <w:sz w:val="20"/>
            <w:szCs w:val="20"/>
            <w:rPrChange w:id="630" w:author="Wolfgang Granzow" w:date="2017-11-14T00:40:00Z">
              <w:rPr/>
            </w:rPrChange>
          </w:rPr>
          <w:t>he MN</w:t>
        </w:r>
      </w:ins>
      <w:r w:rsidR="002C43DF" w:rsidRPr="00CA1EA4">
        <w:rPr>
          <w:rFonts w:ascii="Times New Roman" w:hAnsi="Times New Roman" w:cs="Times New Roman"/>
          <w:sz w:val="20"/>
          <w:szCs w:val="20"/>
          <w:rPrChange w:id="631" w:author="Wolfgang Granzow" w:date="2017-11-14T00:40:00Z">
            <w:rPr/>
          </w:rPrChange>
        </w:rPr>
        <w:t>-</w:t>
      </w:r>
      <w:ins w:id="632" w:author="Wolfgang Granzow" w:date="2017-11-06T00:24:00Z">
        <w:r w:rsidRPr="00CA1EA4">
          <w:rPr>
            <w:rFonts w:ascii="Times New Roman" w:hAnsi="Times New Roman" w:cs="Times New Roman"/>
            <w:sz w:val="20"/>
            <w:szCs w:val="20"/>
            <w:rPrChange w:id="633" w:author="Wolfgang Granzow" w:date="2017-11-14T00:40:00Z">
              <w:rPr/>
            </w:rPrChange>
          </w:rPr>
          <w:t xml:space="preserve">CSE </w:t>
        </w:r>
      </w:ins>
      <w:ins w:id="634" w:author="Wolfgang Granzow" w:date="2017-10-20T10:50:00Z">
        <w:r w:rsidR="00EB12EA" w:rsidRPr="00CA1EA4">
          <w:rPr>
            <w:rFonts w:ascii="Times New Roman" w:hAnsi="Times New Roman" w:cs="Times New Roman"/>
            <w:sz w:val="20"/>
            <w:szCs w:val="20"/>
            <w:rPrChange w:id="635" w:author="Wolfgang Granzow" w:date="2017-11-14T00:40:00Z">
              <w:rPr/>
            </w:rPrChange>
          </w:rPr>
          <w:t>checks if the CSE</w:t>
        </w:r>
      </w:ins>
      <w:r w:rsidR="002C43DF" w:rsidRPr="00CA1EA4">
        <w:rPr>
          <w:rFonts w:ascii="Times New Roman" w:hAnsi="Times New Roman" w:cs="Times New Roman"/>
          <w:sz w:val="20"/>
          <w:szCs w:val="20"/>
          <w:rPrChange w:id="636" w:author="Wolfgang Granzow" w:date="2017-11-14T00:40:00Z">
            <w:rPr/>
          </w:rPrChange>
        </w:rPr>
        <w:t>-</w:t>
      </w:r>
      <w:ins w:id="637" w:author="Wolfgang Granzow" w:date="2017-10-20T10:50:00Z">
        <w:r w:rsidR="00EB12EA" w:rsidRPr="00CA1EA4">
          <w:rPr>
            <w:rFonts w:ascii="Times New Roman" w:hAnsi="Times New Roman" w:cs="Times New Roman"/>
            <w:sz w:val="20"/>
            <w:szCs w:val="20"/>
            <w:rPrChange w:id="638" w:author="Wolfgang Granzow" w:date="2017-11-14T00:40:00Z">
              <w:rPr/>
            </w:rPrChange>
          </w:rPr>
          <w:t>ID included in the subjectAltName field of the IN</w:t>
        </w:r>
      </w:ins>
      <w:r w:rsidR="002C43DF" w:rsidRPr="00CA1EA4">
        <w:rPr>
          <w:rFonts w:ascii="Times New Roman" w:hAnsi="Times New Roman" w:cs="Times New Roman"/>
          <w:sz w:val="20"/>
          <w:szCs w:val="20"/>
          <w:rPrChange w:id="639" w:author="Wolfgang Granzow" w:date="2017-11-14T00:40:00Z">
            <w:rPr/>
          </w:rPrChange>
        </w:rPr>
        <w:t>-</w:t>
      </w:r>
      <w:ins w:id="640" w:author="Wolfgang Granzow" w:date="2017-10-20T10:50:00Z">
        <w:r w:rsidR="00EB12EA" w:rsidRPr="00CA1EA4">
          <w:rPr>
            <w:rFonts w:ascii="Times New Roman" w:hAnsi="Times New Roman" w:cs="Times New Roman"/>
            <w:sz w:val="20"/>
            <w:szCs w:val="20"/>
            <w:rPrChange w:id="641" w:author="Wolfgang Granzow" w:date="2017-11-14T00:40:00Z">
              <w:rPr/>
            </w:rPrChange>
          </w:rPr>
          <w:t xml:space="preserve">CSEs </w:t>
        </w:r>
      </w:ins>
      <w:ins w:id="642" w:author="Wolfgang Granzow" w:date="2017-11-06T00:25:00Z">
        <w:r w:rsidRPr="00CA1EA4">
          <w:rPr>
            <w:rFonts w:ascii="Times New Roman" w:hAnsi="Times New Roman" w:cs="Times New Roman"/>
            <w:sz w:val="20"/>
            <w:szCs w:val="20"/>
            <w:rPrChange w:id="643" w:author="Wolfgang Granzow" w:date="2017-11-14T00:40:00Z">
              <w:rPr/>
            </w:rPrChange>
          </w:rPr>
          <w:t xml:space="preserve">certificate </w:t>
        </w:r>
      </w:ins>
      <w:ins w:id="644" w:author="Wolfgang Granzow" w:date="2017-10-20T10:50:00Z">
        <w:r w:rsidRPr="00CA1EA4">
          <w:rPr>
            <w:rFonts w:ascii="Times New Roman" w:hAnsi="Times New Roman" w:cs="Times New Roman"/>
            <w:sz w:val="20"/>
            <w:szCs w:val="20"/>
            <w:rPrChange w:id="645" w:author="Wolfgang Granzow" w:date="2017-11-14T00:40:00Z">
              <w:rPr/>
            </w:rPrChange>
          </w:rPr>
          <w:t>matches</w:t>
        </w:r>
        <w:r w:rsidR="00064A64" w:rsidRPr="00CA1EA4">
          <w:rPr>
            <w:rFonts w:ascii="Times New Roman" w:hAnsi="Times New Roman" w:cs="Times New Roman"/>
            <w:sz w:val="20"/>
            <w:szCs w:val="20"/>
            <w:rPrChange w:id="646" w:author="Wolfgang Granzow" w:date="2017-11-14T00:40:00Z">
              <w:rPr/>
            </w:rPrChange>
          </w:rPr>
          <w:t xml:space="preserve"> its</w:t>
        </w:r>
      </w:ins>
      <w:ins w:id="647" w:author="Wolfgang Granzow" w:date="2017-11-06T00:25:00Z">
        <w:r w:rsidRPr="00CA1EA4">
          <w:rPr>
            <w:rFonts w:ascii="Times New Roman" w:hAnsi="Times New Roman" w:cs="Times New Roman"/>
            <w:sz w:val="20"/>
            <w:szCs w:val="20"/>
            <w:rPrChange w:id="648" w:author="Wolfgang Granzow" w:date="2017-11-14T00:40:00Z">
              <w:rPr/>
            </w:rPrChange>
          </w:rPr>
          <w:t xml:space="preserve"> </w:t>
        </w:r>
      </w:ins>
      <w:ins w:id="649" w:author="Wolfgang Granzow" w:date="2017-11-06T00:30:00Z">
        <w:r w:rsidR="00064A64" w:rsidRPr="00CA1EA4">
          <w:rPr>
            <w:rFonts w:ascii="Times New Roman" w:hAnsi="Times New Roman" w:cs="Times New Roman"/>
            <w:sz w:val="20"/>
            <w:szCs w:val="20"/>
            <w:rPrChange w:id="650" w:author="Wolfgang Granzow" w:date="2017-11-14T00:40:00Z">
              <w:rPr/>
            </w:rPrChange>
          </w:rPr>
          <w:t>configured IN</w:t>
        </w:r>
      </w:ins>
      <w:r w:rsidR="002C43DF" w:rsidRPr="00CA1EA4">
        <w:rPr>
          <w:rFonts w:ascii="Times New Roman" w:hAnsi="Times New Roman" w:cs="Times New Roman"/>
          <w:sz w:val="20"/>
          <w:szCs w:val="20"/>
          <w:rPrChange w:id="651" w:author="Wolfgang Granzow" w:date="2017-11-14T00:40:00Z">
            <w:rPr/>
          </w:rPrChange>
        </w:rPr>
        <w:t>-</w:t>
      </w:r>
      <w:ins w:id="652" w:author="Wolfgang Granzow" w:date="2017-11-06T00:30:00Z">
        <w:r w:rsidR="00064A64" w:rsidRPr="00CA1EA4">
          <w:rPr>
            <w:rFonts w:ascii="Times New Roman" w:hAnsi="Times New Roman" w:cs="Times New Roman"/>
            <w:sz w:val="20"/>
            <w:szCs w:val="20"/>
            <w:rPrChange w:id="653" w:author="Wolfgang Granzow" w:date="2017-11-14T00:40:00Z">
              <w:rPr/>
            </w:rPrChange>
          </w:rPr>
          <w:t xml:space="preserve">CSE ID. </w:t>
        </w:r>
      </w:ins>
    </w:p>
    <w:p w14:paraId="3F160F0A" w14:textId="40026DCC" w:rsidR="00EB12EA" w:rsidRPr="00CA1EA4" w:rsidRDefault="00EB12EA" w:rsidP="00EB12EA">
      <w:pPr>
        <w:pStyle w:val="CommentText"/>
        <w:numPr>
          <w:ilvl w:val="0"/>
          <w:numId w:val="62"/>
        </w:numPr>
        <w:rPr>
          <w:ins w:id="654" w:author="Wolfgang Granzow" w:date="2017-10-20T10:50:00Z"/>
          <w:rFonts w:ascii="Times New Roman" w:hAnsi="Times New Roman" w:cs="Times New Roman"/>
          <w:sz w:val="20"/>
          <w:szCs w:val="20"/>
          <w:rPrChange w:id="655" w:author="Wolfgang Granzow" w:date="2017-11-14T00:40:00Z">
            <w:rPr>
              <w:ins w:id="656" w:author="Wolfgang Granzow" w:date="2017-10-20T10:50:00Z"/>
            </w:rPr>
          </w:rPrChange>
        </w:rPr>
      </w:pPr>
      <w:ins w:id="657" w:author="Wolfgang Granzow" w:date="2017-10-20T10:50:00Z">
        <w:r w:rsidRPr="00CA1EA4">
          <w:rPr>
            <w:rFonts w:ascii="Times New Roman" w:hAnsi="Times New Roman" w:cs="Times New Roman"/>
            <w:sz w:val="20"/>
            <w:szCs w:val="20"/>
            <w:rPrChange w:id="658" w:author="Wolfgang Granzow" w:date="2017-11-14T00:40:00Z">
              <w:rPr/>
            </w:rPrChange>
          </w:rPr>
          <w:lastRenderedPageBreak/>
          <w:t>On completion of the TLS handshake, the MN</w:t>
        </w:r>
      </w:ins>
      <w:r w:rsidR="002C43DF" w:rsidRPr="00CA1EA4">
        <w:rPr>
          <w:rFonts w:ascii="Times New Roman" w:hAnsi="Times New Roman" w:cs="Times New Roman"/>
          <w:sz w:val="20"/>
          <w:szCs w:val="20"/>
          <w:rPrChange w:id="659" w:author="Wolfgang Granzow" w:date="2017-11-14T00:40:00Z">
            <w:rPr/>
          </w:rPrChange>
        </w:rPr>
        <w:t>-</w:t>
      </w:r>
      <w:ins w:id="660" w:author="Wolfgang Granzow" w:date="2017-10-20T10:50:00Z">
        <w:r w:rsidRPr="00CA1EA4">
          <w:rPr>
            <w:rFonts w:ascii="Times New Roman" w:hAnsi="Times New Roman" w:cs="Times New Roman"/>
            <w:sz w:val="20"/>
            <w:szCs w:val="20"/>
            <w:rPrChange w:id="661" w:author="Wolfgang Granzow" w:date="2017-11-14T00:40:00Z">
              <w:rPr/>
            </w:rPrChange>
          </w:rPr>
          <w:t>CSE associates the established TLS session with the IN</w:t>
        </w:r>
      </w:ins>
      <w:r w:rsidR="002C43DF" w:rsidRPr="00CA1EA4">
        <w:rPr>
          <w:rFonts w:ascii="Times New Roman" w:hAnsi="Times New Roman" w:cs="Times New Roman"/>
          <w:sz w:val="20"/>
          <w:szCs w:val="20"/>
          <w:rPrChange w:id="662" w:author="Wolfgang Granzow" w:date="2017-11-14T00:40:00Z">
            <w:rPr/>
          </w:rPrChange>
        </w:rPr>
        <w:t>-</w:t>
      </w:r>
      <w:ins w:id="663" w:author="Wolfgang Granzow" w:date="2017-10-20T10:50:00Z">
        <w:r w:rsidRPr="00CA1EA4">
          <w:rPr>
            <w:rFonts w:ascii="Times New Roman" w:hAnsi="Times New Roman" w:cs="Times New Roman"/>
            <w:sz w:val="20"/>
            <w:szCs w:val="20"/>
            <w:rPrChange w:id="664" w:author="Wolfgang Granzow" w:date="2017-11-14T00:40:00Z">
              <w:rPr/>
            </w:rPrChange>
          </w:rPr>
          <w:t>CSE’s CSE</w:t>
        </w:r>
      </w:ins>
      <w:r w:rsidR="002C43DF" w:rsidRPr="00CA1EA4">
        <w:rPr>
          <w:rFonts w:ascii="Times New Roman" w:hAnsi="Times New Roman" w:cs="Times New Roman"/>
          <w:sz w:val="20"/>
          <w:szCs w:val="20"/>
          <w:rPrChange w:id="665" w:author="Wolfgang Granzow" w:date="2017-11-14T00:40:00Z">
            <w:rPr/>
          </w:rPrChange>
        </w:rPr>
        <w:t>-</w:t>
      </w:r>
      <w:ins w:id="666" w:author="Wolfgang Granzow" w:date="2017-10-20T10:50:00Z">
        <w:r w:rsidRPr="00CA1EA4">
          <w:rPr>
            <w:rFonts w:ascii="Times New Roman" w:hAnsi="Times New Roman" w:cs="Times New Roman"/>
            <w:sz w:val="20"/>
            <w:szCs w:val="20"/>
            <w:rPrChange w:id="667" w:author="Wolfgang Granzow" w:date="2017-11-14T00:40:00Z">
              <w:rPr/>
            </w:rPrChange>
          </w:rPr>
          <w:t>ID.</w:t>
        </w:r>
      </w:ins>
    </w:p>
    <w:p w14:paraId="4C4BCFD8" w14:textId="49F4DE90" w:rsidR="00EB12EA" w:rsidRPr="00CA1EA4" w:rsidRDefault="00EB12EA" w:rsidP="00EB12EA">
      <w:pPr>
        <w:pStyle w:val="CommentText"/>
        <w:rPr>
          <w:ins w:id="668" w:author="Wolfgang Granzow" w:date="2017-10-20T10:50:00Z"/>
          <w:rFonts w:ascii="Times New Roman" w:hAnsi="Times New Roman" w:cs="Times New Roman"/>
          <w:b/>
          <w:sz w:val="20"/>
          <w:szCs w:val="20"/>
          <w:rPrChange w:id="669" w:author="Wolfgang Granzow" w:date="2017-11-14T00:40:00Z">
            <w:rPr>
              <w:ins w:id="670" w:author="Wolfgang Granzow" w:date="2017-10-20T10:50:00Z"/>
              <w:b/>
            </w:rPr>
          </w:rPrChange>
        </w:rPr>
      </w:pPr>
      <w:ins w:id="671" w:author="Wolfgang Granzow" w:date="2017-10-20T10:50:00Z">
        <w:r w:rsidRPr="00CA1EA4">
          <w:rPr>
            <w:rFonts w:ascii="Times New Roman" w:hAnsi="Times New Roman" w:cs="Times New Roman"/>
            <w:sz w:val="20"/>
            <w:szCs w:val="20"/>
            <w:rPrChange w:id="672" w:author="Wolfgang Granzow" w:date="2017-11-14T00:40:00Z">
              <w:rPr/>
            </w:rPrChange>
          </w:rPr>
          <w:br/>
        </w:r>
        <w:r w:rsidRPr="00CA1EA4">
          <w:rPr>
            <w:rFonts w:ascii="Times New Roman" w:hAnsi="Times New Roman" w:cs="Times New Roman"/>
            <w:b/>
            <w:sz w:val="20"/>
            <w:szCs w:val="20"/>
            <w:rPrChange w:id="673" w:author="Wolfgang Granzow" w:date="2017-11-14T00:40:00Z">
              <w:rPr>
                <w:b/>
              </w:rPr>
            </w:rPrChange>
          </w:rPr>
          <w:t>Operation of IN</w:t>
        </w:r>
      </w:ins>
      <w:r w:rsidR="002C43DF" w:rsidRPr="00CA1EA4">
        <w:rPr>
          <w:rFonts w:ascii="Times New Roman" w:hAnsi="Times New Roman" w:cs="Times New Roman"/>
          <w:b/>
          <w:sz w:val="20"/>
          <w:szCs w:val="20"/>
          <w:rPrChange w:id="674" w:author="Wolfgang Granzow" w:date="2017-11-14T00:40:00Z">
            <w:rPr>
              <w:b/>
            </w:rPr>
          </w:rPrChange>
        </w:rPr>
        <w:t>-</w:t>
      </w:r>
      <w:ins w:id="675" w:author="Wolfgang Granzow" w:date="2017-10-20T10:50:00Z">
        <w:r w:rsidRPr="00CA1EA4">
          <w:rPr>
            <w:rFonts w:ascii="Times New Roman" w:hAnsi="Times New Roman" w:cs="Times New Roman"/>
            <w:b/>
            <w:sz w:val="20"/>
            <w:szCs w:val="20"/>
            <w:rPrChange w:id="676" w:author="Wolfgang Granzow" w:date="2017-11-14T00:40:00Z">
              <w:rPr>
                <w:b/>
              </w:rPr>
            </w:rPrChange>
          </w:rPr>
          <w:t>CSE</w:t>
        </w:r>
      </w:ins>
    </w:p>
    <w:p w14:paraId="137169D0" w14:textId="5EA8758A" w:rsidR="00EB12EA" w:rsidRPr="00CA1EA4" w:rsidRDefault="00EB12EA" w:rsidP="00EB12EA">
      <w:pPr>
        <w:pStyle w:val="CommentText"/>
        <w:rPr>
          <w:ins w:id="677" w:author="Wolfgang Granzow" w:date="2017-10-20T10:50:00Z"/>
          <w:rFonts w:ascii="Times New Roman" w:hAnsi="Times New Roman" w:cs="Times New Roman"/>
          <w:sz w:val="20"/>
          <w:szCs w:val="20"/>
          <w:rPrChange w:id="678" w:author="Wolfgang Granzow" w:date="2017-11-14T00:40:00Z">
            <w:rPr>
              <w:ins w:id="679" w:author="Wolfgang Granzow" w:date="2017-10-20T10:50:00Z"/>
            </w:rPr>
          </w:rPrChange>
        </w:rPr>
      </w:pPr>
      <w:ins w:id="680" w:author="Wolfgang Granzow" w:date="2017-10-20T10:50:00Z">
        <w:r w:rsidRPr="00CA1EA4">
          <w:rPr>
            <w:rFonts w:ascii="Times New Roman" w:hAnsi="Times New Roman" w:cs="Times New Roman"/>
            <w:sz w:val="20"/>
            <w:szCs w:val="20"/>
            <w:rPrChange w:id="681" w:author="Wolfgang Granzow" w:date="2017-11-14T00:40:00Z">
              <w:rPr/>
            </w:rPrChange>
          </w:rPr>
          <w:t>The IN</w:t>
        </w:r>
      </w:ins>
      <w:r w:rsidR="002C43DF" w:rsidRPr="00CA1EA4">
        <w:rPr>
          <w:rFonts w:ascii="Times New Roman" w:hAnsi="Times New Roman" w:cs="Times New Roman"/>
          <w:sz w:val="20"/>
          <w:szCs w:val="20"/>
          <w:rPrChange w:id="682" w:author="Wolfgang Granzow" w:date="2017-11-14T00:40:00Z">
            <w:rPr/>
          </w:rPrChange>
        </w:rPr>
        <w:t>-</w:t>
      </w:r>
      <w:ins w:id="683" w:author="Wolfgang Granzow" w:date="2017-10-20T10:50:00Z">
        <w:r w:rsidRPr="00CA1EA4">
          <w:rPr>
            <w:rFonts w:ascii="Times New Roman" w:hAnsi="Times New Roman" w:cs="Times New Roman"/>
            <w:sz w:val="20"/>
            <w:szCs w:val="20"/>
            <w:rPrChange w:id="684" w:author="Wolfgang Granzow" w:date="2017-11-14T00:40:00Z">
              <w:rPr/>
            </w:rPrChange>
          </w:rPr>
          <w:t>CSE’ TLS Server is listening on the TLS Server port and the following should occur automatically based on the IN</w:t>
        </w:r>
      </w:ins>
      <w:r w:rsidR="002C43DF" w:rsidRPr="00CA1EA4">
        <w:rPr>
          <w:rFonts w:ascii="Times New Roman" w:hAnsi="Times New Roman" w:cs="Times New Roman"/>
          <w:sz w:val="20"/>
          <w:szCs w:val="20"/>
          <w:rPrChange w:id="685" w:author="Wolfgang Granzow" w:date="2017-11-14T00:40:00Z">
            <w:rPr/>
          </w:rPrChange>
        </w:rPr>
        <w:t>-</w:t>
      </w:r>
      <w:ins w:id="686" w:author="Wolfgang Granzow" w:date="2017-10-20T10:50:00Z">
        <w:r w:rsidRPr="00CA1EA4">
          <w:rPr>
            <w:rFonts w:ascii="Times New Roman" w:hAnsi="Times New Roman" w:cs="Times New Roman"/>
            <w:sz w:val="20"/>
            <w:szCs w:val="20"/>
            <w:rPrChange w:id="687" w:author="Wolfgang Granzow" w:date="2017-11-14T00:40:00Z">
              <w:rPr/>
            </w:rPrChange>
          </w:rPr>
          <w:t>CSE’s configuration:</w:t>
        </w:r>
      </w:ins>
    </w:p>
    <w:p w14:paraId="00F509F6" w14:textId="1E259C6F" w:rsidR="00EB12EA" w:rsidRPr="00CA1EA4" w:rsidRDefault="00EB12EA" w:rsidP="00EB12EA">
      <w:pPr>
        <w:pStyle w:val="CommentText"/>
        <w:numPr>
          <w:ilvl w:val="0"/>
          <w:numId w:val="63"/>
        </w:numPr>
        <w:rPr>
          <w:ins w:id="688" w:author="Wolfgang Granzow" w:date="2017-10-20T10:50:00Z"/>
          <w:rFonts w:ascii="Times New Roman" w:hAnsi="Times New Roman" w:cs="Times New Roman"/>
          <w:sz w:val="20"/>
          <w:szCs w:val="20"/>
          <w:rPrChange w:id="689" w:author="Wolfgang Granzow" w:date="2017-11-14T00:40:00Z">
            <w:rPr>
              <w:ins w:id="690" w:author="Wolfgang Granzow" w:date="2017-10-20T10:50:00Z"/>
            </w:rPr>
          </w:rPrChange>
        </w:rPr>
      </w:pPr>
      <w:ins w:id="691" w:author="Wolfgang Granzow" w:date="2017-10-20T10:50:00Z">
        <w:r w:rsidRPr="00CA1EA4">
          <w:rPr>
            <w:rFonts w:ascii="Times New Roman" w:hAnsi="Times New Roman" w:cs="Times New Roman"/>
            <w:sz w:val="20"/>
            <w:szCs w:val="20"/>
            <w:rPrChange w:id="692" w:author="Wolfgang Granzow" w:date="2017-11-14T00:40:00Z">
              <w:rPr/>
            </w:rPrChange>
          </w:rPr>
          <w:t>A TLS handshake is started at the IN</w:t>
        </w:r>
      </w:ins>
      <w:r w:rsidR="002C43DF" w:rsidRPr="00CA1EA4">
        <w:rPr>
          <w:rFonts w:ascii="Times New Roman" w:hAnsi="Times New Roman" w:cs="Times New Roman"/>
          <w:sz w:val="20"/>
          <w:szCs w:val="20"/>
          <w:rPrChange w:id="693" w:author="Wolfgang Granzow" w:date="2017-11-14T00:40:00Z">
            <w:rPr/>
          </w:rPrChange>
        </w:rPr>
        <w:t>-</w:t>
      </w:r>
      <w:ins w:id="694" w:author="Wolfgang Granzow" w:date="2017-10-20T10:50:00Z">
        <w:r w:rsidRPr="00CA1EA4">
          <w:rPr>
            <w:rFonts w:ascii="Times New Roman" w:hAnsi="Times New Roman" w:cs="Times New Roman"/>
            <w:sz w:val="20"/>
            <w:szCs w:val="20"/>
            <w:rPrChange w:id="695" w:author="Wolfgang Granzow" w:date="2017-11-14T00:40:00Z">
              <w:rPr/>
            </w:rPrChange>
          </w:rPr>
          <w:t>CSE TLS Server on receiving a TLS handshake Client_Hello message. In the case of the MN</w:t>
        </w:r>
      </w:ins>
      <w:r w:rsidR="002C43DF" w:rsidRPr="00CA1EA4">
        <w:rPr>
          <w:rFonts w:ascii="Times New Roman" w:hAnsi="Times New Roman" w:cs="Times New Roman"/>
          <w:sz w:val="20"/>
          <w:szCs w:val="20"/>
          <w:rPrChange w:id="696" w:author="Wolfgang Granzow" w:date="2017-11-14T00:40:00Z">
            <w:rPr/>
          </w:rPrChange>
        </w:rPr>
        <w:t>-</w:t>
      </w:r>
      <w:ins w:id="697" w:author="Wolfgang Granzow" w:date="2017-10-20T10:50:00Z">
        <w:r w:rsidRPr="00CA1EA4">
          <w:rPr>
            <w:rFonts w:ascii="Times New Roman" w:hAnsi="Times New Roman" w:cs="Times New Roman"/>
            <w:sz w:val="20"/>
            <w:szCs w:val="20"/>
            <w:rPrChange w:id="698" w:author="Wolfgang Granzow" w:date="2017-11-14T00:40:00Z">
              <w:rPr/>
            </w:rPrChange>
          </w:rPr>
          <w:t>CSE, this includes the list of TLS ciphersuites supported by the MN</w:t>
        </w:r>
      </w:ins>
      <w:r w:rsidR="002C43DF" w:rsidRPr="00CA1EA4">
        <w:rPr>
          <w:rFonts w:ascii="Times New Roman" w:hAnsi="Times New Roman" w:cs="Times New Roman"/>
          <w:sz w:val="20"/>
          <w:szCs w:val="20"/>
          <w:rPrChange w:id="699" w:author="Wolfgang Granzow" w:date="2017-11-14T00:40:00Z">
            <w:rPr/>
          </w:rPrChange>
        </w:rPr>
        <w:t>-</w:t>
      </w:r>
      <w:ins w:id="700" w:author="Wolfgang Granzow" w:date="2017-10-20T10:50:00Z">
        <w:r w:rsidRPr="00CA1EA4">
          <w:rPr>
            <w:rFonts w:ascii="Times New Roman" w:hAnsi="Times New Roman" w:cs="Times New Roman"/>
            <w:sz w:val="20"/>
            <w:szCs w:val="20"/>
            <w:rPrChange w:id="701" w:author="Wolfgang Granzow" w:date="2017-11-14T00:40:00Z">
              <w:rPr/>
            </w:rPrChange>
          </w:rPr>
          <w:t>CSE for use with the IN</w:t>
        </w:r>
      </w:ins>
      <w:r w:rsidR="002C43DF" w:rsidRPr="00CA1EA4">
        <w:rPr>
          <w:rFonts w:ascii="Times New Roman" w:hAnsi="Times New Roman" w:cs="Times New Roman"/>
          <w:sz w:val="20"/>
          <w:szCs w:val="20"/>
          <w:rPrChange w:id="702" w:author="Wolfgang Granzow" w:date="2017-11-14T00:40:00Z">
            <w:rPr/>
          </w:rPrChange>
        </w:rPr>
        <w:t>-</w:t>
      </w:r>
      <w:ins w:id="703" w:author="Wolfgang Granzow" w:date="2017-10-20T10:50:00Z">
        <w:r w:rsidRPr="00CA1EA4">
          <w:rPr>
            <w:rFonts w:ascii="Times New Roman" w:hAnsi="Times New Roman" w:cs="Times New Roman"/>
            <w:sz w:val="20"/>
            <w:szCs w:val="20"/>
            <w:rPrChange w:id="704" w:author="Wolfgang Granzow" w:date="2017-11-14T00:40:00Z">
              <w:rPr/>
            </w:rPrChange>
          </w:rPr>
          <w:t>CSE. The IN</w:t>
        </w:r>
      </w:ins>
      <w:r w:rsidR="002C43DF" w:rsidRPr="00CA1EA4">
        <w:rPr>
          <w:rFonts w:ascii="Times New Roman" w:hAnsi="Times New Roman" w:cs="Times New Roman"/>
          <w:sz w:val="20"/>
          <w:szCs w:val="20"/>
          <w:rPrChange w:id="705" w:author="Wolfgang Granzow" w:date="2017-11-14T00:40:00Z">
            <w:rPr/>
          </w:rPrChange>
        </w:rPr>
        <w:t>-</w:t>
      </w:r>
      <w:ins w:id="706" w:author="Wolfgang Granzow" w:date="2017-10-20T10:50:00Z">
        <w:r w:rsidRPr="00CA1EA4">
          <w:rPr>
            <w:rFonts w:ascii="Times New Roman" w:hAnsi="Times New Roman" w:cs="Times New Roman"/>
            <w:sz w:val="20"/>
            <w:szCs w:val="20"/>
            <w:rPrChange w:id="707" w:author="Wolfgang Granzow" w:date="2017-11-14T00:40:00Z">
              <w:rPr/>
            </w:rPrChange>
          </w:rPr>
          <w:t>CSE will select a ciphersuite that is also in its configured list.</w:t>
        </w:r>
      </w:ins>
    </w:p>
    <w:p w14:paraId="538BDB16" w14:textId="2627447D" w:rsidR="00EB12EA" w:rsidRPr="00CA1EA4" w:rsidRDefault="00EB12EA" w:rsidP="00EB12EA">
      <w:pPr>
        <w:pStyle w:val="CommentText"/>
        <w:numPr>
          <w:ilvl w:val="0"/>
          <w:numId w:val="63"/>
        </w:numPr>
        <w:rPr>
          <w:ins w:id="708" w:author="Wolfgang Granzow" w:date="2017-10-20T10:50:00Z"/>
          <w:rFonts w:ascii="Times New Roman" w:hAnsi="Times New Roman" w:cs="Times New Roman"/>
          <w:sz w:val="20"/>
          <w:szCs w:val="20"/>
          <w:rPrChange w:id="709" w:author="Wolfgang Granzow" w:date="2017-11-14T00:40:00Z">
            <w:rPr>
              <w:ins w:id="710" w:author="Wolfgang Granzow" w:date="2017-10-20T10:50:00Z"/>
            </w:rPr>
          </w:rPrChange>
        </w:rPr>
      </w:pPr>
      <w:ins w:id="711" w:author="Wolfgang Granzow" w:date="2017-10-20T10:50:00Z">
        <w:r w:rsidRPr="00CA1EA4">
          <w:rPr>
            <w:rFonts w:ascii="Times New Roman" w:hAnsi="Times New Roman" w:cs="Times New Roman"/>
            <w:sz w:val="20"/>
            <w:szCs w:val="20"/>
            <w:rPrChange w:id="712" w:author="Wolfgang Granzow" w:date="2017-11-14T00:40:00Z">
              <w:rPr/>
            </w:rPrChange>
          </w:rPr>
          <w:t>The IN</w:t>
        </w:r>
      </w:ins>
      <w:r w:rsidR="002C43DF" w:rsidRPr="00CA1EA4">
        <w:rPr>
          <w:rFonts w:ascii="Times New Roman" w:hAnsi="Times New Roman" w:cs="Times New Roman"/>
          <w:sz w:val="20"/>
          <w:szCs w:val="20"/>
          <w:rPrChange w:id="713" w:author="Wolfgang Granzow" w:date="2017-11-14T00:40:00Z">
            <w:rPr/>
          </w:rPrChange>
        </w:rPr>
        <w:t>-</w:t>
      </w:r>
      <w:ins w:id="714" w:author="Wolfgang Granzow" w:date="2017-10-20T10:50:00Z">
        <w:r w:rsidRPr="00CA1EA4">
          <w:rPr>
            <w:rFonts w:ascii="Times New Roman" w:hAnsi="Times New Roman" w:cs="Times New Roman"/>
            <w:sz w:val="20"/>
            <w:szCs w:val="20"/>
            <w:rPrChange w:id="715" w:author="Wolfgang Granzow" w:date="2017-11-14T00:40:00Z">
              <w:rPr/>
            </w:rPrChange>
          </w:rPr>
          <w:t xml:space="preserve">CSE’s TLS Server is configured               </w:t>
        </w:r>
      </w:ins>
    </w:p>
    <w:p w14:paraId="3760C817" w14:textId="77777777" w:rsidR="00EB12EA" w:rsidRPr="00CA1EA4" w:rsidRDefault="00EB12EA" w:rsidP="00EB12EA">
      <w:pPr>
        <w:pStyle w:val="CommentText"/>
        <w:numPr>
          <w:ilvl w:val="1"/>
          <w:numId w:val="63"/>
        </w:numPr>
        <w:rPr>
          <w:ins w:id="716" w:author="Wolfgang Granzow" w:date="2017-10-20T10:50:00Z"/>
          <w:rFonts w:ascii="Times New Roman" w:hAnsi="Times New Roman" w:cs="Times New Roman"/>
          <w:sz w:val="20"/>
          <w:szCs w:val="20"/>
          <w:rPrChange w:id="717" w:author="Wolfgang Granzow" w:date="2017-11-14T00:40:00Z">
            <w:rPr>
              <w:ins w:id="718" w:author="Wolfgang Granzow" w:date="2017-10-20T10:50:00Z"/>
            </w:rPr>
          </w:rPrChange>
        </w:rPr>
      </w:pPr>
      <w:ins w:id="719" w:author="Wolfgang Granzow" w:date="2017-10-20T10:50:00Z">
        <w:r w:rsidRPr="00CA1EA4">
          <w:rPr>
            <w:rFonts w:ascii="Times New Roman" w:hAnsi="Times New Roman" w:cs="Times New Roman"/>
            <w:sz w:val="20"/>
            <w:szCs w:val="20"/>
            <w:rPrChange w:id="720" w:author="Wolfgang Granzow" w:date="2017-11-14T00:40:00Z">
              <w:rPr/>
            </w:rPrChange>
          </w:rPr>
          <w:t>to send its own certificate and (optional) certificate chain in a Certificate TLS handshake message</w:t>
        </w:r>
      </w:ins>
    </w:p>
    <w:p w14:paraId="16E8EB48" w14:textId="7B0F871E" w:rsidR="00EB12EA" w:rsidRPr="00CA1EA4" w:rsidRDefault="00EB12EA" w:rsidP="00EB12EA">
      <w:pPr>
        <w:pStyle w:val="CommentText"/>
        <w:numPr>
          <w:ilvl w:val="1"/>
          <w:numId w:val="63"/>
        </w:numPr>
        <w:rPr>
          <w:ins w:id="721" w:author="Wolfgang Granzow" w:date="2017-10-20T10:50:00Z"/>
          <w:rFonts w:ascii="Times New Roman" w:hAnsi="Times New Roman" w:cs="Times New Roman"/>
          <w:sz w:val="20"/>
          <w:szCs w:val="20"/>
          <w:rPrChange w:id="722" w:author="Wolfgang Granzow" w:date="2017-11-14T00:40:00Z">
            <w:rPr>
              <w:ins w:id="723" w:author="Wolfgang Granzow" w:date="2017-10-20T10:50:00Z"/>
            </w:rPr>
          </w:rPrChange>
        </w:rPr>
      </w:pPr>
      <w:ins w:id="724" w:author="Wolfgang Granzow" w:date="2017-10-20T10:50:00Z">
        <w:r w:rsidRPr="00CA1EA4">
          <w:rPr>
            <w:rFonts w:ascii="Times New Roman" w:hAnsi="Times New Roman" w:cs="Times New Roman"/>
            <w:sz w:val="20"/>
            <w:szCs w:val="20"/>
            <w:rPrChange w:id="725" w:author="Wolfgang Granzow" w:date="2017-11-14T00:40:00Z">
              <w:rPr/>
            </w:rPrChange>
          </w:rPr>
          <w:t>to request the certificate from the TLS client in a Certificate Request TLS handshake message</w:t>
        </w:r>
      </w:ins>
      <w:ins w:id="726" w:author="Wolfgang Granzow" w:date="2017-11-06T00:31:00Z">
        <w:r w:rsidR="00064A64" w:rsidRPr="00CA1EA4">
          <w:rPr>
            <w:rFonts w:ascii="Times New Roman" w:hAnsi="Times New Roman" w:cs="Times New Roman"/>
            <w:sz w:val="20"/>
            <w:szCs w:val="20"/>
            <w:rPrChange w:id="727" w:author="Wolfgang Granzow" w:date="2017-11-14T00:40:00Z">
              <w:rPr/>
            </w:rPrChange>
          </w:rPr>
          <w:t xml:space="preserve"> and to validate this certificate</w:t>
        </w:r>
      </w:ins>
    </w:p>
    <w:p w14:paraId="0096E33B" w14:textId="24899E02" w:rsidR="00EB12EA" w:rsidRPr="00CA1EA4" w:rsidRDefault="00EB12EA" w:rsidP="00EB12EA">
      <w:pPr>
        <w:pStyle w:val="CommentText"/>
        <w:numPr>
          <w:ilvl w:val="1"/>
          <w:numId w:val="63"/>
        </w:numPr>
        <w:rPr>
          <w:ins w:id="728" w:author="Wolfgang Granzow" w:date="2017-10-20T10:50:00Z"/>
          <w:rFonts w:ascii="Times New Roman" w:hAnsi="Times New Roman" w:cs="Times New Roman"/>
          <w:sz w:val="20"/>
          <w:szCs w:val="20"/>
          <w:rPrChange w:id="729" w:author="Wolfgang Granzow" w:date="2017-11-14T00:40:00Z">
            <w:rPr>
              <w:ins w:id="730" w:author="Wolfgang Granzow" w:date="2017-10-20T10:50:00Z"/>
            </w:rPr>
          </w:rPrChange>
        </w:rPr>
      </w:pPr>
      <w:ins w:id="731" w:author="Wolfgang Granzow" w:date="2017-10-20T10:50:00Z">
        <w:r w:rsidRPr="00CA1EA4">
          <w:rPr>
            <w:rFonts w:ascii="Times New Roman" w:hAnsi="Times New Roman" w:cs="Times New Roman"/>
            <w:sz w:val="20"/>
            <w:szCs w:val="20"/>
            <w:rPrChange w:id="732" w:author="Wolfgang Granzow" w:date="2017-11-14T00:40:00Z">
              <w:rPr/>
            </w:rPrChange>
          </w:rPr>
          <w:t>to check the CSE</w:t>
        </w:r>
      </w:ins>
      <w:r w:rsidR="002C43DF" w:rsidRPr="00CA1EA4">
        <w:rPr>
          <w:rFonts w:ascii="Times New Roman" w:hAnsi="Times New Roman" w:cs="Times New Roman"/>
          <w:sz w:val="20"/>
          <w:szCs w:val="20"/>
          <w:rPrChange w:id="733" w:author="Wolfgang Granzow" w:date="2017-11-14T00:40:00Z">
            <w:rPr/>
          </w:rPrChange>
        </w:rPr>
        <w:t>-</w:t>
      </w:r>
      <w:ins w:id="734" w:author="Wolfgang Granzow" w:date="2017-10-20T10:50:00Z">
        <w:r w:rsidRPr="00CA1EA4">
          <w:rPr>
            <w:rFonts w:ascii="Times New Roman" w:hAnsi="Times New Roman" w:cs="Times New Roman"/>
            <w:sz w:val="20"/>
            <w:szCs w:val="20"/>
            <w:rPrChange w:id="735" w:author="Wolfgang Granzow" w:date="2017-11-14T00:40:00Z">
              <w:rPr/>
            </w:rPrChange>
          </w:rPr>
          <w:t>ID of the MN</w:t>
        </w:r>
      </w:ins>
      <w:r w:rsidR="002C43DF" w:rsidRPr="00CA1EA4">
        <w:rPr>
          <w:rFonts w:ascii="Times New Roman" w:hAnsi="Times New Roman" w:cs="Times New Roman"/>
          <w:sz w:val="20"/>
          <w:szCs w:val="20"/>
          <w:rPrChange w:id="736" w:author="Wolfgang Granzow" w:date="2017-11-14T00:40:00Z">
            <w:rPr/>
          </w:rPrChange>
        </w:rPr>
        <w:t>-</w:t>
      </w:r>
      <w:ins w:id="737" w:author="Wolfgang Granzow" w:date="2017-10-20T10:50:00Z">
        <w:r w:rsidRPr="00CA1EA4">
          <w:rPr>
            <w:rFonts w:ascii="Times New Roman" w:hAnsi="Times New Roman" w:cs="Times New Roman"/>
            <w:sz w:val="20"/>
            <w:szCs w:val="20"/>
            <w:rPrChange w:id="738" w:author="Wolfgang Granzow" w:date="2017-11-14T00:40:00Z">
              <w:rPr/>
            </w:rPrChange>
          </w:rPr>
          <w:t>CSE included in the MN</w:t>
        </w:r>
      </w:ins>
      <w:r w:rsidR="002C43DF" w:rsidRPr="00CA1EA4">
        <w:rPr>
          <w:rFonts w:ascii="Times New Roman" w:hAnsi="Times New Roman" w:cs="Times New Roman"/>
          <w:sz w:val="20"/>
          <w:szCs w:val="20"/>
          <w:rPrChange w:id="739" w:author="Wolfgang Granzow" w:date="2017-11-14T00:40:00Z">
            <w:rPr/>
          </w:rPrChange>
        </w:rPr>
        <w:t>-</w:t>
      </w:r>
      <w:ins w:id="740" w:author="Wolfgang Granzow" w:date="2017-10-20T10:50:00Z">
        <w:r w:rsidRPr="00CA1EA4">
          <w:rPr>
            <w:rFonts w:ascii="Times New Roman" w:hAnsi="Times New Roman" w:cs="Times New Roman"/>
            <w:sz w:val="20"/>
            <w:szCs w:val="20"/>
            <w:rPrChange w:id="741" w:author="Wolfgang Granzow" w:date="2017-11-14T00:40:00Z">
              <w:rPr/>
            </w:rPrChange>
          </w:rPr>
          <w:t>CSE’s certificate. If this CSE</w:t>
        </w:r>
      </w:ins>
      <w:r w:rsidR="002C43DF" w:rsidRPr="00CA1EA4">
        <w:rPr>
          <w:rFonts w:ascii="Times New Roman" w:hAnsi="Times New Roman" w:cs="Times New Roman"/>
          <w:sz w:val="20"/>
          <w:szCs w:val="20"/>
          <w:rPrChange w:id="742" w:author="Wolfgang Granzow" w:date="2017-11-14T00:40:00Z">
            <w:rPr/>
          </w:rPrChange>
        </w:rPr>
        <w:t>-</w:t>
      </w:r>
      <w:ins w:id="743" w:author="Wolfgang Granzow" w:date="2017-10-20T10:50:00Z">
        <w:r w:rsidRPr="00CA1EA4">
          <w:rPr>
            <w:rFonts w:ascii="Times New Roman" w:hAnsi="Times New Roman" w:cs="Times New Roman"/>
            <w:sz w:val="20"/>
            <w:szCs w:val="20"/>
            <w:rPrChange w:id="744" w:author="Wolfgang Granzow" w:date="2017-11-14T00:40:00Z">
              <w:rPr/>
            </w:rPrChange>
          </w:rPr>
          <w:t>ID is not available, then the IN</w:t>
        </w:r>
      </w:ins>
      <w:r w:rsidR="002C43DF" w:rsidRPr="00CA1EA4">
        <w:rPr>
          <w:rFonts w:ascii="Times New Roman" w:hAnsi="Times New Roman" w:cs="Times New Roman"/>
          <w:sz w:val="20"/>
          <w:szCs w:val="20"/>
          <w:rPrChange w:id="745" w:author="Wolfgang Granzow" w:date="2017-11-14T00:40:00Z">
            <w:rPr/>
          </w:rPrChange>
        </w:rPr>
        <w:t>-</w:t>
      </w:r>
      <w:ins w:id="746" w:author="Wolfgang Granzow" w:date="2017-10-20T10:50:00Z">
        <w:r w:rsidRPr="00CA1EA4">
          <w:rPr>
            <w:rFonts w:ascii="Times New Roman" w:hAnsi="Times New Roman" w:cs="Times New Roman"/>
            <w:sz w:val="20"/>
            <w:szCs w:val="20"/>
            <w:rPrChange w:id="747" w:author="Wolfgang Granzow" w:date="2017-11-14T00:40:00Z">
              <w:rPr/>
            </w:rPrChange>
          </w:rPr>
          <w:t>CSE obtains it from the node’s &lt;serviceSubscribedAppRule&gt; resource.</w:t>
        </w:r>
      </w:ins>
    </w:p>
    <w:p w14:paraId="08403278" w14:textId="403F1EFC" w:rsidR="003750E0" w:rsidRPr="00CA1EA4" w:rsidRDefault="00EB12EA">
      <w:pPr>
        <w:pStyle w:val="CommentText"/>
        <w:numPr>
          <w:ilvl w:val="0"/>
          <w:numId w:val="63"/>
        </w:numPr>
        <w:rPr>
          <w:rFonts w:ascii="Times New Roman" w:hAnsi="Times New Roman" w:cs="Times New Roman"/>
          <w:sz w:val="20"/>
          <w:szCs w:val="20"/>
          <w:rPrChange w:id="748" w:author="Wolfgang Granzow" w:date="2017-11-14T00:40:00Z">
            <w:rPr/>
          </w:rPrChange>
        </w:rPr>
        <w:pPrChange w:id="749" w:author="Wolfgang Granzow" w:date="2017-10-20T10:51:00Z">
          <w:pPr/>
        </w:pPrChange>
      </w:pPr>
      <w:ins w:id="750" w:author="Wolfgang Granzow" w:date="2017-10-20T10:50:00Z">
        <w:r w:rsidRPr="00CA1EA4">
          <w:rPr>
            <w:rFonts w:ascii="Times New Roman" w:hAnsi="Times New Roman" w:cs="Times New Roman"/>
            <w:sz w:val="20"/>
            <w:szCs w:val="20"/>
            <w:rPrChange w:id="751" w:author="Wolfgang Granzow" w:date="2017-11-14T00:40:00Z">
              <w:rPr/>
            </w:rPrChange>
          </w:rPr>
          <w:t>On completion of the TLS handshake, the IN</w:t>
        </w:r>
      </w:ins>
      <w:r w:rsidR="002C43DF" w:rsidRPr="00CA1EA4">
        <w:rPr>
          <w:rFonts w:ascii="Times New Roman" w:hAnsi="Times New Roman" w:cs="Times New Roman"/>
          <w:sz w:val="20"/>
          <w:szCs w:val="20"/>
          <w:rPrChange w:id="752" w:author="Wolfgang Granzow" w:date="2017-11-14T00:40:00Z">
            <w:rPr/>
          </w:rPrChange>
        </w:rPr>
        <w:t>-</w:t>
      </w:r>
      <w:ins w:id="753" w:author="Wolfgang Granzow" w:date="2017-10-20T10:50:00Z">
        <w:r w:rsidRPr="00CA1EA4">
          <w:rPr>
            <w:rFonts w:ascii="Times New Roman" w:hAnsi="Times New Roman" w:cs="Times New Roman"/>
            <w:sz w:val="20"/>
            <w:szCs w:val="20"/>
            <w:rPrChange w:id="754" w:author="Wolfgang Granzow" w:date="2017-11-14T00:40:00Z">
              <w:rPr/>
            </w:rPrChange>
          </w:rPr>
          <w:t>CSE associates the established TLS session with the MN</w:t>
        </w:r>
      </w:ins>
      <w:r w:rsidR="002C43DF" w:rsidRPr="00CA1EA4">
        <w:rPr>
          <w:rFonts w:ascii="Times New Roman" w:hAnsi="Times New Roman" w:cs="Times New Roman"/>
          <w:sz w:val="20"/>
          <w:szCs w:val="20"/>
          <w:rPrChange w:id="755" w:author="Wolfgang Granzow" w:date="2017-11-14T00:40:00Z">
            <w:rPr/>
          </w:rPrChange>
        </w:rPr>
        <w:t>-</w:t>
      </w:r>
      <w:ins w:id="756" w:author="Wolfgang Granzow" w:date="2017-10-20T10:50:00Z">
        <w:r w:rsidRPr="00CA1EA4">
          <w:rPr>
            <w:rFonts w:ascii="Times New Roman" w:hAnsi="Times New Roman" w:cs="Times New Roman"/>
            <w:sz w:val="20"/>
            <w:szCs w:val="20"/>
            <w:rPrChange w:id="757" w:author="Wolfgang Granzow" w:date="2017-11-14T00:40:00Z">
              <w:rPr/>
            </w:rPrChange>
          </w:rPr>
          <w:t>CSE’s CSE</w:t>
        </w:r>
      </w:ins>
      <w:r w:rsidR="002C43DF" w:rsidRPr="00CA1EA4">
        <w:rPr>
          <w:rFonts w:ascii="Times New Roman" w:hAnsi="Times New Roman" w:cs="Times New Roman"/>
          <w:sz w:val="20"/>
          <w:szCs w:val="20"/>
          <w:rPrChange w:id="758" w:author="Wolfgang Granzow" w:date="2017-11-14T00:40:00Z">
            <w:rPr/>
          </w:rPrChange>
        </w:rPr>
        <w:t>-</w:t>
      </w:r>
      <w:ins w:id="759" w:author="Wolfgang Granzow" w:date="2017-10-20T10:50:00Z">
        <w:r w:rsidRPr="00CA1EA4">
          <w:rPr>
            <w:rFonts w:ascii="Times New Roman" w:hAnsi="Times New Roman" w:cs="Times New Roman"/>
            <w:sz w:val="20"/>
            <w:szCs w:val="20"/>
            <w:rPrChange w:id="760" w:author="Wolfgang Granzow" w:date="2017-11-14T00:40:00Z">
              <w:rPr/>
            </w:rPrChange>
          </w:rPr>
          <w:t>ID.</w:t>
        </w:r>
      </w:ins>
    </w:p>
    <w:p w14:paraId="5A556650" w14:textId="77777777" w:rsidR="00504517" w:rsidRDefault="00504517" w:rsidP="00504517">
      <w:pPr>
        <w:pStyle w:val="CommentText"/>
        <w:ind w:left="720"/>
      </w:pPr>
    </w:p>
    <w:p w14:paraId="5DE9222B" w14:textId="6A17BCF0" w:rsidR="00F10847" w:rsidRPr="00F10847" w:rsidRDefault="00F10847" w:rsidP="00F10847">
      <w:pPr>
        <w:keepNext/>
        <w:keepLines/>
        <w:spacing w:before="120"/>
        <w:ind w:left="1134" w:hanging="1134"/>
        <w:outlineLvl w:val="2"/>
        <w:rPr>
          <w:rFonts w:ascii="Arial" w:hAnsi="Arial"/>
          <w:sz w:val="28"/>
          <w:lang w:eastAsia="zh-CN"/>
        </w:rPr>
      </w:pPr>
      <w:bookmarkStart w:id="761" w:name="_Toc495332548"/>
      <w:r w:rsidRPr="00F10847">
        <w:rPr>
          <w:rFonts w:ascii="Arial" w:hAnsi="Arial"/>
          <w:sz w:val="28"/>
          <w:lang w:eastAsia="zh-CN"/>
        </w:rPr>
        <w:t>7.1.4</w:t>
      </w:r>
      <w:r w:rsidRPr="00F10847">
        <w:rPr>
          <w:rFonts w:ascii="Arial" w:hAnsi="Arial"/>
          <w:sz w:val="28"/>
          <w:lang w:eastAsia="zh-CN"/>
        </w:rPr>
        <w:tab/>
      </w:r>
      <w:bookmarkStart w:id="762" w:name="_Hlk497698095"/>
      <w:r w:rsidRPr="00F10847">
        <w:rPr>
          <w:rFonts w:ascii="Arial" w:hAnsi="Arial"/>
          <w:sz w:val="28"/>
          <w:lang w:eastAsia="zh-CN"/>
        </w:rPr>
        <w:t>MAF</w:t>
      </w:r>
      <w:r w:rsidR="002C43DF">
        <w:rPr>
          <w:rFonts w:ascii="Arial" w:hAnsi="Arial"/>
          <w:sz w:val="28"/>
          <w:lang w:eastAsia="zh-CN"/>
        </w:rPr>
        <w:t>-</w:t>
      </w:r>
      <w:r w:rsidRPr="00F10847">
        <w:rPr>
          <w:rFonts w:ascii="Arial" w:hAnsi="Arial"/>
          <w:sz w:val="28"/>
          <w:lang w:eastAsia="zh-CN"/>
        </w:rPr>
        <w:t>based SAE between Smartphone and IN</w:t>
      </w:r>
      <w:r w:rsidR="002C43DF">
        <w:rPr>
          <w:rFonts w:ascii="Arial" w:hAnsi="Arial"/>
          <w:sz w:val="28"/>
          <w:lang w:eastAsia="zh-CN"/>
        </w:rPr>
        <w:t>-</w:t>
      </w:r>
      <w:r w:rsidRPr="00F10847">
        <w:rPr>
          <w:rFonts w:ascii="Arial" w:hAnsi="Arial"/>
          <w:sz w:val="28"/>
          <w:lang w:eastAsia="zh-CN"/>
        </w:rPr>
        <w:t>CSE</w:t>
      </w:r>
      <w:bookmarkEnd w:id="761"/>
      <w:bookmarkEnd w:id="762"/>
    </w:p>
    <w:p w14:paraId="53D0AA08" w14:textId="0D2467AC" w:rsidR="00F10847" w:rsidRPr="00CA1EA4" w:rsidRDefault="00F10847" w:rsidP="00F10847">
      <w:pPr>
        <w:rPr>
          <w:ins w:id="763" w:author="Wolfgang Granzow" w:date="2017-11-02T18:54:00Z"/>
          <w:rFonts w:ascii="Times New Roman" w:hAnsi="Times New Roman" w:cs="Times New Roman"/>
          <w:sz w:val="20"/>
          <w:szCs w:val="20"/>
          <w:lang w:eastAsia="zh-CN"/>
          <w:rPrChange w:id="764" w:author="Wolfgang Granzow" w:date="2017-11-14T00:40:00Z">
            <w:rPr>
              <w:ins w:id="765" w:author="Wolfgang Granzow" w:date="2017-11-02T18:54:00Z"/>
              <w:lang w:eastAsia="zh-CN"/>
            </w:rPr>
          </w:rPrChange>
        </w:rPr>
      </w:pPr>
      <w:del w:id="766" w:author="Wolfgang Granzow" w:date="2017-11-02T20:40:00Z">
        <w:r w:rsidRPr="00CA1EA4" w:rsidDel="00D10F49">
          <w:rPr>
            <w:rFonts w:ascii="Times New Roman" w:hAnsi="Times New Roman" w:cs="Times New Roman"/>
            <w:sz w:val="20"/>
            <w:szCs w:val="20"/>
            <w:lang w:val="x-none" w:eastAsia="zh-CN"/>
            <w:rPrChange w:id="767" w:author="Wolfgang Granzow" w:date="2017-11-14T00:40:00Z">
              <w:rPr>
                <w:lang w:val="x-none" w:eastAsia="zh-CN"/>
              </w:rPr>
            </w:rPrChange>
          </w:rPr>
          <w:delText>&lt;</w:delText>
        </w:r>
        <w:commentRangeStart w:id="768"/>
        <w:r w:rsidRPr="00CA1EA4" w:rsidDel="00D10F49">
          <w:rPr>
            <w:rFonts w:ascii="Times New Roman" w:hAnsi="Times New Roman" w:cs="Times New Roman"/>
            <w:sz w:val="20"/>
            <w:szCs w:val="20"/>
            <w:lang w:val="x-none" w:eastAsia="zh-CN"/>
            <w:rPrChange w:id="769" w:author="Wolfgang Granzow" w:date="2017-11-14T00:40:00Z">
              <w:rPr>
                <w:lang w:val="x-none" w:eastAsia="zh-CN"/>
              </w:rPr>
            </w:rPrChange>
          </w:rPr>
          <w:delText>Text</w:delText>
        </w:r>
        <w:commentRangeEnd w:id="768"/>
        <w:r w:rsidRPr="00CA1EA4" w:rsidDel="00D10F49">
          <w:rPr>
            <w:rFonts w:ascii="Times New Roman" w:hAnsi="Times New Roman" w:cs="Times New Roman"/>
            <w:sz w:val="20"/>
            <w:szCs w:val="20"/>
            <w:rPrChange w:id="770" w:author="Wolfgang Granzow" w:date="2017-11-14T00:40:00Z">
              <w:rPr>
                <w:sz w:val="16"/>
                <w:szCs w:val="16"/>
              </w:rPr>
            </w:rPrChange>
          </w:rPr>
          <w:commentReference w:id="768"/>
        </w:r>
        <w:r w:rsidRPr="00CA1EA4" w:rsidDel="00D10F49">
          <w:rPr>
            <w:rFonts w:ascii="Times New Roman" w:hAnsi="Times New Roman" w:cs="Times New Roman"/>
            <w:sz w:val="20"/>
            <w:szCs w:val="20"/>
            <w:lang w:val="x-none" w:eastAsia="zh-CN"/>
            <w:rPrChange w:id="771" w:author="Wolfgang Granzow" w:date="2017-11-14T00:40:00Z">
              <w:rPr>
                <w:lang w:val="x-none" w:eastAsia="zh-CN"/>
              </w:rPr>
            </w:rPrChange>
          </w:rPr>
          <w:delText>&gt;</w:delText>
        </w:r>
      </w:del>
      <w:ins w:id="772" w:author="Wolfgang Granzow" w:date="2017-11-02T20:40:00Z">
        <w:r w:rsidR="00D10F49" w:rsidRPr="00CA1EA4">
          <w:rPr>
            <w:rFonts w:ascii="Times New Roman" w:hAnsi="Times New Roman" w:cs="Times New Roman"/>
            <w:sz w:val="20"/>
            <w:szCs w:val="20"/>
            <w:lang w:eastAsia="zh-CN"/>
            <w:rPrChange w:id="773" w:author="Wolfgang Granzow" w:date="2017-11-14T00:40:00Z">
              <w:rPr>
                <w:lang w:val="de-DE" w:eastAsia="zh-CN"/>
              </w:rPr>
            </w:rPrChange>
          </w:rPr>
          <w:t>I</w:t>
        </w:r>
      </w:ins>
      <w:ins w:id="774" w:author="Wolfgang Granzow" w:date="2017-11-02T18:52:00Z">
        <w:r w:rsidR="00F83443" w:rsidRPr="00CA1EA4">
          <w:rPr>
            <w:rFonts w:ascii="Times New Roman" w:hAnsi="Times New Roman" w:cs="Times New Roman"/>
            <w:sz w:val="20"/>
            <w:szCs w:val="20"/>
            <w:lang w:eastAsia="zh-CN"/>
            <w:rPrChange w:id="775" w:author="Wolfgang Granzow" w:date="2017-11-14T00:40:00Z">
              <w:rPr>
                <w:lang w:eastAsia="zh-CN"/>
              </w:rPr>
            </w:rPrChange>
          </w:rPr>
          <w:t>n this example</w:t>
        </w:r>
      </w:ins>
      <w:ins w:id="776" w:author="Wolfgang Granzow" w:date="2017-11-04T12:09:00Z">
        <w:r w:rsidR="00B6560C" w:rsidRPr="00CA1EA4">
          <w:rPr>
            <w:rFonts w:ascii="Times New Roman" w:hAnsi="Times New Roman" w:cs="Times New Roman"/>
            <w:sz w:val="20"/>
            <w:szCs w:val="20"/>
            <w:lang w:eastAsia="zh-CN"/>
            <w:rPrChange w:id="777" w:author="Wolfgang Granzow" w:date="2017-11-14T00:40:00Z">
              <w:rPr>
                <w:lang w:eastAsia="zh-CN"/>
              </w:rPr>
            </w:rPrChange>
          </w:rPr>
          <w:t>,</w:t>
        </w:r>
      </w:ins>
      <w:ins w:id="778" w:author="Wolfgang Granzow" w:date="2017-11-02T18:53:00Z">
        <w:r w:rsidR="00F83443" w:rsidRPr="00CA1EA4">
          <w:rPr>
            <w:rFonts w:ascii="Times New Roman" w:hAnsi="Times New Roman" w:cs="Times New Roman"/>
            <w:sz w:val="20"/>
            <w:szCs w:val="20"/>
            <w:lang w:eastAsia="zh-CN"/>
            <w:rPrChange w:id="779" w:author="Wolfgang Granzow" w:date="2017-11-14T00:40:00Z">
              <w:rPr>
                <w:lang w:eastAsia="zh-CN"/>
              </w:rPr>
            </w:rPrChange>
          </w:rPr>
          <w:t xml:space="preserve"> we consider the case where the AE implemented on a smartphone registers to the IN</w:t>
        </w:r>
      </w:ins>
      <w:r w:rsidR="002C43DF" w:rsidRPr="00CA1EA4">
        <w:rPr>
          <w:rFonts w:ascii="Times New Roman" w:hAnsi="Times New Roman" w:cs="Times New Roman"/>
          <w:sz w:val="20"/>
          <w:szCs w:val="20"/>
          <w:lang w:eastAsia="zh-CN"/>
          <w:rPrChange w:id="780" w:author="Wolfgang Granzow" w:date="2017-11-14T00:40:00Z">
            <w:rPr>
              <w:lang w:eastAsia="zh-CN"/>
            </w:rPr>
          </w:rPrChange>
        </w:rPr>
        <w:t>-</w:t>
      </w:r>
      <w:ins w:id="781" w:author="Wolfgang Granzow" w:date="2017-11-02T18:53:00Z">
        <w:r w:rsidR="00F83443" w:rsidRPr="00CA1EA4">
          <w:rPr>
            <w:rFonts w:ascii="Times New Roman" w:hAnsi="Times New Roman" w:cs="Times New Roman"/>
            <w:sz w:val="20"/>
            <w:szCs w:val="20"/>
            <w:lang w:eastAsia="zh-CN"/>
            <w:rPrChange w:id="782" w:author="Wolfgang Granzow" w:date="2017-11-14T00:40:00Z">
              <w:rPr>
                <w:lang w:eastAsia="zh-CN"/>
              </w:rPr>
            </w:rPrChange>
          </w:rPr>
          <w:t>CSE</w:t>
        </w:r>
      </w:ins>
      <w:ins w:id="783" w:author="Wolfgang Granzow" w:date="2017-11-02T18:54:00Z">
        <w:r w:rsidR="00F83443" w:rsidRPr="00CA1EA4">
          <w:rPr>
            <w:rFonts w:ascii="Times New Roman" w:hAnsi="Times New Roman" w:cs="Times New Roman"/>
            <w:sz w:val="20"/>
            <w:szCs w:val="20"/>
            <w:lang w:eastAsia="zh-CN"/>
            <w:rPrChange w:id="784" w:author="Wolfgang Granzow" w:date="2017-11-14T00:40:00Z">
              <w:rPr>
                <w:lang w:eastAsia="zh-CN"/>
              </w:rPr>
            </w:rPrChange>
          </w:rPr>
          <w:t xml:space="preserve"> using MAF</w:t>
        </w:r>
      </w:ins>
      <w:r w:rsidR="002C43DF" w:rsidRPr="00CA1EA4">
        <w:rPr>
          <w:rFonts w:ascii="Times New Roman" w:hAnsi="Times New Roman" w:cs="Times New Roman"/>
          <w:sz w:val="20"/>
          <w:szCs w:val="20"/>
          <w:lang w:eastAsia="zh-CN"/>
          <w:rPrChange w:id="785" w:author="Wolfgang Granzow" w:date="2017-11-14T00:40:00Z">
            <w:rPr>
              <w:lang w:eastAsia="zh-CN"/>
            </w:rPr>
          </w:rPrChange>
        </w:rPr>
        <w:t>-</w:t>
      </w:r>
      <w:ins w:id="786" w:author="Wolfgang Granzow" w:date="2017-11-02T18:54:00Z">
        <w:r w:rsidR="00F83443" w:rsidRPr="00CA1EA4">
          <w:rPr>
            <w:rFonts w:ascii="Times New Roman" w:hAnsi="Times New Roman" w:cs="Times New Roman"/>
            <w:sz w:val="20"/>
            <w:szCs w:val="20"/>
            <w:lang w:eastAsia="zh-CN"/>
            <w:rPrChange w:id="787" w:author="Wolfgang Granzow" w:date="2017-11-14T00:40:00Z">
              <w:rPr>
                <w:lang w:eastAsia="zh-CN"/>
              </w:rPr>
            </w:rPrChange>
          </w:rPr>
          <w:t>based SAE.</w:t>
        </w:r>
      </w:ins>
    </w:p>
    <w:p w14:paraId="2C54D705" w14:textId="0B02A864" w:rsidR="00F83443" w:rsidRPr="00CA1EA4" w:rsidRDefault="00F83443" w:rsidP="00F10847">
      <w:pPr>
        <w:rPr>
          <w:ins w:id="788" w:author="Wolfgang Granzow" w:date="2017-11-02T18:58:00Z"/>
          <w:rFonts w:ascii="Times New Roman" w:hAnsi="Times New Roman" w:cs="Times New Roman"/>
          <w:sz w:val="20"/>
          <w:szCs w:val="20"/>
          <w:lang w:eastAsia="zh-CN"/>
          <w:rPrChange w:id="789" w:author="Wolfgang Granzow" w:date="2017-11-14T00:40:00Z">
            <w:rPr>
              <w:ins w:id="790" w:author="Wolfgang Granzow" w:date="2017-11-02T18:58:00Z"/>
              <w:lang w:eastAsia="zh-CN"/>
            </w:rPr>
          </w:rPrChange>
        </w:rPr>
      </w:pPr>
      <w:ins w:id="791" w:author="Wolfgang Granzow" w:date="2017-11-02T18:54:00Z">
        <w:r w:rsidRPr="00CA1EA4">
          <w:rPr>
            <w:rFonts w:ascii="Times New Roman" w:hAnsi="Times New Roman" w:cs="Times New Roman"/>
            <w:sz w:val="20"/>
            <w:szCs w:val="20"/>
            <w:lang w:eastAsia="zh-CN"/>
            <w:rPrChange w:id="792" w:author="Wolfgang Granzow" w:date="2017-11-14T00:40:00Z">
              <w:rPr>
                <w:lang w:eastAsia="zh-CN"/>
              </w:rPr>
            </w:rPrChange>
          </w:rPr>
          <w:t xml:space="preserve">We assume that the </w:t>
        </w:r>
      </w:ins>
      <w:ins w:id="793" w:author="Wolfgang Granzow" w:date="2017-11-02T19:01:00Z">
        <w:r w:rsidR="00800765" w:rsidRPr="00CA1EA4">
          <w:rPr>
            <w:rFonts w:ascii="Times New Roman" w:hAnsi="Times New Roman" w:cs="Times New Roman"/>
            <w:sz w:val="20"/>
            <w:szCs w:val="20"/>
            <w:lang w:eastAsia="zh-CN"/>
            <w:rPrChange w:id="794" w:author="Wolfgang Granzow" w:date="2017-11-14T00:40:00Z">
              <w:rPr>
                <w:lang w:eastAsia="zh-CN"/>
              </w:rPr>
            </w:rPrChange>
          </w:rPr>
          <w:t>MAF client</w:t>
        </w:r>
      </w:ins>
      <w:ins w:id="795" w:author="Wolfgang Granzow" w:date="2017-11-04T12:10:00Z">
        <w:r w:rsidR="00984B9C" w:rsidRPr="00CA1EA4">
          <w:rPr>
            <w:rFonts w:ascii="Times New Roman" w:hAnsi="Times New Roman" w:cs="Times New Roman"/>
            <w:sz w:val="20"/>
            <w:szCs w:val="20"/>
            <w:lang w:eastAsia="zh-CN"/>
            <w:rPrChange w:id="796" w:author="Wolfgang Granzow" w:date="2017-11-14T00:40:00Z">
              <w:rPr>
                <w:lang w:eastAsia="zh-CN"/>
              </w:rPr>
            </w:rPrChange>
          </w:rPr>
          <w:t>,</w:t>
        </w:r>
      </w:ins>
      <w:ins w:id="797" w:author="Wolfgang Granzow" w:date="2017-11-02T19:01:00Z">
        <w:r w:rsidR="00800765" w:rsidRPr="00CA1EA4">
          <w:rPr>
            <w:rFonts w:ascii="Times New Roman" w:hAnsi="Times New Roman" w:cs="Times New Roman"/>
            <w:sz w:val="20"/>
            <w:szCs w:val="20"/>
            <w:lang w:eastAsia="zh-CN"/>
            <w:rPrChange w:id="798" w:author="Wolfgang Granzow" w:date="2017-11-14T00:40:00Z">
              <w:rPr>
                <w:lang w:eastAsia="zh-CN"/>
              </w:rPr>
            </w:rPrChange>
          </w:rPr>
          <w:t xml:space="preserve"> associated with AD</w:t>
        </w:r>
      </w:ins>
      <w:ins w:id="799" w:author="Wolfgang Granzow" w:date="2017-11-02T19:02:00Z">
        <w:r w:rsidR="00800765" w:rsidRPr="00CA1EA4">
          <w:rPr>
            <w:rFonts w:ascii="Times New Roman" w:hAnsi="Times New Roman" w:cs="Times New Roman"/>
            <w:sz w:val="20"/>
            <w:szCs w:val="20"/>
            <w:lang w:eastAsia="zh-CN"/>
            <w:rPrChange w:id="800" w:author="Wolfgang Granzow" w:date="2017-11-14T00:40:00Z">
              <w:rPr>
                <w:lang w:eastAsia="zh-CN"/>
              </w:rPr>
            </w:rPrChange>
          </w:rPr>
          <w:t>N</w:t>
        </w:r>
      </w:ins>
      <w:r w:rsidR="002C43DF" w:rsidRPr="00CA1EA4">
        <w:rPr>
          <w:rFonts w:ascii="Times New Roman" w:hAnsi="Times New Roman" w:cs="Times New Roman"/>
          <w:sz w:val="20"/>
          <w:szCs w:val="20"/>
          <w:lang w:eastAsia="zh-CN"/>
          <w:rPrChange w:id="801" w:author="Wolfgang Granzow" w:date="2017-11-14T00:40:00Z">
            <w:rPr>
              <w:lang w:eastAsia="zh-CN"/>
            </w:rPr>
          </w:rPrChange>
        </w:rPr>
        <w:t>-</w:t>
      </w:r>
      <w:ins w:id="802" w:author="Wolfgang Granzow" w:date="2017-11-02T19:01:00Z">
        <w:r w:rsidR="00800765" w:rsidRPr="00CA1EA4">
          <w:rPr>
            <w:rFonts w:ascii="Times New Roman" w:hAnsi="Times New Roman" w:cs="Times New Roman"/>
            <w:sz w:val="20"/>
            <w:szCs w:val="20"/>
            <w:lang w:eastAsia="zh-CN"/>
            <w:rPrChange w:id="803" w:author="Wolfgang Granzow" w:date="2017-11-14T00:40:00Z">
              <w:rPr>
                <w:lang w:eastAsia="zh-CN"/>
              </w:rPr>
            </w:rPrChange>
          </w:rPr>
          <w:t>AE3</w:t>
        </w:r>
      </w:ins>
      <w:ins w:id="804" w:author="Wolfgang Granzow" w:date="2017-11-04T12:09:00Z">
        <w:r w:rsidR="00984B9C" w:rsidRPr="00CA1EA4">
          <w:rPr>
            <w:rFonts w:ascii="Times New Roman" w:hAnsi="Times New Roman" w:cs="Times New Roman"/>
            <w:sz w:val="20"/>
            <w:szCs w:val="20"/>
            <w:lang w:eastAsia="zh-CN"/>
            <w:rPrChange w:id="805" w:author="Wolfgang Granzow" w:date="2017-11-14T00:40:00Z">
              <w:rPr>
                <w:lang w:eastAsia="zh-CN"/>
              </w:rPr>
            </w:rPrChange>
          </w:rPr>
          <w:t xml:space="preserve"> and</w:t>
        </w:r>
      </w:ins>
      <w:ins w:id="806" w:author="Wolfgang Granzow" w:date="2017-11-02T19:01:00Z">
        <w:r w:rsidR="00800765" w:rsidRPr="00CA1EA4">
          <w:rPr>
            <w:rFonts w:ascii="Times New Roman" w:hAnsi="Times New Roman" w:cs="Times New Roman"/>
            <w:sz w:val="20"/>
            <w:szCs w:val="20"/>
            <w:lang w:eastAsia="zh-CN"/>
            <w:rPrChange w:id="807" w:author="Wolfgang Granzow" w:date="2017-11-14T00:40:00Z">
              <w:rPr>
                <w:lang w:eastAsia="zh-CN"/>
              </w:rPr>
            </w:rPrChange>
          </w:rPr>
          <w:t xml:space="preserve"> implemented on the </w:t>
        </w:r>
      </w:ins>
      <w:ins w:id="808" w:author="Wolfgang Granzow" w:date="2017-11-02T18:54:00Z">
        <w:r w:rsidRPr="00CA1EA4">
          <w:rPr>
            <w:rFonts w:ascii="Times New Roman" w:hAnsi="Times New Roman" w:cs="Times New Roman"/>
            <w:sz w:val="20"/>
            <w:szCs w:val="20"/>
            <w:lang w:eastAsia="zh-CN"/>
            <w:rPrChange w:id="809" w:author="Wolfgang Granzow" w:date="2017-11-14T00:40:00Z">
              <w:rPr>
                <w:lang w:eastAsia="zh-CN"/>
              </w:rPr>
            </w:rPrChange>
          </w:rPr>
          <w:t>smartphone</w:t>
        </w:r>
      </w:ins>
      <w:ins w:id="810" w:author="Wolfgang Granzow" w:date="2017-11-04T12:10:00Z">
        <w:r w:rsidR="00984B9C" w:rsidRPr="00CA1EA4">
          <w:rPr>
            <w:rFonts w:ascii="Times New Roman" w:hAnsi="Times New Roman" w:cs="Times New Roman"/>
            <w:sz w:val="20"/>
            <w:szCs w:val="20"/>
            <w:lang w:eastAsia="zh-CN"/>
            <w:rPrChange w:id="811" w:author="Wolfgang Granzow" w:date="2017-11-14T00:40:00Z">
              <w:rPr>
                <w:lang w:eastAsia="zh-CN"/>
              </w:rPr>
            </w:rPrChange>
          </w:rPr>
          <w:t>,</w:t>
        </w:r>
      </w:ins>
      <w:ins w:id="812" w:author="Wolfgang Granzow" w:date="2017-11-02T18:54:00Z">
        <w:r w:rsidRPr="00CA1EA4">
          <w:rPr>
            <w:rFonts w:ascii="Times New Roman" w:hAnsi="Times New Roman" w:cs="Times New Roman"/>
            <w:sz w:val="20"/>
            <w:szCs w:val="20"/>
            <w:lang w:eastAsia="zh-CN"/>
            <w:rPrChange w:id="813" w:author="Wolfgang Granzow" w:date="2017-11-14T00:40:00Z">
              <w:rPr>
                <w:lang w:eastAsia="zh-CN"/>
              </w:rPr>
            </w:rPrChange>
          </w:rPr>
          <w:t xml:space="preserve"> is configured to use certificate</w:t>
        </w:r>
      </w:ins>
      <w:r w:rsidR="002C43DF" w:rsidRPr="00CA1EA4">
        <w:rPr>
          <w:rFonts w:ascii="Times New Roman" w:hAnsi="Times New Roman" w:cs="Times New Roman"/>
          <w:sz w:val="20"/>
          <w:szCs w:val="20"/>
          <w:lang w:eastAsia="zh-CN"/>
          <w:rPrChange w:id="814" w:author="Wolfgang Granzow" w:date="2017-11-14T00:40:00Z">
            <w:rPr>
              <w:lang w:eastAsia="zh-CN"/>
            </w:rPr>
          </w:rPrChange>
        </w:rPr>
        <w:t>-</w:t>
      </w:r>
      <w:ins w:id="815" w:author="Wolfgang Granzow" w:date="2017-11-02T18:54:00Z">
        <w:r w:rsidRPr="00CA1EA4">
          <w:rPr>
            <w:rFonts w:ascii="Times New Roman" w:hAnsi="Times New Roman" w:cs="Times New Roman"/>
            <w:sz w:val="20"/>
            <w:szCs w:val="20"/>
            <w:lang w:eastAsia="zh-CN"/>
            <w:rPrChange w:id="816" w:author="Wolfgang Granzow" w:date="2017-11-14T00:40:00Z">
              <w:rPr>
                <w:lang w:eastAsia="zh-CN"/>
              </w:rPr>
            </w:rPrChange>
          </w:rPr>
          <w:t>base</w:t>
        </w:r>
      </w:ins>
      <w:ins w:id="817" w:author="Wolfgang Granzow" w:date="2017-11-02T18:56:00Z">
        <w:r w:rsidRPr="00CA1EA4">
          <w:rPr>
            <w:rFonts w:ascii="Times New Roman" w:hAnsi="Times New Roman" w:cs="Times New Roman"/>
            <w:sz w:val="20"/>
            <w:szCs w:val="20"/>
            <w:lang w:eastAsia="zh-CN"/>
            <w:rPrChange w:id="818" w:author="Wolfgang Granzow" w:date="2017-11-14T00:40:00Z">
              <w:rPr>
                <w:lang w:eastAsia="zh-CN"/>
              </w:rPr>
            </w:rPrChange>
          </w:rPr>
          <w:t>d</w:t>
        </w:r>
      </w:ins>
      <w:ins w:id="819" w:author="Wolfgang Granzow" w:date="2017-11-02T18:54:00Z">
        <w:r w:rsidRPr="00CA1EA4">
          <w:rPr>
            <w:rFonts w:ascii="Times New Roman" w:hAnsi="Times New Roman" w:cs="Times New Roman"/>
            <w:sz w:val="20"/>
            <w:szCs w:val="20"/>
            <w:lang w:eastAsia="zh-CN"/>
            <w:rPrChange w:id="820" w:author="Wolfgang Granzow" w:date="2017-11-14T00:40:00Z">
              <w:rPr>
                <w:lang w:eastAsia="zh-CN"/>
              </w:rPr>
            </w:rPrChange>
          </w:rPr>
          <w:t xml:space="preserve"> SAE </w:t>
        </w:r>
      </w:ins>
      <w:ins w:id="821" w:author="Wolfgang Granzow" w:date="2017-11-02T18:57:00Z">
        <w:r w:rsidRPr="00CA1EA4">
          <w:rPr>
            <w:rFonts w:ascii="Times New Roman" w:hAnsi="Times New Roman" w:cs="Times New Roman"/>
            <w:sz w:val="20"/>
            <w:szCs w:val="20"/>
            <w:lang w:eastAsia="zh-CN"/>
            <w:rPrChange w:id="822" w:author="Wolfgang Granzow" w:date="2017-11-14T00:40:00Z">
              <w:rPr>
                <w:lang w:eastAsia="zh-CN"/>
              </w:rPr>
            </w:rPrChange>
          </w:rPr>
          <w:t>when communicating with the MAF.</w:t>
        </w:r>
      </w:ins>
      <w:ins w:id="823" w:author="Wolfgang Granzow" w:date="2017-11-02T19:46:00Z">
        <w:r w:rsidR="00BD306B" w:rsidRPr="00CA1EA4">
          <w:rPr>
            <w:rFonts w:ascii="Times New Roman" w:hAnsi="Times New Roman" w:cs="Times New Roman"/>
            <w:sz w:val="20"/>
            <w:szCs w:val="20"/>
            <w:lang w:eastAsia="zh-CN"/>
            <w:rPrChange w:id="824" w:author="Wolfgang Granzow" w:date="2017-11-14T00:40:00Z">
              <w:rPr>
                <w:lang w:eastAsia="zh-CN"/>
              </w:rPr>
            </w:rPrChange>
          </w:rPr>
          <w:t xml:space="preserve"> </w:t>
        </w:r>
      </w:ins>
      <w:ins w:id="825" w:author="Wolfgang Granzow" w:date="2017-11-02T20:39:00Z">
        <w:r w:rsidR="00D32907" w:rsidRPr="00CA1EA4">
          <w:rPr>
            <w:rFonts w:ascii="Times New Roman" w:hAnsi="Times New Roman" w:cs="Times New Roman"/>
            <w:sz w:val="20"/>
            <w:szCs w:val="20"/>
            <w:lang w:eastAsia="zh-CN"/>
            <w:rPrChange w:id="826" w:author="Wolfgang Granzow" w:date="2017-11-14T00:40:00Z">
              <w:rPr>
                <w:lang w:eastAsia="zh-CN"/>
              </w:rPr>
            </w:rPrChange>
          </w:rPr>
          <w:t>The MAF Client of the IN</w:t>
        </w:r>
      </w:ins>
      <w:r w:rsidR="002C43DF" w:rsidRPr="00CA1EA4">
        <w:rPr>
          <w:rFonts w:ascii="Times New Roman" w:hAnsi="Times New Roman" w:cs="Times New Roman"/>
          <w:sz w:val="20"/>
          <w:szCs w:val="20"/>
          <w:lang w:eastAsia="zh-CN"/>
          <w:rPrChange w:id="827" w:author="Wolfgang Granzow" w:date="2017-11-14T00:40:00Z">
            <w:rPr>
              <w:lang w:eastAsia="zh-CN"/>
            </w:rPr>
          </w:rPrChange>
        </w:rPr>
        <w:t>-</w:t>
      </w:r>
      <w:ins w:id="828" w:author="Wolfgang Granzow" w:date="2017-11-02T20:39:00Z">
        <w:r w:rsidR="00D32907" w:rsidRPr="00CA1EA4">
          <w:rPr>
            <w:rFonts w:ascii="Times New Roman" w:hAnsi="Times New Roman" w:cs="Times New Roman"/>
            <w:sz w:val="20"/>
            <w:szCs w:val="20"/>
            <w:lang w:eastAsia="zh-CN"/>
            <w:rPrChange w:id="829" w:author="Wolfgang Granzow" w:date="2017-11-14T00:40:00Z">
              <w:rPr>
                <w:lang w:eastAsia="zh-CN"/>
              </w:rPr>
            </w:rPrChange>
          </w:rPr>
          <w:t xml:space="preserve">CSE is assumed to be already registered with the MAF. </w:t>
        </w:r>
      </w:ins>
      <w:ins w:id="830" w:author="Wolfgang Granzow" w:date="2017-11-02T19:47:00Z">
        <w:r w:rsidR="00BD306B" w:rsidRPr="00CA1EA4">
          <w:rPr>
            <w:rFonts w:ascii="Times New Roman" w:hAnsi="Times New Roman" w:cs="Times New Roman"/>
            <w:sz w:val="20"/>
            <w:szCs w:val="20"/>
            <w:lang w:eastAsia="zh-CN"/>
            <w:rPrChange w:id="831" w:author="Wolfgang Granzow" w:date="2017-11-14T00:40:00Z">
              <w:rPr>
                <w:lang w:eastAsia="zh-CN"/>
              </w:rPr>
            </w:rPrChange>
          </w:rPr>
          <w:t>The security association</w:t>
        </w:r>
      </w:ins>
      <w:ins w:id="832" w:author="Wolfgang Granzow" w:date="2017-11-02T19:46:00Z">
        <w:r w:rsidR="00BD306B" w:rsidRPr="00CA1EA4">
          <w:rPr>
            <w:rFonts w:ascii="Times New Roman" w:hAnsi="Times New Roman" w:cs="Times New Roman"/>
            <w:sz w:val="20"/>
            <w:szCs w:val="20"/>
            <w:lang w:eastAsia="zh-CN"/>
            <w:rPrChange w:id="833" w:author="Wolfgang Granzow" w:date="2017-11-14T00:40:00Z">
              <w:rPr>
                <w:lang w:eastAsia="zh-CN"/>
              </w:rPr>
            </w:rPrChange>
          </w:rPr>
          <w:t xml:space="preserve"> </w:t>
        </w:r>
      </w:ins>
      <w:ins w:id="834" w:author="Wolfgang Granzow" w:date="2017-11-02T19:47:00Z">
        <w:r w:rsidR="00BD306B" w:rsidRPr="00CA1EA4">
          <w:rPr>
            <w:rFonts w:ascii="Times New Roman" w:hAnsi="Times New Roman" w:cs="Times New Roman"/>
            <w:sz w:val="20"/>
            <w:szCs w:val="20"/>
            <w:lang w:eastAsia="zh-CN"/>
            <w:rPrChange w:id="835" w:author="Wolfgang Granzow" w:date="2017-11-14T00:40:00Z">
              <w:rPr>
                <w:lang w:eastAsia="zh-CN"/>
              </w:rPr>
            </w:rPrChange>
          </w:rPr>
          <w:t>between AE1 and the IN</w:t>
        </w:r>
      </w:ins>
      <w:r w:rsidR="002C43DF" w:rsidRPr="00CA1EA4">
        <w:rPr>
          <w:rFonts w:ascii="Times New Roman" w:hAnsi="Times New Roman" w:cs="Times New Roman"/>
          <w:sz w:val="20"/>
          <w:szCs w:val="20"/>
          <w:lang w:eastAsia="zh-CN"/>
          <w:rPrChange w:id="836" w:author="Wolfgang Granzow" w:date="2017-11-14T00:40:00Z">
            <w:rPr>
              <w:lang w:eastAsia="zh-CN"/>
            </w:rPr>
          </w:rPrChange>
        </w:rPr>
        <w:t>-</w:t>
      </w:r>
      <w:ins w:id="837" w:author="Wolfgang Granzow" w:date="2017-11-02T19:47:00Z">
        <w:r w:rsidR="00BD306B" w:rsidRPr="00CA1EA4">
          <w:rPr>
            <w:rFonts w:ascii="Times New Roman" w:hAnsi="Times New Roman" w:cs="Times New Roman"/>
            <w:sz w:val="20"/>
            <w:szCs w:val="20"/>
            <w:lang w:eastAsia="zh-CN"/>
            <w:rPrChange w:id="838" w:author="Wolfgang Granzow" w:date="2017-11-14T00:40:00Z">
              <w:rPr>
                <w:lang w:eastAsia="zh-CN"/>
              </w:rPr>
            </w:rPrChange>
          </w:rPr>
          <w:t xml:space="preserve">CSE </w:t>
        </w:r>
      </w:ins>
      <w:ins w:id="839" w:author="Wolfgang Granzow" w:date="2017-11-02T19:46:00Z">
        <w:r w:rsidR="00BD306B" w:rsidRPr="00CA1EA4">
          <w:rPr>
            <w:rFonts w:ascii="Times New Roman" w:hAnsi="Times New Roman" w:cs="Times New Roman"/>
            <w:sz w:val="20"/>
            <w:szCs w:val="20"/>
            <w:lang w:eastAsia="zh-CN"/>
            <w:rPrChange w:id="840" w:author="Wolfgang Granzow" w:date="2017-11-14T00:40:00Z">
              <w:rPr>
                <w:lang w:eastAsia="zh-CN"/>
              </w:rPr>
            </w:rPrChange>
          </w:rPr>
          <w:t>is then established as illustrated in figure</w:t>
        </w:r>
      </w:ins>
      <w:ins w:id="841" w:author="Wolfgang Granzow" w:date="2017-11-02T19:48:00Z">
        <w:r w:rsidR="00BD306B" w:rsidRPr="00CA1EA4">
          <w:rPr>
            <w:rFonts w:ascii="Times New Roman" w:hAnsi="Times New Roman" w:cs="Times New Roman"/>
            <w:sz w:val="20"/>
            <w:szCs w:val="20"/>
            <w:lang w:eastAsia="zh-CN"/>
            <w:rPrChange w:id="842" w:author="Wolfgang Granzow" w:date="2017-11-14T00:40:00Z">
              <w:rPr>
                <w:lang w:eastAsia="zh-CN"/>
              </w:rPr>
            </w:rPrChange>
          </w:rPr>
          <w:t xml:space="preserve"> 7.1.4</w:t>
        </w:r>
      </w:ins>
      <w:r w:rsidR="002C43DF" w:rsidRPr="00CA1EA4">
        <w:rPr>
          <w:rFonts w:ascii="Times New Roman" w:hAnsi="Times New Roman" w:cs="Times New Roman"/>
          <w:sz w:val="20"/>
          <w:szCs w:val="20"/>
          <w:lang w:eastAsia="zh-CN"/>
          <w:rPrChange w:id="843" w:author="Wolfgang Granzow" w:date="2017-11-14T00:40:00Z">
            <w:rPr>
              <w:lang w:eastAsia="zh-CN"/>
            </w:rPr>
          </w:rPrChange>
        </w:rPr>
        <w:t>-</w:t>
      </w:r>
      <w:ins w:id="844" w:author="Wolfgang Granzow" w:date="2017-11-02T19:48:00Z">
        <w:r w:rsidR="00BD306B" w:rsidRPr="00CA1EA4">
          <w:rPr>
            <w:rFonts w:ascii="Times New Roman" w:hAnsi="Times New Roman" w:cs="Times New Roman"/>
            <w:sz w:val="20"/>
            <w:szCs w:val="20"/>
            <w:lang w:eastAsia="zh-CN"/>
            <w:rPrChange w:id="845" w:author="Wolfgang Granzow" w:date="2017-11-14T00:40:00Z">
              <w:rPr>
                <w:lang w:eastAsia="zh-CN"/>
              </w:rPr>
            </w:rPrChange>
          </w:rPr>
          <w:t>1 with the steps described below.</w:t>
        </w:r>
      </w:ins>
      <w:ins w:id="846" w:author="Wolfgang Granzow" w:date="2017-11-04T14:40:00Z">
        <w:r w:rsidR="008D0B80" w:rsidRPr="00CA1EA4">
          <w:rPr>
            <w:rFonts w:ascii="Times New Roman" w:hAnsi="Times New Roman" w:cs="Times New Roman"/>
            <w:sz w:val="20"/>
            <w:szCs w:val="20"/>
            <w:lang w:eastAsia="zh-CN"/>
            <w:rPrChange w:id="847" w:author="Wolfgang Granzow" w:date="2017-11-14T00:40:00Z">
              <w:rPr>
                <w:lang w:eastAsia="zh-CN"/>
              </w:rPr>
            </w:rPrChange>
          </w:rPr>
          <w:t xml:space="preserve"> The communication between MAF clients and the MAF is assumed to</w:t>
        </w:r>
        <w:r w:rsidR="00953E62" w:rsidRPr="00CA1EA4">
          <w:rPr>
            <w:rFonts w:ascii="Times New Roman" w:hAnsi="Times New Roman" w:cs="Times New Roman"/>
            <w:sz w:val="20"/>
            <w:szCs w:val="20"/>
            <w:lang w:eastAsia="zh-CN"/>
            <w:rPrChange w:id="848" w:author="Wolfgang Granzow" w:date="2017-11-14T00:40:00Z">
              <w:rPr>
                <w:lang w:eastAsia="zh-CN"/>
              </w:rPr>
            </w:rPrChange>
          </w:rPr>
          <w:t xml:space="preserve"> </w:t>
        </w:r>
      </w:ins>
      <w:ins w:id="849" w:author="Wolfgang Granzow" w:date="2017-11-04T14:41:00Z">
        <w:r w:rsidR="00953E62" w:rsidRPr="00CA1EA4">
          <w:rPr>
            <w:rFonts w:ascii="Times New Roman" w:hAnsi="Times New Roman" w:cs="Times New Roman"/>
            <w:sz w:val="20"/>
            <w:szCs w:val="20"/>
            <w:lang w:eastAsia="zh-CN"/>
            <w:rPrChange w:id="850" w:author="Wolfgang Granzow" w:date="2017-11-14T00:40:00Z">
              <w:rPr>
                <w:lang w:eastAsia="zh-CN"/>
              </w:rPr>
            </w:rPrChange>
          </w:rPr>
          <w:t>comply</w:t>
        </w:r>
      </w:ins>
      <w:ins w:id="851" w:author="Wolfgang Granzow" w:date="2017-11-04T14:40:00Z">
        <w:r w:rsidR="00953E62" w:rsidRPr="00CA1EA4">
          <w:rPr>
            <w:rFonts w:ascii="Times New Roman" w:hAnsi="Times New Roman" w:cs="Times New Roman"/>
            <w:sz w:val="20"/>
            <w:szCs w:val="20"/>
            <w:lang w:eastAsia="zh-CN"/>
            <w:rPrChange w:id="852" w:author="Wolfgang Granzow" w:date="2017-11-14T00:40:00Z">
              <w:rPr>
                <w:lang w:eastAsia="zh-CN"/>
              </w:rPr>
            </w:rPrChange>
          </w:rPr>
          <w:t xml:space="preserve"> </w:t>
        </w:r>
      </w:ins>
      <w:ins w:id="853" w:author="Wolfgang Granzow" w:date="2017-11-04T14:41:00Z">
        <w:r w:rsidR="00953E62" w:rsidRPr="00CA1EA4">
          <w:rPr>
            <w:rFonts w:ascii="Times New Roman" w:hAnsi="Times New Roman" w:cs="Times New Roman"/>
            <w:sz w:val="20"/>
            <w:szCs w:val="20"/>
            <w:lang w:eastAsia="zh-CN"/>
            <w:rPrChange w:id="854" w:author="Wolfgang Granzow" w:date="2017-11-14T00:40:00Z">
              <w:rPr>
                <w:lang w:eastAsia="zh-CN"/>
              </w:rPr>
            </w:rPrChange>
          </w:rPr>
          <w:t xml:space="preserve">with </w:t>
        </w:r>
      </w:ins>
      <w:ins w:id="855" w:author="Wolfgang Granzow" w:date="2017-11-04T14:40:00Z">
        <w:r w:rsidR="00953E62" w:rsidRPr="00CA1EA4">
          <w:rPr>
            <w:rFonts w:ascii="Times New Roman" w:hAnsi="Times New Roman" w:cs="Times New Roman"/>
            <w:sz w:val="20"/>
            <w:szCs w:val="20"/>
            <w:lang w:eastAsia="zh-CN"/>
            <w:rPrChange w:id="856" w:author="Wolfgang Granzow" w:date="2017-11-14T00:40:00Z">
              <w:rPr>
                <w:lang w:eastAsia="zh-CN"/>
              </w:rPr>
            </w:rPrChange>
          </w:rPr>
          <w:t xml:space="preserve">the </w:t>
        </w:r>
      </w:ins>
      <w:ins w:id="857" w:author="Wolfgang Granzow" w:date="2017-11-04T14:43:00Z">
        <w:r w:rsidR="00953E62" w:rsidRPr="00CA1EA4">
          <w:rPr>
            <w:rFonts w:ascii="Times New Roman" w:hAnsi="Times New Roman" w:cs="Times New Roman"/>
            <w:sz w:val="20"/>
            <w:szCs w:val="20"/>
            <w:lang w:eastAsia="zh-CN"/>
            <w:rPrChange w:id="858" w:author="Wolfgang Granzow" w:date="2017-11-14T00:40:00Z">
              <w:rPr>
                <w:lang w:eastAsia="zh-CN"/>
              </w:rPr>
            </w:rPrChange>
          </w:rPr>
          <w:t xml:space="preserve">MAF </w:t>
        </w:r>
      </w:ins>
      <w:ins w:id="859" w:author="Wolfgang Granzow" w:date="2017-11-04T14:40:00Z">
        <w:r w:rsidR="00953E62" w:rsidRPr="00CA1EA4">
          <w:rPr>
            <w:rFonts w:ascii="Times New Roman" w:hAnsi="Times New Roman" w:cs="Times New Roman"/>
            <w:sz w:val="20"/>
            <w:szCs w:val="20"/>
            <w:lang w:eastAsia="zh-CN"/>
            <w:rPrChange w:id="860" w:author="Wolfgang Granzow" w:date="2017-11-14T00:40:00Z">
              <w:rPr>
                <w:lang w:eastAsia="zh-CN"/>
              </w:rPr>
            </w:rPrChange>
          </w:rPr>
          <w:t xml:space="preserve">interface </w:t>
        </w:r>
      </w:ins>
      <w:ins w:id="861" w:author="Wolfgang Granzow" w:date="2017-11-04T14:41:00Z">
        <w:r w:rsidR="00953E62" w:rsidRPr="00CA1EA4">
          <w:rPr>
            <w:rFonts w:ascii="Times New Roman" w:hAnsi="Times New Roman" w:cs="Times New Roman"/>
            <w:sz w:val="20"/>
            <w:szCs w:val="20"/>
            <w:lang w:eastAsia="zh-CN"/>
            <w:rPrChange w:id="862" w:author="Wolfgang Granzow" w:date="2017-11-14T00:40:00Z">
              <w:rPr>
                <w:lang w:eastAsia="zh-CN"/>
              </w:rPr>
            </w:rPrChange>
          </w:rPr>
          <w:t>specification</w:t>
        </w:r>
      </w:ins>
      <w:ins w:id="863" w:author="Wolfgang Granzow" w:date="2017-11-04T14:40:00Z">
        <w:r w:rsidR="00953E62" w:rsidRPr="00CA1EA4">
          <w:rPr>
            <w:rFonts w:ascii="Times New Roman" w:hAnsi="Times New Roman" w:cs="Times New Roman"/>
            <w:sz w:val="20"/>
            <w:szCs w:val="20"/>
            <w:lang w:eastAsia="zh-CN"/>
            <w:rPrChange w:id="864" w:author="Wolfgang Granzow" w:date="2017-11-14T00:40:00Z">
              <w:rPr>
                <w:lang w:eastAsia="zh-CN"/>
              </w:rPr>
            </w:rPrChange>
          </w:rPr>
          <w:t xml:space="preserve"> TS</w:t>
        </w:r>
      </w:ins>
      <w:r w:rsidR="002C43DF" w:rsidRPr="00CA1EA4">
        <w:rPr>
          <w:rFonts w:ascii="Times New Roman" w:hAnsi="Times New Roman" w:cs="Times New Roman"/>
          <w:sz w:val="20"/>
          <w:szCs w:val="20"/>
          <w:lang w:eastAsia="zh-CN"/>
          <w:rPrChange w:id="865" w:author="Wolfgang Granzow" w:date="2017-11-14T00:40:00Z">
            <w:rPr>
              <w:lang w:eastAsia="zh-CN"/>
            </w:rPr>
          </w:rPrChange>
        </w:rPr>
        <w:t>-</w:t>
      </w:r>
      <w:ins w:id="866" w:author="Wolfgang Granzow" w:date="2017-11-04T14:40:00Z">
        <w:r w:rsidR="00953E62" w:rsidRPr="00CA1EA4">
          <w:rPr>
            <w:rFonts w:ascii="Times New Roman" w:hAnsi="Times New Roman" w:cs="Times New Roman"/>
            <w:sz w:val="20"/>
            <w:szCs w:val="20"/>
            <w:lang w:eastAsia="zh-CN"/>
            <w:rPrChange w:id="867" w:author="Wolfgang Granzow" w:date="2017-11-14T00:40:00Z">
              <w:rPr>
                <w:lang w:eastAsia="zh-CN"/>
              </w:rPr>
            </w:rPrChange>
          </w:rPr>
          <w:t>0032 [</w:t>
        </w:r>
      </w:ins>
      <w:ins w:id="868" w:author="Wolfgang Granzow" w:date="2017-11-06T02:16:00Z">
        <w:r w:rsidR="007A63D6" w:rsidRPr="00CA1EA4">
          <w:rPr>
            <w:rFonts w:ascii="Times New Roman" w:hAnsi="Times New Roman" w:cs="Times New Roman"/>
            <w:sz w:val="20"/>
            <w:szCs w:val="20"/>
            <w:rPrChange w:id="869" w:author="Wolfgang Granzow" w:date="2017-11-14T00:40:00Z">
              <w:rPr/>
            </w:rPrChange>
          </w:rPr>
          <w:t>i.10</w:t>
        </w:r>
      </w:ins>
      <w:ins w:id="870" w:author="Wolfgang Granzow" w:date="2017-11-04T14:40:00Z">
        <w:r w:rsidR="00953E62" w:rsidRPr="00CA1EA4">
          <w:rPr>
            <w:rFonts w:ascii="Times New Roman" w:hAnsi="Times New Roman" w:cs="Times New Roman"/>
            <w:sz w:val="20"/>
            <w:szCs w:val="20"/>
            <w:lang w:eastAsia="zh-CN"/>
            <w:rPrChange w:id="871" w:author="Wolfgang Granzow" w:date="2017-11-14T00:40:00Z">
              <w:rPr>
                <w:lang w:eastAsia="zh-CN"/>
              </w:rPr>
            </w:rPrChange>
          </w:rPr>
          <w:t>]</w:t>
        </w:r>
      </w:ins>
      <w:ins w:id="872" w:author="Wolfgang Granzow" w:date="2017-11-04T14:41:00Z">
        <w:r w:rsidR="00953E62" w:rsidRPr="00CA1EA4">
          <w:rPr>
            <w:rFonts w:ascii="Times New Roman" w:hAnsi="Times New Roman" w:cs="Times New Roman"/>
            <w:sz w:val="20"/>
            <w:szCs w:val="20"/>
            <w:lang w:eastAsia="zh-CN"/>
            <w:rPrChange w:id="873" w:author="Wolfgang Granzow" w:date="2017-11-14T00:40:00Z">
              <w:rPr>
                <w:lang w:eastAsia="zh-CN"/>
              </w:rPr>
            </w:rPrChange>
          </w:rPr>
          <w:t>, where HTTP is used as binding protocol. JSON serialization of primitives</w:t>
        </w:r>
      </w:ins>
      <w:ins w:id="874" w:author="Wolfgang Granzow" w:date="2017-11-04T14:40:00Z">
        <w:r w:rsidR="008D0B80" w:rsidRPr="00CA1EA4">
          <w:rPr>
            <w:rFonts w:ascii="Times New Roman" w:hAnsi="Times New Roman" w:cs="Times New Roman"/>
            <w:sz w:val="20"/>
            <w:szCs w:val="20"/>
            <w:lang w:eastAsia="zh-CN"/>
            <w:rPrChange w:id="875" w:author="Wolfgang Granzow" w:date="2017-11-14T00:40:00Z">
              <w:rPr>
                <w:lang w:eastAsia="zh-CN"/>
              </w:rPr>
            </w:rPrChange>
          </w:rPr>
          <w:t xml:space="preserve"> </w:t>
        </w:r>
      </w:ins>
      <w:ins w:id="876" w:author="Wolfgang Granzow" w:date="2017-11-04T14:42:00Z">
        <w:r w:rsidR="00953E62" w:rsidRPr="00CA1EA4">
          <w:rPr>
            <w:rFonts w:ascii="Times New Roman" w:hAnsi="Times New Roman" w:cs="Times New Roman"/>
            <w:sz w:val="20"/>
            <w:szCs w:val="20"/>
            <w:lang w:eastAsia="zh-CN"/>
            <w:rPrChange w:id="877" w:author="Wolfgang Granzow" w:date="2017-11-14T00:40:00Z">
              <w:rPr>
                <w:lang w:eastAsia="zh-CN"/>
              </w:rPr>
            </w:rPrChange>
          </w:rPr>
          <w:t>is employed.</w:t>
        </w:r>
      </w:ins>
    </w:p>
    <w:p w14:paraId="4404B5B7" w14:textId="3855941F" w:rsidR="00F83443" w:rsidRPr="00F83443" w:rsidRDefault="009E56D9">
      <w:pPr>
        <w:jc w:val="center"/>
        <w:rPr>
          <w:lang w:eastAsia="zh-CN"/>
          <w:rPrChange w:id="878" w:author="Wolfgang Granzow" w:date="2017-11-02T18:52:00Z">
            <w:rPr>
              <w:lang w:val="x-none" w:eastAsia="zh-CN"/>
            </w:rPr>
          </w:rPrChange>
        </w:rPr>
        <w:pPrChange w:id="879" w:author="Wolfgang Granzow" w:date="2017-11-02T19:44:00Z">
          <w:pPr/>
        </w:pPrChange>
      </w:pPr>
      <w:ins w:id="880" w:author="Wolfgang Granzow" w:date="2017-11-02T18:58:00Z">
        <w:r>
          <w:rPr>
            <w:lang w:eastAsia="zh-CN"/>
          </w:rPr>
          <w:object w:dxaOrig="7158" w:dyaOrig="5628" w14:anchorId="5069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269.1pt" o:ole="">
              <v:imagedata r:id="rId13" o:title=""/>
            </v:shape>
            <o:OLEObject Type="Embed" ProgID="Visio.Drawing.11" ShapeID="_x0000_i1025" DrawAspect="Content" ObjectID="_1572275513" r:id="rId14"/>
          </w:object>
        </w:r>
      </w:ins>
    </w:p>
    <w:p w14:paraId="538EA890" w14:textId="0F97C850" w:rsidR="00BD306B" w:rsidRPr="00FD12E6" w:rsidRDefault="00BD306B" w:rsidP="00BD306B">
      <w:pPr>
        <w:pStyle w:val="Caption"/>
        <w:jc w:val="center"/>
        <w:rPr>
          <w:ins w:id="881" w:author="Wolfgang Granzow" w:date="2017-11-02T19:45:00Z"/>
          <w:rFonts w:ascii="Arial" w:hAnsi="Arial" w:cs="Arial"/>
          <w:sz w:val="20"/>
          <w:lang w:eastAsia="zh-CN"/>
          <w:rPrChange w:id="882" w:author="Wolfgang Granzow" w:date="2017-11-14T00:20:00Z">
            <w:rPr>
              <w:ins w:id="883" w:author="Wolfgang Granzow" w:date="2017-11-02T19:45:00Z"/>
              <w:rFonts w:ascii="Arial" w:hAnsi="Arial" w:cs="Arial"/>
              <w:lang w:eastAsia="zh-CN"/>
            </w:rPr>
          </w:rPrChange>
        </w:rPr>
      </w:pPr>
      <w:ins w:id="884" w:author="Wolfgang Granzow" w:date="2017-11-02T19:45:00Z">
        <w:r w:rsidRPr="00FD12E6">
          <w:rPr>
            <w:rFonts w:ascii="Arial" w:hAnsi="Arial" w:cs="Arial"/>
            <w:sz w:val="20"/>
            <w:rPrChange w:id="885" w:author="Wolfgang Granzow" w:date="2017-11-14T00:20:00Z">
              <w:rPr>
                <w:rFonts w:ascii="Arial" w:hAnsi="Arial" w:cs="Arial"/>
              </w:rPr>
            </w:rPrChange>
          </w:rPr>
          <w:t>Figure 7.1.4</w:t>
        </w:r>
      </w:ins>
      <w:r w:rsidR="002C43DF" w:rsidRPr="00FD12E6">
        <w:rPr>
          <w:rFonts w:ascii="Arial" w:hAnsi="Arial" w:cs="Arial"/>
          <w:sz w:val="20"/>
          <w:rPrChange w:id="886" w:author="Wolfgang Granzow" w:date="2017-11-14T00:20:00Z">
            <w:rPr>
              <w:rFonts w:ascii="Arial" w:hAnsi="Arial" w:cs="Arial"/>
            </w:rPr>
          </w:rPrChange>
        </w:rPr>
        <w:t>-</w:t>
      </w:r>
      <w:ins w:id="887" w:author="Wolfgang Granzow" w:date="2017-11-02T19:45:00Z">
        <w:r w:rsidRPr="00FD12E6">
          <w:rPr>
            <w:rFonts w:ascii="Arial" w:hAnsi="Arial" w:cs="Arial"/>
            <w:sz w:val="20"/>
            <w:rPrChange w:id="888" w:author="Wolfgang Granzow" w:date="2017-11-14T00:20:00Z">
              <w:rPr>
                <w:rFonts w:ascii="Arial" w:hAnsi="Arial" w:cs="Arial"/>
              </w:rPr>
            </w:rPrChange>
          </w:rPr>
          <w:t>1: MAF</w:t>
        </w:r>
      </w:ins>
      <w:r w:rsidR="002C43DF" w:rsidRPr="00FD12E6">
        <w:rPr>
          <w:rFonts w:ascii="Arial" w:hAnsi="Arial" w:cs="Arial"/>
          <w:sz w:val="20"/>
          <w:rPrChange w:id="889" w:author="Wolfgang Granzow" w:date="2017-11-14T00:20:00Z">
            <w:rPr>
              <w:rFonts w:ascii="Arial" w:hAnsi="Arial" w:cs="Arial"/>
            </w:rPr>
          </w:rPrChange>
        </w:rPr>
        <w:t>-</w:t>
      </w:r>
      <w:ins w:id="890" w:author="Wolfgang Granzow" w:date="2017-11-02T19:45:00Z">
        <w:r w:rsidRPr="00FD12E6">
          <w:rPr>
            <w:rFonts w:ascii="Arial" w:hAnsi="Arial" w:cs="Arial"/>
            <w:sz w:val="20"/>
            <w:rPrChange w:id="891" w:author="Wolfgang Granzow" w:date="2017-11-14T00:20:00Z">
              <w:rPr>
                <w:rFonts w:ascii="Arial" w:hAnsi="Arial" w:cs="Arial"/>
              </w:rPr>
            </w:rPrChange>
          </w:rPr>
          <w:t>Based Security Association Establishment</w:t>
        </w:r>
      </w:ins>
    </w:p>
    <w:p w14:paraId="02463506" w14:textId="173CC9E1" w:rsidR="00F278C8" w:rsidRPr="00CA1EA4" w:rsidRDefault="00BD306B">
      <w:pPr>
        <w:pStyle w:val="ListParagraph"/>
        <w:numPr>
          <w:ilvl w:val="0"/>
          <w:numId w:val="79"/>
        </w:numPr>
        <w:spacing w:line="240" w:lineRule="auto"/>
        <w:rPr>
          <w:ins w:id="892" w:author="Wolfgang Granzow" w:date="2017-11-04T14:45:00Z"/>
          <w:sz w:val="20"/>
          <w:szCs w:val="20"/>
          <w:lang w:eastAsia="zh-CN"/>
          <w:rPrChange w:id="893" w:author="Wolfgang Granzow" w:date="2017-11-14T00:41:00Z">
            <w:rPr>
              <w:ins w:id="894" w:author="Wolfgang Granzow" w:date="2017-11-04T14:45:00Z"/>
              <w:i/>
              <w:lang w:eastAsia="zh-CN"/>
            </w:rPr>
          </w:rPrChange>
        </w:rPr>
        <w:pPrChange w:id="895" w:author="Wolfgang Granzow" w:date="2017-11-14T00:21:00Z">
          <w:pPr/>
        </w:pPrChange>
      </w:pPr>
      <w:ins w:id="896" w:author="Wolfgang Granzow" w:date="2017-11-02T19:49:00Z">
        <w:r w:rsidRPr="00CA1EA4">
          <w:rPr>
            <w:rFonts w:ascii="Times New Roman" w:hAnsi="Times New Roman"/>
            <w:sz w:val="20"/>
            <w:szCs w:val="20"/>
            <w:lang w:eastAsia="zh-CN"/>
            <w:rPrChange w:id="897" w:author="Wolfgang Granzow" w:date="2017-11-14T00:41:00Z">
              <w:rPr>
                <w:lang w:eastAsia="zh-CN"/>
              </w:rPr>
            </w:rPrChange>
          </w:rPr>
          <w:t xml:space="preserve">A security association between the MAF client and the MAF is established. </w:t>
        </w:r>
      </w:ins>
      <w:ins w:id="898" w:author="Wolfgang Granzow" w:date="2017-11-02T19:50:00Z">
        <w:r w:rsidRPr="00CA1EA4">
          <w:rPr>
            <w:rFonts w:ascii="Times New Roman" w:hAnsi="Times New Roman"/>
            <w:sz w:val="20"/>
            <w:szCs w:val="20"/>
            <w:lang w:eastAsia="zh-CN"/>
            <w:rPrChange w:id="899" w:author="Wolfgang Granzow" w:date="2017-11-14T00:41:00Z">
              <w:rPr>
                <w:lang w:eastAsia="zh-CN"/>
              </w:rPr>
            </w:rPrChange>
          </w:rPr>
          <w:t>Th</w:t>
        </w:r>
      </w:ins>
      <w:ins w:id="900" w:author="Wolfgang Granzow" w:date="2017-11-02T19:54:00Z">
        <w:r w:rsidR="004E030F" w:rsidRPr="00CA1EA4">
          <w:rPr>
            <w:rFonts w:ascii="Times New Roman" w:hAnsi="Times New Roman"/>
            <w:sz w:val="20"/>
            <w:szCs w:val="20"/>
            <w:lang w:eastAsia="zh-CN"/>
            <w:rPrChange w:id="901" w:author="Wolfgang Granzow" w:date="2017-11-14T00:41:00Z">
              <w:rPr>
                <w:rFonts w:ascii="Times New Roman" w:hAnsi="Times New Roman"/>
                <w:lang w:eastAsia="zh-CN"/>
              </w:rPr>
            </w:rPrChange>
          </w:rPr>
          <w:t>is</w:t>
        </w:r>
      </w:ins>
      <w:ins w:id="902" w:author="Wolfgang Granzow" w:date="2017-11-02T19:50:00Z">
        <w:r w:rsidRPr="00CA1EA4">
          <w:rPr>
            <w:rFonts w:ascii="Times New Roman" w:hAnsi="Times New Roman"/>
            <w:sz w:val="20"/>
            <w:szCs w:val="20"/>
            <w:lang w:eastAsia="zh-CN"/>
            <w:rPrChange w:id="903" w:author="Wolfgang Granzow" w:date="2017-11-14T00:41:00Z">
              <w:rPr>
                <w:lang w:eastAsia="zh-CN"/>
              </w:rPr>
            </w:rPrChange>
          </w:rPr>
          <w:t xml:space="preserve"> procedure is the same as described in </w:t>
        </w:r>
      </w:ins>
      <w:ins w:id="904" w:author="Wolfgang Granzow" w:date="2017-11-02T19:54:00Z">
        <w:r w:rsidR="004E030F" w:rsidRPr="00CA1EA4">
          <w:rPr>
            <w:rFonts w:ascii="Times New Roman" w:hAnsi="Times New Roman"/>
            <w:sz w:val="20"/>
            <w:szCs w:val="20"/>
            <w:lang w:eastAsia="zh-CN"/>
            <w:rPrChange w:id="905" w:author="Wolfgang Granzow" w:date="2017-11-14T00:41:00Z">
              <w:rPr>
                <w:rFonts w:ascii="Times New Roman" w:hAnsi="Times New Roman"/>
                <w:lang w:eastAsia="zh-CN"/>
              </w:rPr>
            </w:rPrChange>
          </w:rPr>
          <w:t>clause 7.1.4 and Annex A.3</w:t>
        </w:r>
      </w:ins>
      <w:ins w:id="906" w:author="Wolfgang Granzow" w:date="2017-11-02T19:55:00Z">
        <w:r w:rsidR="00953E62" w:rsidRPr="00CA1EA4">
          <w:rPr>
            <w:rFonts w:ascii="Times New Roman" w:hAnsi="Times New Roman"/>
            <w:sz w:val="20"/>
            <w:szCs w:val="20"/>
            <w:lang w:eastAsia="zh-CN"/>
            <w:rPrChange w:id="907" w:author="Wolfgang Granzow" w:date="2017-11-14T00:41:00Z">
              <w:rPr>
                <w:rFonts w:ascii="Times New Roman" w:hAnsi="Times New Roman"/>
                <w:lang w:eastAsia="zh-CN"/>
              </w:rPr>
            </w:rPrChange>
          </w:rPr>
          <w:t>.</w:t>
        </w:r>
      </w:ins>
      <w:ins w:id="908" w:author="Wolfgang Granzow" w:date="2017-11-04T14:49:00Z">
        <w:r w:rsidR="00953E62" w:rsidRPr="00CA1EA4">
          <w:rPr>
            <w:rFonts w:ascii="Times New Roman" w:hAnsi="Times New Roman"/>
            <w:sz w:val="20"/>
            <w:szCs w:val="20"/>
            <w:lang w:eastAsia="zh-CN"/>
            <w:rPrChange w:id="909" w:author="Wolfgang Granzow" w:date="2017-11-14T00:41:00Z">
              <w:rPr>
                <w:rFonts w:ascii="Times New Roman" w:hAnsi="Times New Roman"/>
                <w:lang w:eastAsia="zh-CN"/>
              </w:rPr>
            </w:rPrChange>
          </w:rPr>
          <w:t xml:space="preserve"> </w:t>
        </w:r>
      </w:ins>
      <w:ins w:id="910" w:author="Wolfgang Granzow" w:date="2017-11-04T14:50:00Z">
        <w:r w:rsidR="00953E62" w:rsidRPr="00CA1EA4">
          <w:rPr>
            <w:rFonts w:ascii="Times New Roman" w:hAnsi="Times New Roman"/>
            <w:sz w:val="20"/>
            <w:szCs w:val="20"/>
            <w:lang w:eastAsia="zh-CN"/>
            <w:rPrChange w:id="911" w:author="Wolfgang Granzow" w:date="2017-11-14T00:41:00Z">
              <w:rPr>
                <w:rFonts w:ascii="Times New Roman" w:hAnsi="Times New Roman"/>
                <w:lang w:eastAsia="zh-CN"/>
              </w:rPr>
            </w:rPrChange>
          </w:rPr>
          <w:t>In</w:t>
        </w:r>
        <w:r w:rsidR="00F278C8" w:rsidRPr="00CA1EA4">
          <w:rPr>
            <w:rFonts w:ascii="Times New Roman" w:hAnsi="Times New Roman"/>
            <w:sz w:val="20"/>
            <w:szCs w:val="20"/>
            <w:lang w:eastAsia="zh-CN"/>
            <w:rPrChange w:id="912" w:author="Wolfgang Granzow" w:date="2017-11-14T00:41:00Z">
              <w:rPr>
                <w:rFonts w:ascii="Times New Roman" w:hAnsi="Times New Roman"/>
                <w:lang w:eastAsia="zh-CN"/>
              </w:rPr>
            </w:rPrChange>
          </w:rPr>
          <w:t xml:space="preserve"> this example we assume that keying material to be used later on</w:t>
        </w:r>
      </w:ins>
      <w:ins w:id="913" w:author="Wolfgang Granzow" w:date="2017-11-04T14:52:00Z">
        <w:r w:rsidR="00F278C8" w:rsidRPr="00CA1EA4">
          <w:rPr>
            <w:rFonts w:ascii="Times New Roman" w:hAnsi="Times New Roman"/>
            <w:sz w:val="20"/>
            <w:szCs w:val="20"/>
            <w:lang w:eastAsia="zh-CN"/>
            <w:rPrChange w:id="914" w:author="Wolfgang Granzow" w:date="2017-11-14T00:41:00Z">
              <w:rPr>
                <w:rFonts w:ascii="Times New Roman" w:hAnsi="Times New Roman"/>
                <w:lang w:eastAsia="zh-CN"/>
              </w:rPr>
            </w:rPrChange>
          </w:rPr>
          <w:t xml:space="preserve"> in the security association between ADN</w:t>
        </w:r>
      </w:ins>
      <w:r w:rsidR="002C43DF" w:rsidRPr="00CA1EA4">
        <w:rPr>
          <w:rFonts w:ascii="Times New Roman" w:hAnsi="Times New Roman"/>
          <w:sz w:val="20"/>
          <w:szCs w:val="20"/>
          <w:lang w:eastAsia="zh-CN"/>
          <w:rPrChange w:id="915" w:author="Wolfgang Granzow" w:date="2017-11-14T00:41:00Z">
            <w:rPr>
              <w:rFonts w:ascii="Times New Roman" w:hAnsi="Times New Roman"/>
              <w:lang w:eastAsia="zh-CN"/>
            </w:rPr>
          </w:rPrChange>
        </w:rPr>
        <w:t>-</w:t>
      </w:r>
      <w:ins w:id="916" w:author="Wolfgang Granzow" w:date="2017-11-04T14:52:00Z">
        <w:r w:rsidR="00F278C8" w:rsidRPr="00CA1EA4">
          <w:rPr>
            <w:rFonts w:ascii="Times New Roman" w:hAnsi="Times New Roman"/>
            <w:sz w:val="20"/>
            <w:szCs w:val="20"/>
            <w:lang w:eastAsia="zh-CN"/>
            <w:rPrChange w:id="917" w:author="Wolfgang Granzow" w:date="2017-11-14T00:41:00Z">
              <w:rPr>
                <w:rFonts w:ascii="Times New Roman" w:hAnsi="Times New Roman"/>
                <w:lang w:eastAsia="zh-CN"/>
              </w:rPr>
            </w:rPrChange>
          </w:rPr>
          <w:t>AE3 and IN</w:t>
        </w:r>
      </w:ins>
      <w:r w:rsidR="002C43DF" w:rsidRPr="00CA1EA4">
        <w:rPr>
          <w:rFonts w:ascii="Times New Roman" w:hAnsi="Times New Roman"/>
          <w:sz w:val="20"/>
          <w:szCs w:val="20"/>
          <w:lang w:eastAsia="zh-CN"/>
          <w:rPrChange w:id="918" w:author="Wolfgang Granzow" w:date="2017-11-14T00:41:00Z">
            <w:rPr>
              <w:rFonts w:ascii="Times New Roman" w:hAnsi="Times New Roman"/>
              <w:lang w:eastAsia="zh-CN"/>
            </w:rPr>
          </w:rPrChange>
        </w:rPr>
        <w:t>-</w:t>
      </w:r>
      <w:ins w:id="919" w:author="Wolfgang Granzow" w:date="2017-11-04T14:52:00Z">
        <w:r w:rsidR="00F278C8" w:rsidRPr="00CA1EA4">
          <w:rPr>
            <w:rFonts w:ascii="Times New Roman" w:hAnsi="Times New Roman"/>
            <w:sz w:val="20"/>
            <w:szCs w:val="20"/>
            <w:lang w:eastAsia="zh-CN"/>
            <w:rPrChange w:id="920" w:author="Wolfgang Granzow" w:date="2017-11-14T00:41:00Z">
              <w:rPr>
                <w:rFonts w:ascii="Times New Roman" w:hAnsi="Times New Roman"/>
                <w:lang w:eastAsia="zh-CN"/>
              </w:rPr>
            </w:rPrChange>
          </w:rPr>
          <w:t>CSE is derived at both ends using the TLS key exporter function (see clause</w:t>
        </w:r>
      </w:ins>
      <w:ins w:id="921" w:author="Wolfgang Granzow" w:date="2017-11-04T14:53:00Z">
        <w:r w:rsidR="00F278C8" w:rsidRPr="00CA1EA4">
          <w:rPr>
            <w:rFonts w:ascii="Times New Roman" w:hAnsi="Times New Roman"/>
            <w:sz w:val="20"/>
            <w:szCs w:val="20"/>
            <w:lang w:eastAsia="zh-CN"/>
            <w:rPrChange w:id="922" w:author="Wolfgang Granzow" w:date="2017-11-14T00:41:00Z">
              <w:rPr>
                <w:rFonts w:ascii="Times New Roman" w:hAnsi="Times New Roman"/>
                <w:lang w:eastAsia="zh-CN"/>
              </w:rPr>
            </w:rPrChange>
          </w:rPr>
          <w:t>s</w:t>
        </w:r>
      </w:ins>
      <w:ins w:id="923" w:author="Wolfgang Granzow" w:date="2017-11-04T14:52:00Z">
        <w:r w:rsidR="00F278C8" w:rsidRPr="00CA1EA4">
          <w:rPr>
            <w:rFonts w:ascii="Times New Roman" w:hAnsi="Times New Roman"/>
            <w:sz w:val="20"/>
            <w:szCs w:val="20"/>
            <w:lang w:eastAsia="zh-CN"/>
            <w:rPrChange w:id="924" w:author="Wolfgang Granzow" w:date="2017-11-14T00:41:00Z">
              <w:rPr>
                <w:rFonts w:ascii="Times New Roman" w:hAnsi="Times New Roman"/>
                <w:lang w:eastAsia="zh-CN"/>
              </w:rPr>
            </w:rPrChange>
          </w:rPr>
          <w:t xml:space="preserve"> 8.2</w:t>
        </w:r>
      </w:ins>
      <w:ins w:id="925" w:author="Wolfgang Granzow" w:date="2017-11-04T14:53:00Z">
        <w:r w:rsidR="00F278C8" w:rsidRPr="00CA1EA4">
          <w:rPr>
            <w:rFonts w:ascii="Times New Roman" w:hAnsi="Times New Roman"/>
            <w:sz w:val="20"/>
            <w:szCs w:val="20"/>
            <w:lang w:eastAsia="zh-CN"/>
            <w:rPrChange w:id="926" w:author="Wolfgang Granzow" w:date="2017-11-14T00:41:00Z">
              <w:rPr>
                <w:rFonts w:ascii="Times New Roman" w:hAnsi="Times New Roman"/>
                <w:lang w:eastAsia="zh-CN"/>
              </w:rPr>
            </w:rPrChange>
          </w:rPr>
          <w:t>.</w:t>
        </w:r>
      </w:ins>
      <w:ins w:id="927" w:author="Wolfgang Granzow" w:date="2017-11-04T14:52:00Z">
        <w:r w:rsidR="00F278C8" w:rsidRPr="00CA1EA4">
          <w:rPr>
            <w:rFonts w:ascii="Times New Roman" w:hAnsi="Times New Roman"/>
            <w:sz w:val="20"/>
            <w:szCs w:val="20"/>
            <w:lang w:eastAsia="zh-CN"/>
            <w:rPrChange w:id="928" w:author="Wolfgang Granzow" w:date="2017-11-14T00:41:00Z">
              <w:rPr>
                <w:rFonts w:ascii="Times New Roman" w:hAnsi="Times New Roman"/>
                <w:lang w:eastAsia="zh-CN"/>
              </w:rPr>
            </w:rPrChange>
          </w:rPr>
          <w:t>2.3</w:t>
        </w:r>
      </w:ins>
      <w:ins w:id="929" w:author="Wolfgang Granzow" w:date="2017-11-04T14:53:00Z">
        <w:r w:rsidR="00F278C8" w:rsidRPr="00CA1EA4">
          <w:rPr>
            <w:rFonts w:ascii="Times New Roman" w:hAnsi="Times New Roman"/>
            <w:sz w:val="20"/>
            <w:szCs w:val="20"/>
            <w:lang w:eastAsia="zh-CN"/>
            <w:rPrChange w:id="930" w:author="Wolfgang Granzow" w:date="2017-11-14T00:41:00Z">
              <w:rPr>
                <w:rFonts w:ascii="Times New Roman" w:hAnsi="Times New Roman"/>
                <w:lang w:eastAsia="zh-CN"/>
              </w:rPr>
            </w:rPrChange>
          </w:rPr>
          <w:t xml:space="preserve"> and 8.3.5.3.7 of TS</w:t>
        </w:r>
      </w:ins>
      <w:r w:rsidR="002C43DF" w:rsidRPr="00CA1EA4">
        <w:rPr>
          <w:rFonts w:ascii="Times New Roman" w:hAnsi="Times New Roman"/>
          <w:sz w:val="20"/>
          <w:szCs w:val="20"/>
          <w:lang w:eastAsia="zh-CN"/>
          <w:rPrChange w:id="931" w:author="Wolfgang Granzow" w:date="2017-11-14T00:41:00Z">
            <w:rPr>
              <w:rFonts w:ascii="Times New Roman" w:hAnsi="Times New Roman"/>
              <w:lang w:eastAsia="zh-CN"/>
            </w:rPr>
          </w:rPrChange>
        </w:rPr>
        <w:t>-</w:t>
      </w:r>
      <w:ins w:id="932" w:author="Wolfgang Granzow" w:date="2017-11-04T14:53:00Z">
        <w:r w:rsidR="00F278C8" w:rsidRPr="00CA1EA4">
          <w:rPr>
            <w:rFonts w:ascii="Times New Roman" w:hAnsi="Times New Roman"/>
            <w:sz w:val="20"/>
            <w:szCs w:val="20"/>
            <w:lang w:eastAsia="zh-CN"/>
            <w:rPrChange w:id="933" w:author="Wolfgang Granzow" w:date="2017-11-14T00:41:00Z">
              <w:rPr>
                <w:rFonts w:ascii="Times New Roman" w:hAnsi="Times New Roman"/>
                <w:lang w:eastAsia="zh-CN"/>
              </w:rPr>
            </w:rPrChange>
          </w:rPr>
          <w:t>0003 [</w:t>
        </w:r>
      </w:ins>
      <w:ins w:id="934" w:author="Wolfgang Granzow" w:date="2017-11-06T02:14:00Z">
        <w:r w:rsidR="007A63D6" w:rsidRPr="00CA1EA4">
          <w:rPr>
            <w:rFonts w:ascii="Times New Roman" w:hAnsi="Times New Roman"/>
            <w:sz w:val="20"/>
            <w:szCs w:val="20"/>
            <w:rPrChange w:id="935" w:author="Wolfgang Granzow" w:date="2017-11-14T00:41:00Z">
              <w:rPr>
                <w:rFonts w:ascii="Times New Roman" w:hAnsi="Times New Roman"/>
              </w:rPr>
            </w:rPrChange>
          </w:rPr>
          <w:t>i.4</w:t>
        </w:r>
      </w:ins>
      <w:ins w:id="936" w:author="Wolfgang Granzow" w:date="2017-11-04T14:53:00Z">
        <w:r w:rsidR="00F278C8" w:rsidRPr="00CA1EA4">
          <w:rPr>
            <w:rFonts w:ascii="Times New Roman" w:hAnsi="Times New Roman"/>
            <w:sz w:val="20"/>
            <w:szCs w:val="20"/>
            <w:lang w:eastAsia="zh-CN"/>
            <w:rPrChange w:id="937" w:author="Wolfgang Granzow" w:date="2017-11-14T00:41:00Z">
              <w:rPr>
                <w:rFonts w:ascii="Times New Roman" w:hAnsi="Times New Roman"/>
                <w:lang w:eastAsia="zh-CN"/>
              </w:rPr>
            </w:rPrChange>
          </w:rPr>
          <w:t>]</w:t>
        </w:r>
      </w:ins>
      <w:ins w:id="938" w:author="Wolfgang Granzow" w:date="2017-11-05T17:39:00Z">
        <w:r w:rsidR="00EC7B28" w:rsidRPr="00CA1EA4">
          <w:rPr>
            <w:rFonts w:ascii="Times New Roman" w:hAnsi="Times New Roman"/>
            <w:sz w:val="20"/>
            <w:szCs w:val="20"/>
            <w:lang w:eastAsia="zh-CN"/>
            <w:rPrChange w:id="939" w:author="Wolfgang Granzow" w:date="2017-11-14T00:41:00Z">
              <w:rPr>
                <w:rFonts w:ascii="Times New Roman" w:hAnsi="Times New Roman"/>
                <w:lang w:eastAsia="zh-CN"/>
              </w:rPr>
            </w:rPrChange>
          </w:rPr>
          <w:t>)</w:t>
        </w:r>
      </w:ins>
      <w:ins w:id="940" w:author="Wolfgang Granzow" w:date="2017-11-04T14:54:00Z">
        <w:r w:rsidR="00F278C8" w:rsidRPr="00CA1EA4">
          <w:rPr>
            <w:rFonts w:ascii="Times New Roman" w:hAnsi="Times New Roman"/>
            <w:sz w:val="20"/>
            <w:szCs w:val="20"/>
            <w:lang w:eastAsia="zh-CN"/>
            <w:rPrChange w:id="941" w:author="Wolfgang Granzow" w:date="2017-11-14T00:41:00Z">
              <w:rPr>
                <w:rFonts w:ascii="Times New Roman" w:hAnsi="Times New Roman"/>
                <w:lang w:eastAsia="zh-CN"/>
              </w:rPr>
            </w:rPrChange>
          </w:rPr>
          <w:t>.</w:t>
        </w:r>
      </w:ins>
      <w:ins w:id="942" w:author="Wolfgang Granzow" w:date="2017-11-04T14:52:00Z">
        <w:r w:rsidR="00F278C8" w:rsidRPr="00CA1EA4">
          <w:rPr>
            <w:rFonts w:ascii="Times New Roman" w:hAnsi="Times New Roman"/>
            <w:sz w:val="20"/>
            <w:szCs w:val="20"/>
            <w:lang w:eastAsia="zh-CN"/>
            <w:rPrChange w:id="943" w:author="Wolfgang Granzow" w:date="2017-11-14T00:41:00Z">
              <w:rPr>
                <w:lang w:eastAsia="zh-CN"/>
              </w:rPr>
            </w:rPrChange>
          </w:rPr>
          <w:t xml:space="preserve"> </w:t>
        </w:r>
      </w:ins>
      <w:ins w:id="944" w:author="Wolfgang Granzow" w:date="2017-11-04T14:58:00Z">
        <w:r w:rsidR="00F278C8" w:rsidRPr="00CA1EA4">
          <w:rPr>
            <w:rFonts w:ascii="Times New Roman" w:hAnsi="Times New Roman"/>
            <w:sz w:val="20"/>
            <w:szCs w:val="20"/>
            <w:lang w:eastAsia="zh-CN"/>
            <w:rPrChange w:id="945" w:author="Wolfgang Granzow" w:date="2017-11-14T00:41:00Z">
              <w:rPr>
                <w:rFonts w:ascii="Times New Roman" w:hAnsi="Times New Roman"/>
                <w:lang w:eastAsia="zh-CN"/>
              </w:rPr>
            </w:rPrChange>
          </w:rPr>
          <w:t xml:space="preserve">Further details of this procedure are described </w:t>
        </w:r>
        <w:r w:rsidR="00F278C8" w:rsidRPr="00CA1EA4">
          <w:rPr>
            <w:rFonts w:ascii="Times New Roman" w:hAnsi="Times New Roman"/>
            <w:color w:val="000000" w:themeColor="text1"/>
            <w:sz w:val="20"/>
            <w:szCs w:val="20"/>
            <w:lang w:eastAsia="zh-CN"/>
            <w:rPrChange w:id="946" w:author="Wolfgang Granzow" w:date="2017-11-14T00:41:00Z">
              <w:rPr>
                <w:lang w:eastAsia="zh-CN"/>
              </w:rPr>
            </w:rPrChange>
          </w:rPr>
          <w:t xml:space="preserve">in Annex </w:t>
        </w:r>
      </w:ins>
      <w:ins w:id="947" w:author="Wolfgang Granzow" w:date="2017-11-05T17:39:00Z">
        <w:r w:rsidR="00EC7B28" w:rsidRPr="00CA1EA4">
          <w:rPr>
            <w:rFonts w:ascii="Times New Roman" w:hAnsi="Times New Roman"/>
            <w:color w:val="000000" w:themeColor="text1"/>
            <w:sz w:val="20"/>
            <w:szCs w:val="20"/>
            <w:lang w:eastAsia="zh-CN"/>
            <w:rPrChange w:id="948" w:author="Wolfgang Granzow" w:date="2017-11-14T00:41:00Z">
              <w:rPr>
                <w:lang w:eastAsia="zh-CN"/>
              </w:rPr>
            </w:rPrChange>
          </w:rPr>
          <w:t>A</w:t>
        </w:r>
        <w:r w:rsidR="00EC7B28" w:rsidRPr="00CA1EA4">
          <w:rPr>
            <w:rFonts w:ascii="Times New Roman" w:hAnsi="Times New Roman"/>
            <w:sz w:val="20"/>
            <w:szCs w:val="20"/>
            <w:lang w:eastAsia="zh-CN"/>
            <w:rPrChange w:id="949" w:author="Wolfgang Granzow" w:date="2017-11-14T00:41:00Z">
              <w:rPr>
                <w:rFonts w:ascii="Times New Roman" w:hAnsi="Times New Roman"/>
                <w:lang w:eastAsia="zh-CN"/>
              </w:rPr>
            </w:rPrChange>
          </w:rPr>
          <w:t>.4</w:t>
        </w:r>
      </w:ins>
      <w:ins w:id="950" w:author="Wolfgang Granzow" w:date="2017-11-04T14:58:00Z">
        <w:r w:rsidR="00F278C8" w:rsidRPr="00CA1EA4">
          <w:rPr>
            <w:rFonts w:ascii="Times New Roman" w:hAnsi="Times New Roman"/>
            <w:sz w:val="20"/>
            <w:szCs w:val="20"/>
            <w:lang w:eastAsia="zh-CN"/>
            <w:rPrChange w:id="951" w:author="Wolfgang Granzow" w:date="2017-11-14T00:41:00Z">
              <w:rPr>
                <w:rFonts w:ascii="Times New Roman" w:hAnsi="Times New Roman"/>
                <w:lang w:eastAsia="zh-CN"/>
              </w:rPr>
            </w:rPrChange>
          </w:rPr>
          <w:t>.</w:t>
        </w:r>
      </w:ins>
    </w:p>
    <w:p w14:paraId="5D23AA18" w14:textId="67C1796B" w:rsidR="00953E62" w:rsidRPr="00CA1EA4" w:rsidRDefault="00953E62">
      <w:pPr>
        <w:ind w:left="900" w:hanging="540"/>
        <w:rPr>
          <w:ins w:id="952" w:author="Wolfgang Granzow" w:date="2017-11-14T00:20:00Z"/>
          <w:rFonts w:ascii="Times New Roman" w:hAnsi="Times New Roman" w:cs="Times New Roman"/>
          <w:i/>
          <w:color w:val="FF0000"/>
          <w:sz w:val="20"/>
          <w:szCs w:val="20"/>
          <w:lang w:eastAsia="zh-CN"/>
          <w:rPrChange w:id="953" w:author="Wolfgang Granzow" w:date="2017-11-14T00:41:00Z">
            <w:rPr>
              <w:ins w:id="954" w:author="Wolfgang Granzow" w:date="2017-11-14T00:20:00Z"/>
              <w:i/>
              <w:color w:val="FF0000"/>
              <w:sz w:val="20"/>
              <w:lang w:eastAsia="zh-CN"/>
            </w:rPr>
          </w:rPrChange>
        </w:rPr>
      </w:pPr>
      <w:ins w:id="955" w:author="Wolfgang Granzow" w:date="2017-11-04T14:45:00Z">
        <w:r w:rsidRPr="00CA1EA4">
          <w:rPr>
            <w:sz w:val="20"/>
            <w:szCs w:val="20"/>
            <w:lang w:eastAsia="zh-CN"/>
            <w:rPrChange w:id="956" w:author="Wolfgang Granzow" w:date="2017-11-14T00:41:00Z">
              <w:rPr>
                <w:lang w:eastAsia="zh-CN"/>
              </w:rPr>
            </w:rPrChange>
          </w:rPr>
          <w:lastRenderedPageBreak/>
          <w:tab/>
        </w:r>
        <w:r w:rsidRPr="00CA1EA4">
          <w:rPr>
            <w:rFonts w:ascii="Times New Roman" w:hAnsi="Times New Roman" w:cs="Times New Roman"/>
            <w:i/>
            <w:color w:val="FF0000"/>
            <w:sz w:val="20"/>
            <w:szCs w:val="20"/>
            <w:lang w:eastAsia="zh-CN"/>
            <w:rPrChange w:id="957" w:author="Wolfgang Granzow" w:date="2017-11-14T00:41:00Z">
              <w:rPr>
                <w:lang w:eastAsia="zh-CN"/>
              </w:rPr>
            </w:rPrChange>
          </w:rPr>
          <w:t>Editor’s note: When a MAF client is associated with a single AE</w:t>
        </w:r>
      </w:ins>
      <w:ins w:id="958" w:author="Wolfgang Granzow" w:date="2017-11-06T02:08:00Z">
        <w:r w:rsidR="007A63D6" w:rsidRPr="00CA1EA4">
          <w:rPr>
            <w:rFonts w:ascii="Times New Roman" w:hAnsi="Times New Roman" w:cs="Times New Roman"/>
            <w:i/>
            <w:color w:val="FF0000"/>
            <w:sz w:val="20"/>
            <w:szCs w:val="20"/>
            <w:lang w:eastAsia="zh-CN"/>
            <w:rPrChange w:id="959" w:author="Wolfgang Granzow" w:date="2017-11-14T00:41:00Z">
              <w:rPr>
                <w:i/>
                <w:color w:val="FF0000"/>
                <w:lang w:eastAsia="zh-CN"/>
              </w:rPr>
            </w:rPrChange>
          </w:rPr>
          <w:t xml:space="preserve"> or CSE</w:t>
        </w:r>
      </w:ins>
      <w:ins w:id="960" w:author="Wolfgang Granzow" w:date="2017-11-04T14:45:00Z">
        <w:r w:rsidRPr="00CA1EA4">
          <w:rPr>
            <w:rFonts w:ascii="Times New Roman" w:hAnsi="Times New Roman" w:cs="Times New Roman"/>
            <w:i/>
            <w:color w:val="FF0000"/>
            <w:sz w:val="20"/>
            <w:szCs w:val="20"/>
            <w:lang w:eastAsia="zh-CN"/>
            <w:rPrChange w:id="961" w:author="Wolfgang Granzow" w:date="2017-11-14T00:41:00Z">
              <w:rPr>
                <w:lang w:eastAsia="zh-CN"/>
              </w:rPr>
            </w:rPrChange>
          </w:rPr>
          <w:t xml:space="preserve">, an </w:t>
        </w:r>
      </w:ins>
      <w:ins w:id="962" w:author="Wolfgang Granzow" w:date="2017-11-04T14:46:00Z">
        <w:r w:rsidRPr="00CA1EA4">
          <w:rPr>
            <w:rFonts w:ascii="Times New Roman" w:hAnsi="Times New Roman" w:cs="Times New Roman"/>
            <w:i/>
            <w:color w:val="FF0000"/>
            <w:sz w:val="20"/>
            <w:szCs w:val="20"/>
            <w:lang w:eastAsia="zh-CN"/>
            <w:rPrChange w:id="963" w:author="Wolfgang Granzow" w:date="2017-11-14T00:41:00Z">
              <w:rPr>
                <w:lang w:eastAsia="zh-CN"/>
              </w:rPr>
            </w:rPrChange>
          </w:rPr>
          <w:t xml:space="preserve">already existing </w:t>
        </w:r>
      </w:ins>
      <w:ins w:id="964" w:author="Wolfgang Granzow" w:date="2017-11-04T14:45:00Z">
        <w:r w:rsidRPr="00CA1EA4">
          <w:rPr>
            <w:rFonts w:ascii="Times New Roman" w:hAnsi="Times New Roman" w:cs="Times New Roman"/>
            <w:i/>
            <w:color w:val="FF0000"/>
            <w:sz w:val="20"/>
            <w:szCs w:val="20"/>
            <w:lang w:eastAsia="zh-CN"/>
            <w:rPrChange w:id="965" w:author="Wolfgang Granzow" w:date="2017-11-14T00:41:00Z">
              <w:rPr>
                <w:lang w:eastAsia="zh-CN"/>
              </w:rPr>
            </w:rPrChange>
          </w:rPr>
          <w:t>AE</w:t>
        </w:r>
      </w:ins>
      <w:r w:rsidR="002C43DF" w:rsidRPr="00CA1EA4">
        <w:rPr>
          <w:rFonts w:ascii="Times New Roman" w:hAnsi="Times New Roman" w:cs="Times New Roman"/>
          <w:i/>
          <w:color w:val="FF0000"/>
          <w:sz w:val="20"/>
          <w:szCs w:val="20"/>
          <w:lang w:eastAsia="zh-CN"/>
          <w:rPrChange w:id="966" w:author="Wolfgang Granzow" w:date="2017-11-14T00:41:00Z">
            <w:rPr>
              <w:i/>
              <w:color w:val="FF0000"/>
              <w:lang w:eastAsia="zh-CN"/>
            </w:rPr>
          </w:rPrChange>
        </w:rPr>
        <w:t>-</w:t>
      </w:r>
      <w:ins w:id="967" w:author="Wolfgang Granzow" w:date="2017-11-04T14:45:00Z">
        <w:r w:rsidRPr="00CA1EA4">
          <w:rPr>
            <w:rFonts w:ascii="Times New Roman" w:hAnsi="Times New Roman" w:cs="Times New Roman"/>
            <w:i/>
            <w:color w:val="FF0000"/>
            <w:sz w:val="20"/>
            <w:szCs w:val="20"/>
            <w:lang w:eastAsia="zh-CN"/>
            <w:rPrChange w:id="968" w:author="Wolfgang Granzow" w:date="2017-11-14T00:41:00Z">
              <w:rPr>
                <w:lang w:eastAsia="zh-CN"/>
              </w:rPr>
            </w:rPrChange>
          </w:rPr>
          <w:t xml:space="preserve">ID </w:t>
        </w:r>
      </w:ins>
      <w:ins w:id="969" w:author="Wolfgang Granzow" w:date="2017-11-06T02:08:00Z">
        <w:r w:rsidR="007A63D6" w:rsidRPr="00CA1EA4">
          <w:rPr>
            <w:rFonts w:ascii="Times New Roman" w:hAnsi="Times New Roman" w:cs="Times New Roman"/>
            <w:i/>
            <w:color w:val="FF0000"/>
            <w:sz w:val="20"/>
            <w:szCs w:val="20"/>
            <w:lang w:eastAsia="zh-CN"/>
            <w:rPrChange w:id="970" w:author="Wolfgang Granzow" w:date="2017-11-14T00:41:00Z">
              <w:rPr>
                <w:i/>
                <w:color w:val="FF0000"/>
                <w:lang w:eastAsia="zh-CN"/>
              </w:rPr>
            </w:rPrChange>
          </w:rPr>
          <w:t>or CSE</w:t>
        </w:r>
      </w:ins>
      <w:r w:rsidR="002C43DF" w:rsidRPr="00CA1EA4">
        <w:rPr>
          <w:rFonts w:ascii="Times New Roman" w:hAnsi="Times New Roman" w:cs="Times New Roman"/>
          <w:i/>
          <w:color w:val="FF0000"/>
          <w:sz w:val="20"/>
          <w:szCs w:val="20"/>
          <w:lang w:eastAsia="zh-CN"/>
          <w:rPrChange w:id="971" w:author="Wolfgang Granzow" w:date="2017-11-14T00:41:00Z">
            <w:rPr>
              <w:i/>
              <w:color w:val="FF0000"/>
              <w:lang w:eastAsia="zh-CN"/>
            </w:rPr>
          </w:rPrChange>
        </w:rPr>
        <w:t>-</w:t>
      </w:r>
      <w:ins w:id="972" w:author="Wolfgang Granzow" w:date="2017-11-06T02:08:00Z">
        <w:r w:rsidR="007A63D6" w:rsidRPr="00CA1EA4">
          <w:rPr>
            <w:rFonts w:ascii="Times New Roman" w:hAnsi="Times New Roman" w:cs="Times New Roman"/>
            <w:i/>
            <w:color w:val="FF0000"/>
            <w:sz w:val="20"/>
            <w:szCs w:val="20"/>
            <w:lang w:eastAsia="zh-CN"/>
            <w:rPrChange w:id="973" w:author="Wolfgang Granzow" w:date="2017-11-14T00:41:00Z">
              <w:rPr>
                <w:i/>
                <w:color w:val="FF0000"/>
                <w:lang w:eastAsia="zh-CN"/>
              </w:rPr>
            </w:rPrChange>
          </w:rPr>
          <w:t xml:space="preserve">ID </w:t>
        </w:r>
      </w:ins>
      <w:ins w:id="974" w:author="Wolfgang Granzow" w:date="2017-11-04T14:45:00Z">
        <w:r w:rsidRPr="00CA1EA4">
          <w:rPr>
            <w:rFonts w:ascii="Times New Roman" w:hAnsi="Times New Roman" w:cs="Times New Roman"/>
            <w:i/>
            <w:color w:val="FF0000"/>
            <w:sz w:val="20"/>
            <w:szCs w:val="20"/>
            <w:lang w:eastAsia="zh-CN"/>
            <w:rPrChange w:id="975" w:author="Wolfgang Granzow" w:date="2017-11-14T00:41:00Z">
              <w:rPr>
                <w:lang w:eastAsia="zh-CN"/>
              </w:rPr>
            </w:rPrChange>
          </w:rPr>
          <w:t xml:space="preserve">certificate may be used </w:t>
        </w:r>
      </w:ins>
      <w:ins w:id="976" w:author="Wolfgang Granzow" w:date="2017-11-04T14:47:00Z">
        <w:r w:rsidRPr="00CA1EA4">
          <w:rPr>
            <w:rFonts w:ascii="Times New Roman" w:hAnsi="Times New Roman" w:cs="Times New Roman"/>
            <w:i/>
            <w:color w:val="FF0000"/>
            <w:sz w:val="20"/>
            <w:szCs w:val="20"/>
            <w:lang w:eastAsia="zh-CN"/>
            <w:rPrChange w:id="977" w:author="Wolfgang Granzow" w:date="2017-11-14T00:41:00Z">
              <w:rPr>
                <w:lang w:eastAsia="zh-CN"/>
              </w:rPr>
            </w:rPrChange>
          </w:rPr>
          <w:t>in the TLS handshake. This</w:t>
        </w:r>
      </w:ins>
      <w:ins w:id="978" w:author="Wolfgang Granzow" w:date="2017-11-04T14:56:00Z">
        <w:r w:rsidR="00F278C8" w:rsidRPr="00CA1EA4">
          <w:rPr>
            <w:rFonts w:ascii="Times New Roman" w:hAnsi="Times New Roman" w:cs="Times New Roman"/>
            <w:i/>
            <w:color w:val="FF0000"/>
            <w:sz w:val="20"/>
            <w:szCs w:val="20"/>
            <w:lang w:eastAsia="zh-CN"/>
            <w:rPrChange w:id="979" w:author="Wolfgang Granzow" w:date="2017-11-14T00:41:00Z">
              <w:rPr>
                <w:i/>
                <w:color w:val="FF0000"/>
                <w:lang w:eastAsia="zh-CN"/>
              </w:rPr>
            </w:rPrChange>
          </w:rPr>
          <w:t xml:space="preserve"> would</w:t>
        </w:r>
      </w:ins>
      <w:ins w:id="980" w:author="Wolfgang Granzow" w:date="2017-11-04T14:47:00Z">
        <w:r w:rsidRPr="00CA1EA4">
          <w:rPr>
            <w:rFonts w:ascii="Times New Roman" w:hAnsi="Times New Roman" w:cs="Times New Roman"/>
            <w:i/>
            <w:color w:val="FF0000"/>
            <w:sz w:val="20"/>
            <w:szCs w:val="20"/>
            <w:lang w:eastAsia="zh-CN"/>
            <w:rPrChange w:id="981" w:author="Wolfgang Granzow" w:date="2017-11-14T00:41:00Z">
              <w:rPr>
                <w:lang w:eastAsia="zh-CN"/>
              </w:rPr>
            </w:rPrChange>
          </w:rPr>
          <w:t xml:space="preserve"> requi</w:t>
        </w:r>
        <w:r w:rsidR="00F278C8" w:rsidRPr="00CA1EA4">
          <w:rPr>
            <w:rFonts w:ascii="Times New Roman" w:hAnsi="Times New Roman" w:cs="Times New Roman"/>
            <w:i/>
            <w:color w:val="FF0000"/>
            <w:sz w:val="20"/>
            <w:szCs w:val="20"/>
            <w:lang w:eastAsia="zh-CN"/>
            <w:rPrChange w:id="982" w:author="Wolfgang Granzow" w:date="2017-11-14T00:41:00Z">
              <w:rPr>
                <w:i/>
                <w:color w:val="FF0000"/>
                <w:lang w:eastAsia="zh-CN"/>
              </w:rPr>
            </w:rPrChange>
          </w:rPr>
          <w:t>re</w:t>
        </w:r>
        <w:r w:rsidRPr="00CA1EA4">
          <w:rPr>
            <w:rFonts w:ascii="Times New Roman" w:hAnsi="Times New Roman" w:cs="Times New Roman"/>
            <w:i/>
            <w:color w:val="FF0000"/>
            <w:sz w:val="20"/>
            <w:szCs w:val="20"/>
            <w:lang w:eastAsia="zh-CN"/>
            <w:rPrChange w:id="983" w:author="Wolfgang Granzow" w:date="2017-11-14T00:41:00Z">
              <w:rPr>
                <w:lang w:eastAsia="zh-CN"/>
              </w:rPr>
            </w:rPrChange>
          </w:rPr>
          <w:t xml:space="preserve"> some clarifications in TS</w:t>
        </w:r>
      </w:ins>
      <w:r w:rsidR="002C43DF" w:rsidRPr="00CA1EA4">
        <w:rPr>
          <w:rFonts w:ascii="Times New Roman" w:hAnsi="Times New Roman" w:cs="Times New Roman"/>
          <w:i/>
          <w:color w:val="FF0000"/>
          <w:sz w:val="20"/>
          <w:szCs w:val="20"/>
          <w:lang w:eastAsia="zh-CN"/>
          <w:rPrChange w:id="984" w:author="Wolfgang Granzow" w:date="2017-11-14T00:41:00Z">
            <w:rPr>
              <w:i/>
              <w:color w:val="FF0000"/>
              <w:lang w:eastAsia="zh-CN"/>
            </w:rPr>
          </w:rPrChange>
        </w:rPr>
        <w:t>-</w:t>
      </w:r>
      <w:ins w:id="985" w:author="Wolfgang Granzow" w:date="2017-11-04T14:47:00Z">
        <w:r w:rsidRPr="00CA1EA4">
          <w:rPr>
            <w:rFonts w:ascii="Times New Roman" w:hAnsi="Times New Roman" w:cs="Times New Roman"/>
            <w:i/>
            <w:color w:val="FF0000"/>
            <w:sz w:val="20"/>
            <w:szCs w:val="20"/>
            <w:lang w:eastAsia="zh-CN"/>
            <w:rPrChange w:id="986" w:author="Wolfgang Granzow" w:date="2017-11-14T00:41:00Z">
              <w:rPr>
                <w:lang w:eastAsia="zh-CN"/>
              </w:rPr>
            </w:rPrChange>
          </w:rPr>
          <w:t>0003. TS</w:t>
        </w:r>
      </w:ins>
      <w:r w:rsidR="002C43DF" w:rsidRPr="00CA1EA4">
        <w:rPr>
          <w:rFonts w:ascii="Times New Roman" w:hAnsi="Times New Roman" w:cs="Times New Roman"/>
          <w:i/>
          <w:color w:val="FF0000"/>
          <w:sz w:val="20"/>
          <w:szCs w:val="20"/>
          <w:lang w:eastAsia="zh-CN"/>
          <w:rPrChange w:id="987" w:author="Wolfgang Granzow" w:date="2017-11-14T00:41:00Z">
            <w:rPr>
              <w:i/>
              <w:color w:val="FF0000"/>
              <w:lang w:eastAsia="zh-CN"/>
            </w:rPr>
          </w:rPrChange>
        </w:rPr>
        <w:t>-</w:t>
      </w:r>
      <w:ins w:id="988" w:author="Wolfgang Granzow" w:date="2017-11-04T14:47:00Z">
        <w:r w:rsidRPr="00CA1EA4">
          <w:rPr>
            <w:rFonts w:ascii="Times New Roman" w:hAnsi="Times New Roman" w:cs="Times New Roman"/>
            <w:i/>
            <w:color w:val="FF0000"/>
            <w:sz w:val="20"/>
            <w:szCs w:val="20"/>
            <w:lang w:eastAsia="zh-CN"/>
            <w:rPrChange w:id="989" w:author="Wolfgang Granzow" w:date="2017-11-14T00:41:00Z">
              <w:rPr>
                <w:lang w:eastAsia="zh-CN"/>
              </w:rPr>
            </w:rPrChange>
          </w:rPr>
          <w:t>00</w:t>
        </w:r>
      </w:ins>
      <w:ins w:id="990" w:author="Wolfgang Granzow" w:date="2017-11-04T14:48:00Z">
        <w:r w:rsidRPr="00CA1EA4">
          <w:rPr>
            <w:rFonts w:ascii="Times New Roman" w:hAnsi="Times New Roman" w:cs="Times New Roman"/>
            <w:i/>
            <w:color w:val="FF0000"/>
            <w:sz w:val="20"/>
            <w:szCs w:val="20"/>
            <w:lang w:eastAsia="zh-CN"/>
            <w:rPrChange w:id="991" w:author="Wolfgang Granzow" w:date="2017-11-14T00:41:00Z">
              <w:rPr>
                <w:lang w:eastAsia="zh-CN"/>
              </w:rPr>
            </w:rPrChange>
          </w:rPr>
          <w:t>0</w:t>
        </w:r>
      </w:ins>
      <w:ins w:id="992" w:author="Wolfgang Granzow" w:date="2017-11-04T14:47:00Z">
        <w:r w:rsidRPr="00CA1EA4">
          <w:rPr>
            <w:rFonts w:ascii="Times New Roman" w:hAnsi="Times New Roman" w:cs="Times New Roman"/>
            <w:i/>
            <w:color w:val="FF0000"/>
            <w:sz w:val="20"/>
            <w:szCs w:val="20"/>
            <w:lang w:eastAsia="zh-CN"/>
            <w:rPrChange w:id="993" w:author="Wolfgang Granzow" w:date="2017-11-14T00:41:00Z">
              <w:rPr>
                <w:lang w:eastAsia="zh-CN"/>
              </w:rPr>
            </w:rPrChange>
          </w:rPr>
          <w:t xml:space="preserve">3 </w:t>
        </w:r>
      </w:ins>
      <w:ins w:id="994" w:author="Wolfgang Granzow" w:date="2017-11-04T14:48:00Z">
        <w:r w:rsidRPr="00CA1EA4">
          <w:rPr>
            <w:rFonts w:ascii="Times New Roman" w:hAnsi="Times New Roman" w:cs="Times New Roman"/>
            <w:i/>
            <w:color w:val="FF0000"/>
            <w:sz w:val="20"/>
            <w:szCs w:val="20"/>
            <w:lang w:eastAsia="zh-CN"/>
            <w:rPrChange w:id="995" w:author="Wolfgang Granzow" w:date="2017-11-14T00:41:00Z">
              <w:rPr>
                <w:lang w:eastAsia="zh-CN"/>
              </w:rPr>
            </w:rPrChange>
          </w:rPr>
          <w:t xml:space="preserve">currently </w:t>
        </w:r>
      </w:ins>
      <w:ins w:id="996" w:author="Wolfgang Granzow" w:date="2017-11-04T14:47:00Z">
        <w:r w:rsidRPr="00CA1EA4">
          <w:rPr>
            <w:rFonts w:ascii="Times New Roman" w:hAnsi="Times New Roman" w:cs="Times New Roman"/>
            <w:i/>
            <w:color w:val="FF0000"/>
            <w:sz w:val="20"/>
            <w:szCs w:val="20"/>
            <w:lang w:eastAsia="zh-CN"/>
            <w:rPrChange w:id="997" w:author="Wolfgang Granzow" w:date="2017-11-14T00:41:00Z">
              <w:rPr>
                <w:lang w:eastAsia="zh-CN"/>
              </w:rPr>
            </w:rPrChange>
          </w:rPr>
          <w:t>mand</w:t>
        </w:r>
      </w:ins>
      <w:ins w:id="998" w:author="Wolfgang Granzow" w:date="2017-11-04T14:48:00Z">
        <w:r w:rsidRPr="00CA1EA4">
          <w:rPr>
            <w:rFonts w:ascii="Times New Roman" w:hAnsi="Times New Roman" w:cs="Times New Roman"/>
            <w:i/>
            <w:color w:val="FF0000"/>
            <w:sz w:val="20"/>
            <w:szCs w:val="20"/>
            <w:lang w:eastAsia="zh-CN"/>
            <w:rPrChange w:id="999" w:author="Wolfgang Granzow" w:date="2017-11-14T00:41:00Z">
              <w:rPr>
                <w:lang w:eastAsia="zh-CN"/>
              </w:rPr>
            </w:rPrChange>
          </w:rPr>
          <w:t>at</w:t>
        </w:r>
      </w:ins>
      <w:ins w:id="1000" w:author="Wolfgang Granzow" w:date="2017-11-04T14:47:00Z">
        <w:r w:rsidRPr="00CA1EA4">
          <w:rPr>
            <w:rFonts w:ascii="Times New Roman" w:hAnsi="Times New Roman" w:cs="Times New Roman"/>
            <w:i/>
            <w:color w:val="FF0000"/>
            <w:sz w:val="20"/>
            <w:szCs w:val="20"/>
            <w:lang w:eastAsia="zh-CN"/>
            <w:rPrChange w:id="1001" w:author="Wolfgang Granzow" w:date="2017-11-14T00:41:00Z">
              <w:rPr>
                <w:lang w:eastAsia="zh-CN"/>
              </w:rPr>
            </w:rPrChange>
          </w:rPr>
          <w:t>es the use of a device certificate</w:t>
        </w:r>
      </w:ins>
      <w:ins w:id="1002" w:author="Wolfgang Granzow" w:date="2017-11-04T14:48:00Z">
        <w:r w:rsidR="007A63D6" w:rsidRPr="00CA1EA4">
          <w:rPr>
            <w:rFonts w:ascii="Times New Roman" w:hAnsi="Times New Roman" w:cs="Times New Roman"/>
            <w:i/>
            <w:color w:val="FF0000"/>
            <w:sz w:val="20"/>
            <w:szCs w:val="20"/>
            <w:lang w:eastAsia="zh-CN"/>
            <w:rPrChange w:id="1003" w:author="Wolfgang Granzow" w:date="2017-11-14T00:41:00Z">
              <w:rPr>
                <w:i/>
                <w:color w:val="FF0000"/>
                <w:lang w:eastAsia="zh-CN"/>
              </w:rPr>
            </w:rPrChange>
          </w:rPr>
          <w:t>, which requires a device ID in</w:t>
        </w:r>
      </w:ins>
      <w:ins w:id="1004" w:author="Wolfgang Granzow" w:date="2017-11-04T14:47:00Z">
        <w:r w:rsidRPr="00CA1EA4">
          <w:rPr>
            <w:rFonts w:ascii="Times New Roman" w:hAnsi="Times New Roman" w:cs="Times New Roman"/>
            <w:i/>
            <w:color w:val="FF0000"/>
            <w:sz w:val="20"/>
            <w:szCs w:val="20"/>
            <w:lang w:eastAsia="zh-CN"/>
            <w:rPrChange w:id="1005" w:author="Wolfgang Granzow" w:date="2017-11-14T00:41:00Z">
              <w:rPr>
                <w:lang w:eastAsia="zh-CN"/>
              </w:rPr>
            </w:rPrChange>
          </w:rPr>
          <w:t xml:space="preserve"> </w:t>
        </w:r>
      </w:ins>
      <w:ins w:id="1006" w:author="Wolfgang Granzow" w:date="2017-11-04T14:49:00Z">
        <w:r w:rsidRPr="00CA1EA4">
          <w:rPr>
            <w:rFonts w:ascii="Times New Roman" w:hAnsi="Times New Roman" w:cs="Times New Roman"/>
            <w:i/>
            <w:color w:val="FF0000"/>
            <w:sz w:val="20"/>
            <w:szCs w:val="20"/>
            <w:lang w:eastAsia="zh-CN"/>
            <w:rPrChange w:id="1007" w:author="Wolfgang Granzow" w:date="2017-11-14T00:41:00Z">
              <w:rPr>
                <w:i/>
                <w:color w:val="FF0000"/>
                <w:lang w:eastAsia="zh-CN"/>
              </w:rPr>
            </w:rPrChange>
          </w:rPr>
          <w:t>subjectAltName</w:t>
        </w:r>
      </w:ins>
      <w:ins w:id="1008" w:author="Wolfgang Granzow" w:date="2017-11-04T14:56:00Z">
        <w:r w:rsidR="00F278C8" w:rsidRPr="00CA1EA4">
          <w:rPr>
            <w:rFonts w:ascii="Times New Roman" w:hAnsi="Times New Roman" w:cs="Times New Roman"/>
            <w:i/>
            <w:color w:val="FF0000"/>
            <w:sz w:val="20"/>
            <w:szCs w:val="20"/>
            <w:lang w:eastAsia="zh-CN"/>
            <w:rPrChange w:id="1009" w:author="Wolfgang Granzow" w:date="2017-11-14T00:41:00Z">
              <w:rPr>
                <w:i/>
                <w:color w:val="FF0000"/>
                <w:lang w:eastAsia="zh-CN"/>
              </w:rPr>
            </w:rPrChange>
          </w:rPr>
          <w:t>.</w:t>
        </w:r>
      </w:ins>
    </w:p>
    <w:p w14:paraId="045BF05E" w14:textId="77777777" w:rsidR="00FD12E6" w:rsidRPr="00CA1EA4" w:rsidRDefault="00FD12E6">
      <w:pPr>
        <w:ind w:left="900" w:hanging="540"/>
        <w:rPr>
          <w:ins w:id="1010" w:author="Wolfgang Granzow" w:date="2017-11-02T20:02:00Z"/>
          <w:i/>
          <w:sz w:val="20"/>
          <w:szCs w:val="20"/>
          <w:lang w:eastAsia="zh-CN"/>
          <w:rPrChange w:id="1011" w:author="Wolfgang Granzow" w:date="2017-11-14T00:41:00Z">
            <w:rPr>
              <w:ins w:id="1012" w:author="Wolfgang Granzow" w:date="2017-11-02T20:02:00Z"/>
              <w:i/>
              <w:lang w:eastAsia="zh-CN"/>
            </w:rPr>
          </w:rPrChange>
        </w:rPr>
        <w:pPrChange w:id="1013" w:author="Wolfgang Granzow" w:date="2017-11-04T14:46:00Z">
          <w:pPr/>
        </w:pPrChange>
      </w:pPr>
    </w:p>
    <w:p w14:paraId="147B34A5" w14:textId="26CBB6F3" w:rsidR="00A86B75" w:rsidRPr="00CA1EA4" w:rsidRDefault="004E030F">
      <w:pPr>
        <w:pStyle w:val="ListParagraph"/>
        <w:numPr>
          <w:ilvl w:val="0"/>
          <w:numId w:val="79"/>
        </w:numPr>
        <w:spacing w:line="240" w:lineRule="auto"/>
        <w:rPr>
          <w:ins w:id="1014" w:author="Wolfgang Granzow" w:date="2017-11-13T22:59:00Z"/>
          <w:sz w:val="20"/>
          <w:szCs w:val="20"/>
          <w:lang w:eastAsia="zh-CN"/>
          <w:rPrChange w:id="1015" w:author="Wolfgang Granzow" w:date="2017-11-14T00:41:00Z">
            <w:rPr>
              <w:ins w:id="1016" w:author="Wolfgang Granzow" w:date="2017-11-13T22:59:00Z"/>
              <w:rFonts w:ascii="Times New Roman" w:hAnsi="Times New Roman"/>
              <w:lang w:eastAsia="zh-CN"/>
            </w:rPr>
          </w:rPrChange>
        </w:rPr>
        <w:pPrChange w:id="1017" w:author="Wolfgang Granzow" w:date="2017-11-14T00:21:00Z">
          <w:pPr>
            <w:pStyle w:val="ListParagraph"/>
            <w:numPr>
              <w:numId w:val="79"/>
            </w:numPr>
            <w:ind w:hanging="360"/>
          </w:pPr>
        </w:pPrChange>
      </w:pPr>
      <w:ins w:id="1018" w:author="Wolfgang Granzow" w:date="2017-11-02T20:02:00Z">
        <w:r w:rsidRPr="00CA1EA4">
          <w:rPr>
            <w:rFonts w:ascii="Times New Roman" w:hAnsi="Times New Roman"/>
            <w:sz w:val="20"/>
            <w:szCs w:val="20"/>
            <w:lang w:eastAsia="zh-CN"/>
            <w:rPrChange w:id="1019" w:author="Wolfgang Granzow" w:date="2017-11-14T00:41:00Z">
              <w:rPr>
                <w:rFonts w:ascii="Times New Roman" w:hAnsi="Times New Roman"/>
                <w:lang w:eastAsia="zh-CN"/>
              </w:rPr>
            </w:rPrChange>
          </w:rPr>
          <w:t>The MAF client registers</w:t>
        </w:r>
      </w:ins>
      <w:ins w:id="1020" w:author="Wolfgang Granzow" w:date="2017-11-02T20:03:00Z">
        <w:r w:rsidRPr="00CA1EA4">
          <w:rPr>
            <w:rFonts w:ascii="Times New Roman" w:hAnsi="Times New Roman"/>
            <w:sz w:val="20"/>
            <w:szCs w:val="20"/>
            <w:lang w:eastAsia="zh-CN"/>
            <w:rPrChange w:id="1021" w:author="Wolfgang Granzow" w:date="2017-11-14T00:41:00Z">
              <w:rPr>
                <w:rFonts w:ascii="Times New Roman" w:hAnsi="Times New Roman"/>
                <w:lang w:eastAsia="zh-CN"/>
              </w:rPr>
            </w:rPrChange>
          </w:rPr>
          <w:t xml:space="preserve"> to the MAF by sending a MAF client registration request</w:t>
        </w:r>
      </w:ins>
      <w:ins w:id="1022" w:author="Wolfgang Granzow" w:date="2017-11-02T20:04:00Z">
        <w:r w:rsidR="00584B7D" w:rsidRPr="00CA1EA4">
          <w:rPr>
            <w:rFonts w:ascii="Times New Roman" w:hAnsi="Times New Roman"/>
            <w:sz w:val="20"/>
            <w:szCs w:val="20"/>
            <w:lang w:eastAsia="zh-CN"/>
            <w:rPrChange w:id="1023" w:author="Wolfgang Granzow" w:date="2017-11-14T00:41:00Z">
              <w:rPr>
                <w:rFonts w:ascii="Times New Roman" w:hAnsi="Times New Roman"/>
                <w:lang w:eastAsia="zh-CN"/>
              </w:rPr>
            </w:rPrChange>
          </w:rPr>
          <w:t xml:space="preserve"> as specified in clause </w:t>
        </w:r>
      </w:ins>
      <w:ins w:id="1024" w:author="Wolfgang Granzow" w:date="2017-11-02T20:06:00Z">
        <w:r w:rsidR="00AD5AD0" w:rsidRPr="00CA1EA4">
          <w:rPr>
            <w:rFonts w:ascii="Times New Roman" w:hAnsi="Times New Roman"/>
            <w:sz w:val="20"/>
            <w:szCs w:val="20"/>
            <w:lang w:eastAsia="zh-CN"/>
            <w:rPrChange w:id="1025" w:author="Wolfgang Granzow" w:date="2017-11-14T00:41:00Z">
              <w:rPr>
                <w:rFonts w:ascii="Times New Roman" w:hAnsi="Times New Roman"/>
                <w:lang w:eastAsia="zh-CN"/>
              </w:rPr>
            </w:rPrChange>
          </w:rPr>
          <w:t>8.8.2.</w:t>
        </w:r>
      </w:ins>
      <w:ins w:id="1026" w:author="Wolfgang Granzow" w:date="2017-11-02T20:16:00Z">
        <w:r w:rsidR="00AD5AD0" w:rsidRPr="00CA1EA4">
          <w:rPr>
            <w:rFonts w:ascii="Times New Roman" w:hAnsi="Times New Roman"/>
            <w:sz w:val="20"/>
            <w:szCs w:val="20"/>
            <w:lang w:eastAsia="zh-CN"/>
            <w:rPrChange w:id="1027" w:author="Wolfgang Granzow" w:date="2017-11-14T00:41:00Z">
              <w:rPr>
                <w:rFonts w:ascii="Times New Roman" w:hAnsi="Times New Roman"/>
                <w:lang w:eastAsia="zh-CN"/>
              </w:rPr>
            </w:rPrChange>
          </w:rPr>
          <w:t>3</w:t>
        </w:r>
      </w:ins>
      <w:ins w:id="1028" w:author="Wolfgang Granzow" w:date="2017-11-02T20:06:00Z">
        <w:r w:rsidR="00584B7D" w:rsidRPr="00CA1EA4">
          <w:rPr>
            <w:rFonts w:ascii="Times New Roman" w:hAnsi="Times New Roman"/>
            <w:sz w:val="20"/>
            <w:szCs w:val="20"/>
            <w:lang w:eastAsia="zh-CN"/>
            <w:rPrChange w:id="1029" w:author="Wolfgang Granzow" w:date="2017-11-14T00:41:00Z">
              <w:rPr>
                <w:rFonts w:ascii="Times New Roman" w:hAnsi="Times New Roman"/>
                <w:lang w:eastAsia="zh-CN"/>
              </w:rPr>
            </w:rPrChange>
          </w:rPr>
          <w:t xml:space="preserve"> of TS</w:t>
        </w:r>
      </w:ins>
      <w:r w:rsidR="002C43DF" w:rsidRPr="00CA1EA4">
        <w:rPr>
          <w:rFonts w:ascii="Times New Roman" w:hAnsi="Times New Roman"/>
          <w:sz w:val="20"/>
          <w:szCs w:val="20"/>
          <w:lang w:eastAsia="zh-CN"/>
          <w:rPrChange w:id="1030" w:author="Wolfgang Granzow" w:date="2017-11-14T00:41:00Z">
            <w:rPr>
              <w:rFonts w:ascii="Times New Roman" w:hAnsi="Times New Roman"/>
              <w:lang w:eastAsia="zh-CN"/>
            </w:rPr>
          </w:rPrChange>
        </w:rPr>
        <w:t>-</w:t>
      </w:r>
      <w:ins w:id="1031" w:author="Wolfgang Granzow" w:date="2017-11-02T20:06:00Z">
        <w:r w:rsidR="00584B7D" w:rsidRPr="00CA1EA4">
          <w:rPr>
            <w:rFonts w:ascii="Times New Roman" w:hAnsi="Times New Roman"/>
            <w:sz w:val="20"/>
            <w:szCs w:val="20"/>
            <w:lang w:eastAsia="zh-CN"/>
            <w:rPrChange w:id="1032" w:author="Wolfgang Granzow" w:date="2017-11-14T00:41:00Z">
              <w:rPr>
                <w:rFonts w:ascii="Times New Roman" w:hAnsi="Times New Roman"/>
                <w:lang w:eastAsia="zh-CN"/>
              </w:rPr>
            </w:rPrChange>
          </w:rPr>
          <w:t>0003 [</w:t>
        </w:r>
      </w:ins>
      <w:ins w:id="1033" w:author="Wolfgang Granzow" w:date="2017-11-06T02:13:00Z">
        <w:r w:rsidR="007A63D6" w:rsidRPr="00CA1EA4">
          <w:rPr>
            <w:rFonts w:ascii="Times New Roman" w:hAnsi="Times New Roman"/>
            <w:sz w:val="20"/>
            <w:szCs w:val="20"/>
            <w:rPrChange w:id="1034" w:author="Wolfgang Granzow" w:date="2017-11-14T00:41:00Z">
              <w:rPr/>
            </w:rPrChange>
          </w:rPr>
          <w:t>i.4</w:t>
        </w:r>
      </w:ins>
      <w:ins w:id="1035" w:author="Wolfgang Granzow" w:date="2017-11-02T20:06:00Z">
        <w:r w:rsidR="00584B7D" w:rsidRPr="00CA1EA4">
          <w:rPr>
            <w:rFonts w:ascii="Times New Roman" w:hAnsi="Times New Roman"/>
            <w:sz w:val="20"/>
            <w:szCs w:val="20"/>
            <w:lang w:eastAsia="zh-CN"/>
            <w:rPrChange w:id="1036" w:author="Wolfgang Granzow" w:date="2017-11-14T00:41:00Z">
              <w:rPr>
                <w:rFonts w:ascii="Times New Roman" w:hAnsi="Times New Roman"/>
                <w:lang w:eastAsia="zh-CN"/>
              </w:rPr>
            </w:rPrChange>
          </w:rPr>
          <w:t>]</w:t>
        </w:r>
      </w:ins>
      <w:ins w:id="1037" w:author="Wolfgang Granzow" w:date="2017-11-13T23:01:00Z">
        <w:r w:rsidR="00BD4528" w:rsidRPr="00CA1EA4">
          <w:rPr>
            <w:rFonts w:ascii="Times New Roman" w:hAnsi="Times New Roman"/>
            <w:sz w:val="20"/>
            <w:szCs w:val="20"/>
            <w:lang w:eastAsia="zh-CN"/>
            <w:rPrChange w:id="1038" w:author="Wolfgang Granzow" w:date="2017-11-14T00:41:00Z">
              <w:rPr>
                <w:rFonts w:ascii="Times New Roman" w:hAnsi="Times New Roman"/>
                <w:lang w:eastAsia="zh-CN"/>
              </w:rPr>
            </w:rPrChange>
          </w:rPr>
          <w:t>:</w:t>
        </w:r>
      </w:ins>
      <w:ins w:id="1039" w:author="Wolfgang Granzow" w:date="2017-11-02T20:03:00Z">
        <w:r w:rsidRPr="00CA1EA4">
          <w:rPr>
            <w:rFonts w:ascii="Times New Roman" w:hAnsi="Times New Roman"/>
            <w:sz w:val="20"/>
            <w:szCs w:val="20"/>
            <w:lang w:eastAsia="zh-CN"/>
            <w:rPrChange w:id="1040" w:author="Wolfgang Granzow" w:date="2017-11-14T00:41:00Z">
              <w:rPr>
                <w:rFonts w:ascii="Times New Roman" w:hAnsi="Times New Roman"/>
                <w:lang w:eastAsia="zh-CN"/>
              </w:rPr>
            </w:rPrChange>
          </w:rPr>
          <w:t xml:space="preserve">  </w:t>
        </w:r>
      </w:ins>
    </w:p>
    <w:tbl>
      <w:tblPr>
        <w:tblStyle w:val="TableGrid"/>
        <w:tblW w:w="9900" w:type="dxa"/>
        <w:tblInd w:w="85" w:type="dxa"/>
        <w:tblLook w:val="04A0" w:firstRow="1" w:lastRow="0" w:firstColumn="1" w:lastColumn="0" w:noHBand="0" w:noVBand="1"/>
        <w:tblPrChange w:id="1041" w:author="Wolfgang Granzow" w:date="2017-11-13T22:59:00Z">
          <w:tblPr>
            <w:tblStyle w:val="TableGrid"/>
            <w:tblW w:w="9900" w:type="dxa"/>
            <w:tblInd w:w="85" w:type="dxa"/>
            <w:tblLook w:val="04A0" w:firstRow="1" w:lastRow="0" w:firstColumn="1" w:lastColumn="0" w:noHBand="0" w:noVBand="1"/>
          </w:tblPr>
        </w:tblPrChange>
      </w:tblPr>
      <w:tblGrid>
        <w:gridCol w:w="3870"/>
        <w:gridCol w:w="6030"/>
        <w:tblGridChange w:id="1042">
          <w:tblGrid>
            <w:gridCol w:w="635"/>
            <w:gridCol w:w="3235"/>
            <w:gridCol w:w="1800"/>
            <w:gridCol w:w="4230"/>
          </w:tblGrid>
        </w:tblGridChange>
      </w:tblGrid>
      <w:tr w:rsidR="00BD4528" w:rsidRPr="001B2E1F" w14:paraId="6437A9BB" w14:textId="77777777" w:rsidTr="00BD4528">
        <w:trPr>
          <w:trHeight w:val="144"/>
          <w:ins w:id="1043" w:author="Wolfgang Granzow" w:date="2017-11-13T22:57:00Z"/>
          <w:trPrChange w:id="1044" w:author="Wolfgang Granzow" w:date="2017-11-13T22:59:00Z">
            <w:trPr>
              <w:trHeight w:val="6640"/>
            </w:trPr>
          </w:trPrChange>
        </w:trPr>
        <w:tc>
          <w:tcPr>
            <w:tcW w:w="3870" w:type="dxa"/>
            <w:tcPrChange w:id="1045" w:author="Wolfgang Granzow" w:date="2017-11-13T22:59:00Z">
              <w:tcPr>
                <w:tcW w:w="3870" w:type="dxa"/>
                <w:gridSpan w:val="2"/>
              </w:tcPr>
            </w:tcPrChange>
          </w:tcPr>
          <w:p w14:paraId="0B4B8884" w14:textId="3E91EE90" w:rsidR="00BD4528" w:rsidRPr="00BD4528" w:rsidRDefault="00BD4528">
            <w:pPr>
              <w:jc w:val="center"/>
              <w:rPr>
                <w:ins w:id="1046" w:author="Wolfgang Granzow" w:date="2017-11-13T22:57:00Z"/>
                <w:rFonts w:ascii="Arial" w:eastAsia="Times New Roman" w:hAnsi="Arial" w:cs="Arial"/>
                <w:b/>
                <w:sz w:val="18"/>
                <w:szCs w:val="24"/>
                <w:rPrChange w:id="1047" w:author="Wolfgang Granzow" w:date="2017-11-13T23:00:00Z">
                  <w:rPr>
                    <w:ins w:id="1048" w:author="Wolfgang Granzow" w:date="2017-11-13T22:57:00Z"/>
                    <w:rFonts w:ascii="Courier New" w:eastAsia="Times New Roman" w:hAnsi="Courier New" w:cs="Courier New"/>
                    <w:color w:val="960000"/>
                    <w:sz w:val="16"/>
                    <w:szCs w:val="24"/>
                  </w:rPr>
                </w:rPrChange>
              </w:rPr>
              <w:pPrChange w:id="1049" w:author="Wolfgang Granzow" w:date="2017-11-13T23:00:00Z">
                <w:pPr/>
              </w:pPrChange>
            </w:pPr>
            <w:ins w:id="1050" w:author="Wolfgang Granzow" w:date="2017-11-13T22:59:00Z">
              <w:r w:rsidRPr="00BD4528">
                <w:rPr>
                  <w:rFonts w:ascii="Arial" w:eastAsia="Times New Roman" w:hAnsi="Arial" w:cs="Arial"/>
                  <w:b/>
                  <w:sz w:val="18"/>
                  <w:szCs w:val="24"/>
                  <w:rPrChange w:id="1051" w:author="Wolfgang Granzow" w:date="2017-11-13T23:00:00Z">
                    <w:rPr>
                      <w:rFonts w:ascii="Courier New" w:eastAsia="Times New Roman" w:hAnsi="Courier New" w:cs="Courier New"/>
                      <w:color w:val="960000"/>
                      <w:sz w:val="16"/>
                      <w:szCs w:val="24"/>
                    </w:rPr>
                  </w:rPrChange>
                </w:rPr>
                <w:t>JSON seriali</w:t>
              </w:r>
            </w:ins>
            <w:ins w:id="1052" w:author="Wolfgang Granzow" w:date="2017-11-13T23:00:00Z">
              <w:r w:rsidRPr="00BD4528">
                <w:rPr>
                  <w:rFonts w:ascii="Arial" w:eastAsia="Times New Roman" w:hAnsi="Arial" w:cs="Arial"/>
                  <w:b/>
                  <w:sz w:val="18"/>
                  <w:szCs w:val="24"/>
                  <w:rPrChange w:id="1053" w:author="Wolfgang Granzow" w:date="2017-11-13T23:00:00Z">
                    <w:rPr>
                      <w:rFonts w:ascii="Courier New" w:eastAsia="Times New Roman" w:hAnsi="Courier New" w:cs="Courier New"/>
                      <w:color w:val="960000"/>
                      <w:sz w:val="16"/>
                      <w:szCs w:val="24"/>
                    </w:rPr>
                  </w:rPrChange>
                </w:rPr>
                <w:t>zed primitive</w:t>
              </w:r>
            </w:ins>
          </w:p>
        </w:tc>
        <w:tc>
          <w:tcPr>
            <w:tcW w:w="6030" w:type="dxa"/>
            <w:tcPrChange w:id="1054" w:author="Wolfgang Granzow" w:date="2017-11-13T22:59:00Z">
              <w:tcPr>
                <w:tcW w:w="6030" w:type="dxa"/>
                <w:gridSpan w:val="2"/>
              </w:tcPr>
            </w:tcPrChange>
          </w:tcPr>
          <w:p w14:paraId="6BC0F303" w14:textId="0D6E3045" w:rsidR="00BD4528" w:rsidRPr="00BD4528" w:rsidRDefault="00BD4528">
            <w:pPr>
              <w:jc w:val="center"/>
              <w:rPr>
                <w:ins w:id="1055" w:author="Wolfgang Granzow" w:date="2017-11-13T22:57:00Z"/>
                <w:rFonts w:ascii="Arial" w:eastAsia="Times New Roman" w:hAnsi="Arial" w:cs="Arial"/>
                <w:b/>
                <w:sz w:val="18"/>
                <w:szCs w:val="24"/>
                <w:rPrChange w:id="1056" w:author="Wolfgang Granzow" w:date="2017-11-13T23:00:00Z">
                  <w:rPr>
                    <w:ins w:id="1057" w:author="Wolfgang Granzow" w:date="2017-11-13T22:57:00Z"/>
                    <w:rFonts w:ascii="Courier New" w:eastAsia="Times New Roman" w:hAnsi="Courier New" w:cs="Courier New"/>
                    <w:sz w:val="16"/>
                    <w:szCs w:val="24"/>
                  </w:rPr>
                </w:rPrChange>
              </w:rPr>
              <w:pPrChange w:id="1058" w:author="Wolfgang Granzow" w:date="2017-11-13T23:00:00Z">
                <w:pPr/>
              </w:pPrChange>
            </w:pPr>
            <w:ins w:id="1059" w:author="Wolfgang Granzow" w:date="2017-11-13T23:00:00Z">
              <w:r w:rsidRPr="00BD4528">
                <w:rPr>
                  <w:rFonts w:ascii="Arial" w:eastAsia="Times New Roman" w:hAnsi="Arial" w:cs="Arial"/>
                  <w:b/>
                  <w:sz w:val="18"/>
                  <w:szCs w:val="24"/>
                  <w:rPrChange w:id="1060" w:author="Wolfgang Granzow" w:date="2017-11-13T23:00:00Z">
                    <w:rPr>
                      <w:rFonts w:ascii="Courier New" w:eastAsia="Times New Roman" w:hAnsi="Courier New" w:cs="Courier New"/>
                      <w:sz w:val="16"/>
                      <w:szCs w:val="24"/>
                    </w:rPr>
                  </w:rPrChange>
                </w:rPr>
                <w:t>Comments</w:t>
              </w:r>
            </w:ins>
          </w:p>
        </w:tc>
      </w:tr>
      <w:tr w:rsidR="00BD4528" w:rsidRPr="001B2E1F" w14:paraId="5D122172" w14:textId="77777777" w:rsidTr="00BD4528">
        <w:tblPrEx>
          <w:tblPrExChange w:id="1061" w:author="Wolfgang Granzow" w:date="2017-11-13T23:01:00Z">
            <w:tblPrEx>
              <w:tblW w:w="9265" w:type="dxa"/>
              <w:tblInd w:w="720" w:type="dxa"/>
            </w:tblPrEx>
          </w:tblPrExChange>
        </w:tblPrEx>
        <w:trPr>
          <w:trHeight w:val="2316"/>
          <w:ins w:id="1062" w:author="Wolfgang Granzow" w:date="2017-11-13T22:49:00Z"/>
          <w:trPrChange w:id="1063" w:author="Wolfgang Granzow" w:date="2017-11-13T23:01:00Z">
            <w:trPr>
              <w:gridBefore w:val="1"/>
              <w:trHeight w:val="6640"/>
            </w:trPr>
          </w:trPrChange>
        </w:trPr>
        <w:tc>
          <w:tcPr>
            <w:tcW w:w="3870" w:type="dxa"/>
            <w:tcPrChange w:id="1064" w:author="Wolfgang Granzow" w:date="2017-11-13T23:01:00Z">
              <w:tcPr>
                <w:tcW w:w="5035" w:type="dxa"/>
                <w:gridSpan w:val="2"/>
              </w:tcPr>
            </w:tcPrChange>
          </w:tcPr>
          <w:p w14:paraId="316BD8DD" w14:textId="77777777" w:rsidR="00BD4528" w:rsidRPr="00BD4528" w:rsidRDefault="00BD4528">
            <w:pPr>
              <w:rPr>
                <w:ins w:id="1065" w:author="Wolfgang Granzow" w:date="2017-11-13T22:49:00Z"/>
                <w:rFonts w:ascii="Courier New" w:eastAsia="Times New Roman" w:hAnsi="Courier New" w:cs="Courier New"/>
                <w:color w:val="FF0000"/>
                <w:sz w:val="16"/>
                <w:szCs w:val="24"/>
                <w:rPrChange w:id="1066" w:author="Wolfgang Granzow" w:date="2017-11-13T22:54:00Z">
                  <w:rPr>
                    <w:ins w:id="1067" w:author="Wolfgang Granzow" w:date="2017-11-13T22:49:00Z"/>
                    <w:rFonts w:eastAsia="Times New Roman"/>
                    <w:color w:val="FF0000"/>
                    <w:sz w:val="24"/>
                    <w:szCs w:val="24"/>
                  </w:rPr>
                </w:rPrChange>
              </w:rPr>
            </w:pPr>
            <w:ins w:id="1068" w:author="Wolfgang Granzow" w:date="2017-11-13T22:49:00Z">
              <w:r w:rsidRPr="00BD4528">
                <w:rPr>
                  <w:rFonts w:ascii="Courier New" w:eastAsia="Times New Roman" w:hAnsi="Courier New" w:cs="Courier New"/>
                  <w:color w:val="960000"/>
                  <w:sz w:val="16"/>
                  <w:szCs w:val="24"/>
                  <w:rPrChange w:id="1069" w:author="Wolfgang Granzow" w:date="2017-11-13T22:54:00Z">
                    <w:rPr>
                      <w:rFonts w:eastAsia="Times New Roman"/>
                      <w:color w:val="960000"/>
                      <w:sz w:val="24"/>
                      <w:szCs w:val="24"/>
                    </w:rPr>
                  </w:rPrChange>
                </w:rPr>
                <w:t>{</w:t>
              </w:r>
              <w:r w:rsidRPr="00BD4528">
                <w:rPr>
                  <w:rFonts w:ascii="Courier New" w:eastAsia="Times New Roman" w:hAnsi="Courier New" w:cs="Courier New"/>
                  <w:color w:val="1E6496"/>
                  <w:sz w:val="16"/>
                  <w:szCs w:val="24"/>
                  <w:rPrChange w:id="1070" w:author="Wolfgang Granzow" w:date="2017-11-13T22:54:00Z">
                    <w:rPr>
                      <w:rFonts w:eastAsia="Times New Roman"/>
                      <w:color w:val="1E6496"/>
                      <w:sz w:val="24"/>
                      <w:szCs w:val="24"/>
                    </w:rPr>
                  </w:rPrChange>
                </w:rPr>
                <w:t>"rqp"</w:t>
              </w:r>
              <w:r w:rsidRPr="00BD4528">
                <w:rPr>
                  <w:rFonts w:ascii="Courier New" w:eastAsia="Times New Roman" w:hAnsi="Courier New" w:cs="Courier New"/>
                  <w:color w:val="640032"/>
                  <w:sz w:val="16"/>
                  <w:szCs w:val="24"/>
                  <w:rPrChange w:id="1071"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72"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073" w:author="Wolfgang Granzow" w:date="2017-11-13T22:54:00Z">
                    <w:rPr>
                      <w:rFonts w:eastAsia="Times New Roman"/>
                      <w:color w:val="960000"/>
                      <w:sz w:val="24"/>
                      <w:szCs w:val="24"/>
                    </w:rPr>
                  </w:rPrChange>
                </w:rPr>
                <w:t>{</w:t>
              </w:r>
              <w:r w:rsidRPr="00BD4528">
                <w:rPr>
                  <w:rFonts w:ascii="Courier New" w:eastAsia="Times New Roman" w:hAnsi="Courier New" w:cs="Courier New"/>
                  <w:color w:val="000000"/>
                  <w:sz w:val="16"/>
                  <w:szCs w:val="24"/>
                  <w:rPrChange w:id="1074" w:author="Wolfgang Granzow" w:date="2017-11-13T22:54:00Z">
                    <w:rPr>
                      <w:rFonts w:eastAsia="Times New Roman"/>
                      <w:color w:val="000000"/>
                      <w:sz w:val="24"/>
                      <w:szCs w:val="24"/>
                    </w:rPr>
                  </w:rPrChange>
                </w:rPr>
                <w:t xml:space="preserve">                                   </w:t>
              </w:r>
            </w:ins>
          </w:p>
          <w:p w14:paraId="116B5CA5" w14:textId="77777777" w:rsidR="00BD4528" w:rsidRPr="00BD4528" w:rsidRDefault="00BD4528">
            <w:pPr>
              <w:rPr>
                <w:ins w:id="1075" w:author="Wolfgang Granzow" w:date="2017-11-13T22:49:00Z"/>
                <w:rFonts w:ascii="Courier New" w:eastAsia="Times New Roman" w:hAnsi="Courier New" w:cs="Courier New"/>
                <w:color w:val="FF0000"/>
                <w:sz w:val="16"/>
                <w:szCs w:val="24"/>
                <w:rPrChange w:id="1076" w:author="Wolfgang Granzow" w:date="2017-11-13T22:54:00Z">
                  <w:rPr>
                    <w:ins w:id="1077" w:author="Wolfgang Granzow" w:date="2017-11-13T22:49:00Z"/>
                    <w:rFonts w:eastAsia="Times New Roman"/>
                    <w:color w:val="FF0000"/>
                    <w:sz w:val="24"/>
                    <w:szCs w:val="24"/>
                  </w:rPr>
                </w:rPrChange>
              </w:rPr>
            </w:pPr>
            <w:ins w:id="1078" w:author="Wolfgang Granzow" w:date="2017-11-13T22:49:00Z">
              <w:r w:rsidRPr="00BD4528">
                <w:rPr>
                  <w:rFonts w:ascii="Courier New" w:eastAsia="Times New Roman" w:hAnsi="Courier New" w:cs="Courier New"/>
                  <w:color w:val="000000"/>
                  <w:sz w:val="16"/>
                  <w:szCs w:val="24"/>
                  <w:rPrChange w:id="1079"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080" w:author="Wolfgang Granzow" w:date="2017-11-13T22:54:00Z">
                    <w:rPr>
                      <w:rFonts w:eastAsia="Times New Roman"/>
                      <w:color w:val="1E6496"/>
                      <w:sz w:val="24"/>
                      <w:szCs w:val="24"/>
                    </w:rPr>
                  </w:rPrChange>
                </w:rPr>
                <w:t>"op"</w:t>
              </w:r>
              <w:r w:rsidRPr="00BD4528">
                <w:rPr>
                  <w:rFonts w:ascii="Courier New" w:eastAsia="Times New Roman" w:hAnsi="Courier New" w:cs="Courier New"/>
                  <w:color w:val="640032"/>
                  <w:sz w:val="16"/>
                  <w:szCs w:val="24"/>
                  <w:rPrChange w:id="1081"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82"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083" w:author="Wolfgang Granzow" w:date="2017-11-13T22:54:00Z">
                    <w:rPr>
                      <w:rFonts w:eastAsia="Times New Roman"/>
                      <w:color w:val="000096"/>
                      <w:sz w:val="24"/>
                      <w:szCs w:val="24"/>
                    </w:rPr>
                  </w:rPrChange>
                </w:rPr>
                <w:t>1</w:t>
              </w:r>
              <w:r w:rsidRPr="00BD4528">
                <w:rPr>
                  <w:rFonts w:ascii="Courier New" w:eastAsia="Times New Roman" w:hAnsi="Courier New" w:cs="Courier New"/>
                  <w:color w:val="640032"/>
                  <w:sz w:val="16"/>
                  <w:szCs w:val="24"/>
                  <w:rPrChange w:id="1084"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85" w:author="Wolfgang Granzow" w:date="2017-11-13T22:54:00Z">
                    <w:rPr>
                      <w:rFonts w:eastAsia="Times New Roman"/>
                      <w:color w:val="000000"/>
                      <w:sz w:val="24"/>
                      <w:szCs w:val="24"/>
                    </w:rPr>
                  </w:rPrChange>
                </w:rPr>
                <w:t xml:space="preserve">                                </w:t>
              </w:r>
            </w:ins>
          </w:p>
          <w:p w14:paraId="5ECDEEEC" w14:textId="08122A74" w:rsidR="00BD4528" w:rsidRPr="00BD4528" w:rsidRDefault="00BD4528">
            <w:pPr>
              <w:rPr>
                <w:ins w:id="1086" w:author="Wolfgang Granzow" w:date="2017-11-13T22:49:00Z"/>
                <w:rFonts w:ascii="Courier New" w:eastAsia="Times New Roman" w:hAnsi="Courier New" w:cs="Courier New"/>
                <w:color w:val="0000FF"/>
                <w:sz w:val="16"/>
                <w:szCs w:val="24"/>
                <w:rPrChange w:id="1087" w:author="Wolfgang Granzow" w:date="2017-11-13T22:54:00Z">
                  <w:rPr>
                    <w:ins w:id="1088" w:author="Wolfgang Granzow" w:date="2017-11-13T22:49:00Z"/>
                    <w:rFonts w:eastAsia="Times New Roman"/>
                    <w:color w:val="0000FF"/>
                    <w:sz w:val="24"/>
                    <w:szCs w:val="24"/>
                  </w:rPr>
                </w:rPrChange>
              </w:rPr>
            </w:pPr>
            <w:ins w:id="1089" w:author="Wolfgang Granzow" w:date="2017-11-13T22:49:00Z">
              <w:r w:rsidRPr="00BD4528">
                <w:rPr>
                  <w:rFonts w:ascii="Courier New" w:eastAsia="Times New Roman" w:hAnsi="Courier New" w:cs="Courier New"/>
                  <w:color w:val="000000"/>
                  <w:sz w:val="16"/>
                  <w:szCs w:val="24"/>
                  <w:rPrChange w:id="1090"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091" w:author="Wolfgang Granzow" w:date="2017-11-13T22:54:00Z">
                    <w:rPr>
                      <w:rFonts w:eastAsia="Times New Roman"/>
                      <w:color w:val="1E6496"/>
                      <w:sz w:val="24"/>
                      <w:szCs w:val="24"/>
                    </w:rPr>
                  </w:rPrChange>
                </w:rPr>
                <w:t>"to"</w:t>
              </w:r>
              <w:r w:rsidRPr="00BD4528">
                <w:rPr>
                  <w:rFonts w:ascii="Courier New" w:eastAsia="Times New Roman" w:hAnsi="Courier New" w:cs="Courier New"/>
                  <w:color w:val="640032"/>
                  <w:sz w:val="16"/>
                  <w:szCs w:val="24"/>
                  <w:rPrChange w:id="1092"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93"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094" w:author="Wolfgang Granzow" w:date="2017-11-13T22:54:00Z">
                    <w:rPr>
                      <w:rFonts w:eastAsia="Times New Roman"/>
                      <w:color w:val="0000FF"/>
                      <w:sz w:val="24"/>
                      <w:szCs w:val="24"/>
                    </w:rPr>
                  </w:rPrChange>
                </w:rPr>
                <w:t>"</w:t>
              </w:r>
            </w:ins>
            <w:ins w:id="1095" w:author="Wolfgang Granzow" w:date="2017-11-13T22:57:00Z">
              <w:r>
                <w:rPr>
                  <w:rFonts w:ascii="Courier New" w:eastAsia="Times New Roman" w:hAnsi="Courier New" w:cs="Courier New"/>
                  <w:color w:val="0000FF"/>
                  <w:sz w:val="16"/>
                  <w:szCs w:val="24"/>
                </w:rPr>
                <w:t>//</w:t>
              </w:r>
            </w:ins>
            <w:ins w:id="1096" w:author="Wolfgang Granzow" w:date="2017-11-13T22:53:00Z">
              <w:r w:rsidRPr="00BD4528">
                <w:rPr>
                  <w:rFonts w:ascii="Courier New" w:eastAsia="Times New Roman" w:hAnsi="Courier New" w:cs="Courier New"/>
                  <w:color w:val="0000FF"/>
                  <w:sz w:val="16"/>
                  <w:szCs w:val="24"/>
                  <w:rPrChange w:id="1097" w:author="Wolfgang Granzow" w:date="2017-11-13T22:54:00Z">
                    <w:rPr>
                      <w:rFonts w:ascii="Courier New" w:eastAsia="Times New Roman" w:hAnsi="Courier New" w:cs="Courier New"/>
                      <w:color w:val="0000FF"/>
                      <w:sz w:val="18"/>
                      <w:szCs w:val="24"/>
                    </w:rPr>
                  </w:rPrChange>
                </w:rPr>
                <w:t>myMAF.provider.org</w:t>
              </w:r>
            </w:ins>
            <w:ins w:id="1098" w:author="Wolfgang Granzow" w:date="2017-11-13T22:57:00Z">
              <w:r>
                <w:rPr>
                  <w:rFonts w:ascii="Courier New" w:eastAsia="Times New Roman" w:hAnsi="Courier New" w:cs="Courier New"/>
                  <w:color w:val="0000FF"/>
                  <w:sz w:val="16"/>
                  <w:szCs w:val="24"/>
                </w:rPr>
                <w:t>/-/</w:t>
              </w:r>
            </w:ins>
            <w:ins w:id="1099" w:author="Wolfgang Granzow" w:date="2017-11-13T22:53:00Z">
              <w:r w:rsidRPr="00BD4528">
                <w:rPr>
                  <w:rFonts w:ascii="Courier New" w:eastAsia="Times New Roman" w:hAnsi="Courier New" w:cs="Courier New"/>
                  <w:color w:val="0000FF"/>
                  <w:sz w:val="16"/>
                  <w:szCs w:val="24"/>
                  <w:rPrChange w:id="1100" w:author="Wolfgang Granzow" w:date="2017-11-13T22:54:00Z">
                    <w:rPr>
                      <w:rFonts w:ascii="Courier New" w:eastAsia="Times New Roman" w:hAnsi="Courier New" w:cs="Courier New"/>
                      <w:color w:val="0000FF"/>
                      <w:sz w:val="18"/>
                      <w:szCs w:val="24"/>
                    </w:rPr>
                  </w:rPrChange>
                </w:rPr>
                <w:t>",</w:t>
              </w:r>
            </w:ins>
          </w:p>
          <w:p w14:paraId="1D53AA6E" w14:textId="77777777" w:rsidR="00BD4528" w:rsidRPr="00BD4528" w:rsidRDefault="00BD4528">
            <w:pPr>
              <w:rPr>
                <w:ins w:id="1101" w:author="Wolfgang Granzow" w:date="2017-11-13T22:49:00Z"/>
                <w:rFonts w:ascii="Courier New" w:eastAsia="Times New Roman" w:hAnsi="Courier New" w:cs="Courier New"/>
                <w:color w:val="FF0000"/>
                <w:sz w:val="16"/>
                <w:szCs w:val="24"/>
                <w:rPrChange w:id="1102" w:author="Wolfgang Granzow" w:date="2017-11-13T22:54:00Z">
                  <w:rPr>
                    <w:ins w:id="1103" w:author="Wolfgang Granzow" w:date="2017-11-13T22:49:00Z"/>
                    <w:rFonts w:eastAsia="Times New Roman"/>
                    <w:color w:val="FF0000"/>
                    <w:sz w:val="24"/>
                    <w:szCs w:val="24"/>
                  </w:rPr>
                </w:rPrChange>
              </w:rPr>
            </w:pPr>
            <w:ins w:id="1104" w:author="Wolfgang Granzow" w:date="2017-11-13T22:49:00Z">
              <w:r w:rsidRPr="00BD4528">
                <w:rPr>
                  <w:rFonts w:ascii="Courier New" w:eastAsia="Times New Roman" w:hAnsi="Courier New" w:cs="Courier New"/>
                  <w:color w:val="000000"/>
                  <w:sz w:val="16"/>
                  <w:szCs w:val="24"/>
                  <w:rPrChange w:id="1105"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06" w:author="Wolfgang Granzow" w:date="2017-11-13T22:54:00Z">
                    <w:rPr>
                      <w:rFonts w:eastAsia="Times New Roman"/>
                      <w:color w:val="1E6496"/>
                      <w:sz w:val="24"/>
                      <w:szCs w:val="24"/>
                    </w:rPr>
                  </w:rPrChange>
                </w:rPr>
                <w:t>"fr"</w:t>
              </w:r>
              <w:r w:rsidRPr="00BD4528">
                <w:rPr>
                  <w:rFonts w:ascii="Courier New" w:eastAsia="Times New Roman" w:hAnsi="Courier New" w:cs="Courier New"/>
                  <w:color w:val="640032"/>
                  <w:sz w:val="16"/>
                  <w:szCs w:val="24"/>
                  <w:rPrChange w:id="1107"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08"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109" w:author="Wolfgang Granzow" w:date="2017-11-13T22:54:00Z">
                    <w:rPr>
                      <w:rFonts w:eastAsia="Times New Roman"/>
                      <w:color w:val="0000FF"/>
                      <w:sz w:val="24"/>
                      <w:szCs w:val="24"/>
                    </w:rPr>
                  </w:rPrChange>
                </w:rPr>
                <w:t>"0 2 481 1 100 3030 10011"</w:t>
              </w:r>
              <w:r w:rsidRPr="00BD4528">
                <w:rPr>
                  <w:rFonts w:ascii="Courier New" w:eastAsia="Times New Roman" w:hAnsi="Courier New" w:cs="Courier New"/>
                  <w:color w:val="640032"/>
                  <w:sz w:val="16"/>
                  <w:szCs w:val="24"/>
                  <w:rPrChange w:id="1110"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11" w:author="Wolfgang Granzow" w:date="2017-11-13T22:54:00Z">
                    <w:rPr>
                      <w:rFonts w:eastAsia="Times New Roman"/>
                      <w:color w:val="000000"/>
                      <w:sz w:val="24"/>
                      <w:szCs w:val="24"/>
                    </w:rPr>
                  </w:rPrChange>
                </w:rPr>
                <w:t xml:space="preserve">       </w:t>
              </w:r>
            </w:ins>
          </w:p>
          <w:p w14:paraId="259FC9E5" w14:textId="77777777" w:rsidR="00BD4528" w:rsidRPr="00BD4528" w:rsidRDefault="00BD4528">
            <w:pPr>
              <w:rPr>
                <w:ins w:id="1112" w:author="Wolfgang Granzow" w:date="2017-11-13T22:49:00Z"/>
                <w:rFonts w:ascii="Courier New" w:eastAsia="Times New Roman" w:hAnsi="Courier New" w:cs="Courier New"/>
                <w:color w:val="FF0000"/>
                <w:sz w:val="16"/>
                <w:szCs w:val="24"/>
                <w:rPrChange w:id="1113" w:author="Wolfgang Granzow" w:date="2017-11-13T22:54:00Z">
                  <w:rPr>
                    <w:ins w:id="1114" w:author="Wolfgang Granzow" w:date="2017-11-13T22:49:00Z"/>
                    <w:rFonts w:eastAsia="Times New Roman"/>
                    <w:color w:val="FF0000"/>
                    <w:sz w:val="24"/>
                    <w:szCs w:val="24"/>
                  </w:rPr>
                </w:rPrChange>
              </w:rPr>
            </w:pPr>
            <w:ins w:id="1115" w:author="Wolfgang Granzow" w:date="2017-11-13T22:49:00Z">
              <w:r w:rsidRPr="00BD4528">
                <w:rPr>
                  <w:rFonts w:ascii="Courier New" w:eastAsia="Times New Roman" w:hAnsi="Courier New" w:cs="Courier New"/>
                  <w:color w:val="000000"/>
                  <w:sz w:val="16"/>
                  <w:szCs w:val="24"/>
                  <w:rPrChange w:id="1116"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17" w:author="Wolfgang Granzow" w:date="2017-11-13T22:54:00Z">
                    <w:rPr>
                      <w:rFonts w:eastAsia="Times New Roman"/>
                      <w:color w:val="1E6496"/>
                      <w:sz w:val="24"/>
                      <w:szCs w:val="24"/>
                    </w:rPr>
                  </w:rPrChange>
                </w:rPr>
                <w:t>"rqi"</w:t>
              </w:r>
              <w:r w:rsidRPr="00BD4528">
                <w:rPr>
                  <w:rFonts w:ascii="Courier New" w:eastAsia="Times New Roman" w:hAnsi="Courier New" w:cs="Courier New"/>
                  <w:color w:val="640032"/>
                  <w:sz w:val="16"/>
                  <w:szCs w:val="24"/>
                  <w:rPrChange w:id="1118"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19"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120" w:author="Wolfgang Granzow" w:date="2017-11-13T22:54:00Z">
                    <w:rPr>
                      <w:rFonts w:eastAsia="Times New Roman"/>
                      <w:color w:val="0000FF"/>
                      <w:sz w:val="24"/>
                      <w:szCs w:val="24"/>
                    </w:rPr>
                  </w:rPrChange>
                </w:rPr>
                <w:t>"0001"</w:t>
              </w:r>
              <w:r w:rsidRPr="00BD4528">
                <w:rPr>
                  <w:rFonts w:ascii="Courier New" w:eastAsia="Times New Roman" w:hAnsi="Courier New" w:cs="Courier New"/>
                  <w:color w:val="640032"/>
                  <w:sz w:val="16"/>
                  <w:szCs w:val="24"/>
                  <w:rPrChange w:id="1121"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22" w:author="Wolfgang Granzow" w:date="2017-11-13T22:54:00Z">
                    <w:rPr>
                      <w:rFonts w:eastAsia="Times New Roman"/>
                      <w:color w:val="000000"/>
                      <w:sz w:val="24"/>
                      <w:szCs w:val="24"/>
                    </w:rPr>
                  </w:rPrChange>
                </w:rPr>
                <w:t xml:space="preserve">                          </w:t>
              </w:r>
            </w:ins>
          </w:p>
          <w:p w14:paraId="7E111461" w14:textId="77777777" w:rsidR="00BD4528" w:rsidRPr="00BD4528" w:rsidRDefault="00BD4528">
            <w:pPr>
              <w:rPr>
                <w:ins w:id="1123" w:author="Wolfgang Granzow" w:date="2017-11-13T22:49:00Z"/>
                <w:rFonts w:ascii="Courier New" w:eastAsia="Times New Roman" w:hAnsi="Courier New" w:cs="Courier New"/>
                <w:color w:val="FF0000"/>
                <w:sz w:val="16"/>
                <w:szCs w:val="24"/>
                <w:rPrChange w:id="1124" w:author="Wolfgang Granzow" w:date="2017-11-13T22:54:00Z">
                  <w:rPr>
                    <w:ins w:id="1125" w:author="Wolfgang Granzow" w:date="2017-11-13T22:49:00Z"/>
                    <w:rFonts w:eastAsia="Times New Roman"/>
                    <w:color w:val="FF0000"/>
                    <w:sz w:val="24"/>
                    <w:szCs w:val="24"/>
                  </w:rPr>
                </w:rPrChange>
              </w:rPr>
            </w:pPr>
            <w:ins w:id="1126" w:author="Wolfgang Granzow" w:date="2017-11-13T22:49:00Z">
              <w:r w:rsidRPr="00BD4528">
                <w:rPr>
                  <w:rFonts w:ascii="Courier New" w:eastAsia="Times New Roman" w:hAnsi="Courier New" w:cs="Courier New"/>
                  <w:color w:val="000000"/>
                  <w:sz w:val="16"/>
                  <w:szCs w:val="24"/>
                  <w:rPrChange w:id="1127"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28" w:author="Wolfgang Granzow" w:date="2017-11-13T22:54:00Z">
                    <w:rPr>
                      <w:rFonts w:eastAsia="Times New Roman"/>
                      <w:color w:val="1E6496"/>
                      <w:sz w:val="24"/>
                      <w:szCs w:val="24"/>
                    </w:rPr>
                  </w:rPrChange>
                </w:rPr>
                <w:t>"ty"</w:t>
              </w:r>
              <w:r w:rsidRPr="00BD4528">
                <w:rPr>
                  <w:rFonts w:ascii="Courier New" w:eastAsia="Times New Roman" w:hAnsi="Courier New" w:cs="Courier New"/>
                  <w:color w:val="640032"/>
                  <w:sz w:val="16"/>
                  <w:szCs w:val="24"/>
                  <w:rPrChange w:id="1129"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30"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131" w:author="Wolfgang Granzow" w:date="2017-11-13T22:54:00Z">
                    <w:rPr>
                      <w:rFonts w:eastAsia="Times New Roman"/>
                      <w:color w:val="000096"/>
                      <w:sz w:val="24"/>
                      <w:szCs w:val="24"/>
                    </w:rPr>
                  </w:rPrChange>
                </w:rPr>
                <w:t>3</w:t>
              </w:r>
              <w:r w:rsidRPr="00BD4528">
                <w:rPr>
                  <w:rFonts w:ascii="Courier New" w:eastAsia="Times New Roman" w:hAnsi="Courier New" w:cs="Courier New"/>
                  <w:color w:val="640032"/>
                  <w:sz w:val="16"/>
                  <w:szCs w:val="24"/>
                  <w:rPrChange w:id="1132"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33" w:author="Wolfgang Granzow" w:date="2017-11-13T22:54:00Z">
                    <w:rPr>
                      <w:rFonts w:eastAsia="Times New Roman"/>
                      <w:color w:val="000000"/>
                      <w:sz w:val="24"/>
                      <w:szCs w:val="24"/>
                    </w:rPr>
                  </w:rPrChange>
                </w:rPr>
                <w:t xml:space="preserve">                                </w:t>
              </w:r>
            </w:ins>
          </w:p>
          <w:p w14:paraId="7047C44C" w14:textId="77777777" w:rsidR="00BD4528" w:rsidRPr="00BD4528" w:rsidRDefault="00BD4528">
            <w:pPr>
              <w:rPr>
                <w:ins w:id="1134" w:author="Wolfgang Granzow" w:date="2017-11-13T22:49:00Z"/>
                <w:rFonts w:ascii="Courier New" w:eastAsia="Times New Roman" w:hAnsi="Courier New" w:cs="Courier New"/>
                <w:color w:val="FF0000"/>
                <w:sz w:val="16"/>
                <w:szCs w:val="24"/>
                <w:rPrChange w:id="1135" w:author="Wolfgang Granzow" w:date="2017-11-13T22:54:00Z">
                  <w:rPr>
                    <w:ins w:id="1136" w:author="Wolfgang Granzow" w:date="2017-11-13T22:49:00Z"/>
                    <w:rFonts w:eastAsia="Times New Roman"/>
                    <w:color w:val="FF0000"/>
                    <w:sz w:val="24"/>
                    <w:szCs w:val="24"/>
                  </w:rPr>
                </w:rPrChange>
              </w:rPr>
            </w:pPr>
            <w:ins w:id="1137" w:author="Wolfgang Granzow" w:date="2017-11-13T22:49:00Z">
              <w:r w:rsidRPr="00BD4528">
                <w:rPr>
                  <w:rFonts w:ascii="Courier New" w:eastAsia="Times New Roman" w:hAnsi="Courier New" w:cs="Courier New"/>
                  <w:color w:val="000000"/>
                  <w:sz w:val="16"/>
                  <w:szCs w:val="24"/>
                  <w:rPrChange w:id="1138"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39" w:author="Wolfgang Granzow" w:date="2017-11-13T22:54:00Z">
                    <w:rPr>
                      <w:rFonts w:eastAsia="Times New Roman"/>
                      <w:color w:val="1E6496"/>
                      <w:sz w:val="24"/>
                      <w:szCs w:val="24"/>
                    </w:rPr>
                  </w:rPrChange>
                </w:rPr>
                <w:t>"pc"</w:t>
              </w:r>
              <w:r w:rsidRPr="00BD4528">
                <w:rPr>
                  <w:rFonts w:ascii="Courier New" w:eastAsia="Times New Roman" w:hAnsi="Courier New" w:cs="Courier New"/>
                  <w:color w:val="640032"/>
                  <w:sz w:val="16"/>
                  <w:szCs w:val="24"/>
                  <w:rPrChange w:id="1140"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41"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42" w:author="Wolfgang Granzow" w:date="2017-11-13T22:54:00Z">
                    <w:rPr>
                      <w:rFonts w:eastAsia="Times New Roman"/>
                      <w:color w:val="960000"/>
                      <w:sz w:val="24"/>
                      <w:szCs w:val="24"/>
                    </w:rPr>
                  </w:rPrChange>
                </w:rPr>
                <w:t>{</w:t>
              </w:r>
              <w:r w:rsidRPr="00BD4528">
                <w:rPr>
                  <w:rFonts w:ascii="Courier New" w:eastAsia="Times New Roman" w:hAnsi="Courier New" w:cs="Courier New"/>
                  <w:color w:val="1E6496"/>
                  <w:sz w:val="16"/>
                  <w:szCs w:val="24"/>
                  <w:rPrChange w:id="1143" w:author="Wolfgang Granzow" w:date="2017-11-13T22:54:00Z">
                    <w:rPr>
                      <w:rFonts w:eastAsia="Times New Roman"/>
                      <w:color w:val="1E6496"/>
                      <w:sz w:val="24"/>
                      <w:szCs w:val="24"/>
                    </w:rPr>
                  </w:rPrChange>
                </w:rPr>
                <w:t>"sec:macr"</w:t>
              </w:r>
              <w:r w:rsidRPr="00BD4528">
                <w:rPr>
                  <w:rFonts w:ascii="Courier New" w:eastAsia="Times New Roman" w:hAnsi="Courier New" w:cs="Courier New"/>
                  <w:color w:val="640032"/>
                  <w:sz w:val="16"/>
                  <w:szCs w:val="24"/>
                  <w:rPrChange w:id="1144"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45"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46" w:author="Wolfgang Granzow" w:date="2017-11-13T22:54:00Z">
                    <w:rPr>
                      <w:rFonts w:eastAsia="Times New Roman"/>
                      <w:color w:val="960000"/>
                      <w:sz w:val="24"/>
                      <w:szCs w:val="24"/>
                    </w:rPr>
                  </w:rPrChange>
                </w:rPr>
                <w:t>{</w:t>
              </w:r>
              <w:r w:rsidRPr="00BD4528">
                <w:rPr>
                  <w:rFonts w:ascii="Courier New" w:eastAsia="Times New Roman" w:hAnsi="Courier New" w:cs="Courier New"/>
                  <w:color w:val="000000"/>
                  <w:sz w:val="16"/>
                  <w:szCs w:val="24"/>
                  <w:rPrChange w:id="1147" w:author="Wolfgang Granzow" w:date="2017-11-13T22:54:00Z">
                    <w:rPr>
                      <w:rFonts w:eastAsia="Times New Roman"/>
                      <w:color w:val="000000"/>
                      <w:sz w:val="24"/>
                      <w:szCs w:val="24"/>
                    </w:rPr>
                  </w:rPrChange>
                </w:rPr>
                <w:t xml:space="preserve">                    </w:t>
              </w:r>
            </w:ins>
          </w:p>
          <w:p w14:paraId="0C428994" w14:textId="77777777" w:rsidR="00BD4528" w:rsidRPr="00352DB7" w:rsidRDefault="00BD4528">
            <w:pPr>
              <w:rPr>
                <w:ins w:id="1148" w:author="Wolfgang Granzow" w:date="2017-11-13T22:49:00Z"/>
                <w:rFonts w:ascii="Courier New" w:eastAsia="Times New Roman" w:hAnsi="Courier New" w:cs="Courier New"/>
                <w:color w:val="FF0000"/>
                <w:sz w:val="16"/>
                <w:szCs w:val="24"/>
                <w:lang w:val="de-DE"/>
                <w:rPrChange w:id="1149" w:author="Wolfgang Granzow" w:date="2017-11-14T00:13:00Z">
                  <w:rPr>
                    <w:ins w:id="1150" w:author="Wolfgang Granzow" w:date="2017-11-13T22:49:00Z"/>
                    <w:rFonts w:eastAsia="Times New Roman"/>
                    <w:color w:val="FF0000"/>
                    <w:sz w:val="24"/>
                    <w:szCs w:val="24"/>
                  </w:rPr>
                </w:rPrChange>
              </w:rPr>
            </w:pPr>
            <w:ins w:id="1151" w:author="Wolfgang Granzow" w:date="2017-11-13T22:49:00Z">
              <w:r w:rsidRPr="00BD4528">
                <w:rPr>
                  <w:rFonts w:ascii="Courier New" w:eastAsia="Times New Roman" w:hAnsi="Courier New" w:cs="Courier New"/>
                  <w:color w:val="000000"/>
                  <w:sz w:val="16"/>
                  <w:szCs w:val="24"/>
                  <w:rPrChange w:id="1152" w:author="Wolfgang Granzow" w:date="2017-11-13T22:54:00Z">
                    <w:rPr>
                      <w:rFonts w:eastAsia="Times New Roman"/>
                      <w:color w:val="000000"/>
                      <w:sz w:val="24"/>
                      <w:szCs w:val="24"/>
                    </w:rPr>
                  </w:rPrChange>
                </w:rPr>
                <w:t xml:space="preserve">        </w:t>
              </w:r>
              <w:r w:rsidRPr="00352DB7">
                <w:rPr>
                  <w:rFonts w:ascii="Courier New" w:eastAsia="Times New Roman" w:hAnsi="Courier New" w:cs="Courier New"/>
                  <w:color w:val="1E6496"/>
                  <w:sz w:val="16"/>
                  <w:szCs w:val="24"/>
                  <w:lang w:val="de-DE"/>
                  <w:rPrChange w:id="1153" w:author="Wolfgang Granzow" w:date="2017-11-14T00:13:00Z">
                    <w:rPr>
                      <w:rFonts w:eastAsia="Times New Roman"/>
                      <w:color w:val="1E6496"/>
                      <w:sz w:val="24"/>
                      <w:szCs w:val="24"/>
                    </w:rPr>
                  </w:rPrChange>
                </w:rPr>
                <w:t>"et"</w:t>
              </w:r>
              <w:r w:rsidRPr="00352DB7">
                <w:rPr>
                  <w:rFonts w:ascii="Courier New" w:eastAsia="Times New Roman" w:hAnsi="Courier New" w:cs="Courier New"/>
                  <w:color w:val="640032"/>
                  <w:sz w:val="16"/>
                  <w:szCs w:val="24"/>
                  <w:lang w:val="de-DE"/>
                  <w:rPrChange w:id="1154" w:author="Wolfgang Granzow" w:date="2017-11-14T00:13:00Z">
                    <w:rPr>
                      <w:rFonts w:eastAsia="Times New Roman"/>
                      <w:color w:val="640032"/>
                      <w:sz w:val="24"/>
                      <w:szCs w:val="24"/>
                    </w:rPr>
                  </w:rPrChange>
                </w:rPr>
                <w:t>:</w:t>
              </w:r>
              <w:r w:rsidRPr="00352DB7">
                <w:rPr>
                  <w:rFonts w:ascii="Courier New" w:eastAsia="Times New Roman" w:hAnsi="Courier New" w:cs="Courier New"/>
                  <w:color w:val="000000"/>
                  <w:sz w:val="16"/>
                  <w:szCs w:val="24"/>
                  <w:lang w:val="de-DE"/>
                  <w:rPrChange w:id="1155" w:author="Wolfgang Granzow" w:date="2017-11-14T00:13:00Z">
                    <w:rPr>
                      <w:rFonts w:eastAsia="Times New Roman"/>
                      <w:color w:val="000000"/>
                      <w:sz w:val="24"/>
                      <w:szCs w:val="24"/>
                    </w:rPr>
                  </w:rPrChange>
                </w:rPr>
                <w:t xml:space="preserve"> </w:t>
              </w:r>
              <w:r w:rsidRPr="00352DB7">
                <w:rPr>
                  <w:rFonts w:ascii="Courier New" w:eastAsia="Times New Roman" w:hAnsi="Courier New" w:cs="Courier New"/>
                  <w:color w:val="0000FF"/>
                  <w:sz w:val="16"/>
                  <w:szCs w:val="24"/>
                  <w:lang w:val="de-DE"/>
                  <w:rPrChange w:id="1156" w:author="Wolfgang Granzow" w:date="2017-11-14T00:13:00Z">
                    <w:rPr>
                      <w:rFonts w:eastAsia="Times New Roman"/>
                      <w:color w:val="0000FF"/>
                      <w:sz w:val="24"/>
                      <w:szCs w:val="24"/>
                    </w:rPr>
                  </w:rPrChange>
                </w:rPr>
                <w:t>"20181113T110000"</w:t>
              </w:r>
              <w:r w:rsidRPr="00352DB7">
                <w:rPr>
                  <w:rFonts w:ascii="Courier New" w:eastAsia="Times New Roman" w:hAnsi="Courier New" w:cs="Courier New"/>
                  <w:color w:val="640032"/>
                  <w:sz w:val="16"/>
                  <w:szCs w:val="24"/>
                  <w:lang w:val="de-DE"/>
                  <w:rPrChange w:id="1157" w:author="Wolfgang Granzow" w:date="2017-11-14T00:13:00Z">
                    <w:rPr>
                      <w:rFonts w:eastAsia="Times New Roman"/>
                      <w:color w:val="640032"/>
                      <w:sz w:val="24"/>
                      <w:szCs w:val="24"/>
                    </w:rPr>
                  </w:rPrChange>
                </w:rPr>
                <w:t>,</w:t>
              </w:r>
              <w:r w:rsidRPr="00352DB7">
                <w:rPr>
                  <w:rFonts w:ascii="Courier New" w:eastAsia="Times New Roman" w:hAnsi="Courier New" w:cs="Courier New"/>
                  <w:color w:val="000000"/>
                  <w:sz w:val="16"/>
                  <w:szCs w:val="24"/>
                  <w:lang w:val="de-DE"/>
                  <w:rPrChange w:id="1158" w:author="Wolfgang Granzow" w:date="2017-11-14T00:13:00Z">
                    <w:rPr>
                      <w:rFonts w:eastAsia="Times New Roman"/>
                      <w:color w:val="000000"/>
                      <w:sz w:val="24"/>
                      <w:szCs w:val="24"/>
                    </w:rPr>
                  </w:rPrChange>
                </w:rPr>
                <w:t xml:space="preserve">            </w:t>
              </w:r>
            </w:ins>
          </w:p>
          <w:p w14:paraId="6FA4B0E1" w14:textId="77777777" w:rsidR="00BD4528" w:rsidRPr="00352DB7" w:rsidRDefault="00BD4528">
            <w:pPr>
              <w:rPr>
                <w:ins w:id="1159" w:author="Wolfgang Granzow" w:date="2017-11-13T22:49:00Z"/>
                <w:rFonts w:ascii="Courier New" w:eastAsia="Times New Roman" w:hAnsi="Courier New" w:cs="Courier New"/>
                <w:color w:val="FF0000"/>
                <w:sz w:val="16"/>
                <w:szCs w:val="24"/>
                <w:lang w:val="de-DE"/>
                <w:rPrChange w:id="1160" w:author="Wolfgang Granzow" w:date="2017-11-14T00:13:00Z">
                  <w:rPr>
                    <w:ins w:id="1161" w:author="Wolfgang Granzow" w:date="2017-11-13T22:49:00Z"/>
                    <w:rFonts w:eastAsia="Times New Roman"/>
                    <w:color w:val="FF0000"/>
                    <w:sz w:val="24"/>
                    <w:szCs w:val="24"/>
                  </w:rPr>
                </w:rPrChange>
              </w:rPr>
            </w:pPr>
            <w:ins w:id="1162" w:author="Wolfgang Granzow" w:date="2017-11-13T22:49:00Z">
              <w:r w:rsidRPr="00352DB7">
                <w:rPr>
                  <w:rFonts w:ascii="Courier New" w:eastAsia="Times New Roman" w:hAnsi="Courier New" w:cs="Courier New"/>
                  <w:color w:val="000000"/>
                  <w:sz w:val="16"/>
                  <w:szCs w:val="24"/>
                  <w:lang w:val="de-DE"/>
                  <w:rPrChange w:id="1163" w:author="Wolfgang Granzow" w:date="2017-11-14T00:13:00Z">
                    <w:rPr>
                      <w:rFonts w:eastAsia="Times New Roman"/>
                      <w:color w:val="000000"/>
                      <w:sz w:val="24"/>
                      <w:szCs w:val="24"/>
                    </w:rPr>
                  </w:rPrChange>
                </w:rPr>
                <w:t xml:space="preserve">        </w:t>
              </w:r>
              <w:r w:rsidRPr="00352DB7">
                <w:rPr>
                  <w:rFonts w:ascii="Courier New" w:eastAsia="Times New Roman" w:hAnsi="Courier New" w:cs="Courier New"/>
                  <w:color w:val="0000FF"/>
                  <w:sz w:val="16"/>
                  <w:szCs w:val="24"/>
                  <w:lang w:val="de-DE"/>
                  <w:rPrChange w:id="1164" w:author="Wolfgang Granzow" w:date="2017-11-14T00:13:00Z">
                    <w:rPr>
                      <w:rFonts w:eastAsia="Times New Roman"/>
                      <w:color w:val="0000FF"/>
                      <w:sz w:val="24"/>
                      <w:szCs w:val="24"/>
                    </w:rPr>
                  </w:rPrChange>
                </w:rPr>
                <w:t>"adfq"</w:t>
              </w:r>
              <w:r w:rsidRPr="00352DB7">
                <w:rPr>
                  <w:rFonts w:ascii="Courier New" w:eastAsia="Times New Roman" w:hAnsi="Courier New" w:cs="Courier New"/>
                  <w:color w:val="FF0000"/>
                  <w:sz w:val="16"/>
                  <w:szCs w:val="24"/>
                  <w:lang w:val="de-DE"/>
                  <w:rPrChange w:id="1165" w:author="Wolfgang Granzow" w:date="2017-11-14T00:13:00Z">
                    <w:rPr>
                      <w:rFonts w:eastAsia="Times New Roman"/>
                      <w:color w:val="FF0000"/>
                      <w:sz w:val="24"/>
                      <w:szCs w:val="24"/>
                    </w:rPr>
                  </w:rPrChange>
                </w:rPr>
                <w:t xml:space="preserve">: "mytrustenabler.org"        </w:t>
              </w:r>
            </w:ins>
          </w:p>
          <w:p w14:paraId="1C2297D5" w14:textId="77777777" w:rsidR="00BD4528" w:rsidRPr="00BD4528" w:rsidRDefault="00BD4528">
            <w:pPr>
              <w:rPr>
                <w:ins w:id="1166" w:author="Wolfgang Granzow" w:date="2017-11-13T22:49:00Z"/>
                <w:rFonts w:ascii="Courier New" w:eastAsia="Times New Roman" w:hAnsi="Courier New" w:cs="Courier New"/>
                <w:color w:val="000000"/>
                <w:sz w:val="16"/>
                <w:szCs w:val="24"/>
                <w:rPrChange w:id="1167" w:author="Wolfgang Granzow" w:date="2017-11-13T22:54:00Z">
                  <w:rPr>
                    <w:ins w:id="1168" w:author="Wolfgang Granzow" w:date="2017-11-13T22:49:00Z"/>
                    <w:rFonts w:eastAsia="Times New Roman"/>
                    <w:color w:val="000000"/>
                    <w:sz w:val="24"/>
                    <w:szCs w:val="24"/>
                  </w:rPr>
                </w:rPrChange>
              </w:rPr>
            </w:pPr>
            <w:ins w:id="1169" w:author="Wolfgang Granzow" w:date="2017-11-13T22:49:00Z">
              <w:r w:rsidRPr="00352DB7">
                <w:rPr>
                  <w:rFonts w:ascii="Courier New" w:eastAsia="Times New Roman" w:hAnsi="Courier New" w:cs="Courier New"/>
                  <w:color w:val="000000"/>
                  <w:sz w:val="16"/>
                  <w:szCs w:val="24"/>
                  <w:lang w:val="de-DE"/>
                  <w:rPrChange w:id="1170" w:author="Wolfgang Granzow" w:date="2017-11-14T00:13: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71" w:author="Wolfgang Granzow" w:date="2017-11-13T22:54:00Z">
                    <w:rPr>
                      <w:rFonts w:eastAsia="Times New Roman"/>
                      <w:color w:val="960000"/>
                      <w:sz w:val="24"/>
                      <w:szCs w:val="24"/>
                    </w:rPr>
                  </w:rPrChange>
                </w:rPr>
                <w:t>}}</w:t>
              </w:r>
              <w:r w:rsidRPr="00BD4528">
                <w:rPr>
                  <w:rFonts w:ascii="Courier New" w:eastAsia="Times New Roman" w:hAnsi="Courier New" w:cs="Courier New"/>
                  <w:color w:val="640032"/>
                  <w:sz w:val="16"/>
                  <w:szCs w:val="24"/>
                  <w:rPrChange w:id="1172" w:author="Wolfgang Granzow" w:date="2017-11-13T22:54:00Z">
                    <w:rPr>
                      <w:rFonts w:eastAsia="Times New Roman"/>
                      <w:color w:val="640032"/>
                      <w:sz w:val="24"/>
                      <w:szCs w:val="24"/>
                    </w:rPr>
                  </w:rPrChange>
                </w:rPr>
                <w:t>,</w:t>
              </w:r>
            </w:ins>
          </w:p>
          <w:p w14:paraId="76279606" w14:textId="77777777" w:rsidR="00BD4528" w:rsidRPr="00BD4528" w:rsidRDefault="00BD4528">
            <w:pPr>
              <w:rPr>
                <w:ins w:id="1173" w:author="Wolfgang Granzow" w:date="2017-11-13T22:49:00Z"/>
                <w:rFonts w:ascii="Courier New" w:eastAsia="Times New Roman" w:hAnsi="Courier New" w:cs="Courier New"/>
                <w:color w:val="FF0000"/>
                <w:sz w:val="16"/>
                <w:szCs w:val="24"/>
                <w:rPrChange w:id="1174" w:author="Wolfgang Granzow" w:date="2017-11-13T22:54:00Z">
                  <w:rPr>
                    <w:ins w:id="1175" w:author="Wolfgang Granzow" w:date="2017-11-13T22:49:00Z"/>
                    <w:rFonts w:eastAsia="Times New Roman"/>
                    <w:color w:val="FF0000"/>
                    <w:sz w:val="24"/>
                    <w:szCs w:val="24"/>
                  </w:rPr>
                </w:rPrChange>
              </w:rPr>
            </w:pPr>
            <w:ins w:id="1176" w:author="Wolfgang Granzow" w:date="2017-11-13T22:49:00Z">
              <w:r w:rsidRPr="00BD4528">
                <w:rPr>
                  <w:rFonts w:ascii="Courier New" w:eastAsia="Times New Roman" w:hAnsi="Courier New" w:cs="Courier New"/>
                  <w:color w:val="000000"/>
                  <w:sz w:val="16"/>
                  <w:szCs w:val="24"/>
                  <w:rPrChange w:id="1177"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78" w:author="Wolfgang Granzow" w:date="2017-11-13T22:54:00Z">
                    <w:rPr>
                      <w:rFonts w:eastAsia="Times New Roman"/>
                      <w:color w:val="1E6496"/>
                      <w:sz w:val="24"/>
                      <w:szCs w:val="24"/>
                    </w:rPr>
                  </w:rPrChange>
                </w:rPr>
                <w:t>"rcn"</w:t>
              </w:r>
              <w:r w:rsidRPr="00BD4528">
                <w:rPr>
                  <w:rFonts w:ascii="Courier New" w:eastAsia="Times New Roman" w:hAnsi="Courier New" w:cs="Courier New"/>
                  <w:color w:val="640032"/>
                  <w:sz w:val="16"/>
                  <w:szCs w:val="24"/>
                  <w:rPrChange w:id="1179"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80"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181" w:author="Wolfgang Granzow" w:date="2017-11-13T22:54:00Z">
                    <w:rPr>
                      <w:rFonts w:eastAsia="Times New Roman"/>
                      <w:color w:val="000096"/>
                      <w:sz w:val="24"/>
                      <w:szCs w:val="24"/>
                    </w:rPr>
                  </w:rPrChange>
                </w:rPr>
                <w:t>7</w:t>
              </w:r>
              <w:r w:rsidRPr="00BD4528">
                <w:rPr>
                  <w:rFonts w:ascii="Courier New" w:eastAsia="Times New Roman" w:hAnsi="Courier New" w:cs="Courier New"/>
                  <w:color w:val="000000"/>
                  <w:sz w:val="16"/>
                  <w:szCs w:val="24"/>
                  <w:rPrChange w:id="1182" w:author="Wolfgang Granzow" w:date="2017-11-13T22:54:00Z">
                    <w:rPr>
                      <w:rFonts w:eastAsia="Times New Roman"/>
                      <w:color w:val="000000"/>
                      <w:sz w:val="24"/>
                      <w:szCs w:val="24"/>
                    </w:rPr>
                  </w:rPrChange>
                </w:rPr>
                <w:t xml:space="preserve">                                </w:t>
              </w:r>
            </w:ins>
          </w:p>
          <w:p w14:paraId="29DC48D1" w14:textId="67B3679A" w:rsidR="00BD4528" w:rsidRPr="005F1C4C" w:rsidRDefault="00BD4528">
            <w:pPr>
              <w:rPr>
                <w:ins w:id="1183" w:author="Wolfgang Granzow" w:date="2017-11-13T22:49:00Z"/>
                <w:rFonts w:ascii="Courier New" w:eastAsia="Times New Roman" w:hAnsi="Courier New" w:cs="Courier New"/>
                <w:color w:val="FF0000"/>
                <w:sz w:val="18"/>
                <w:szCs w:val="24"/>
                <w:rPrChange w:id="1184" w:author="Wolfgang Granzow" w:date="2017-11-13T22:52:00Z">
                  <w:rPr>
                    <w:ins w:id="1185" w:author="Wolfgang Granzow" w:date="2017-11-13T22:49:00Z"/>
                    <w:rFonts w:eastAsia="Times New Roman"/>
                    <w:color w:val="FF0000"/>
                    <w:sz w:val="24"/>
                    <w:szCs w:val="24"/>
                  </w:rPr>
                </w:rPrChange>
              </w:rPr>
            </w:pPr>
            <w:ins w:id="1186" w:author="Wolfgang Granzow" w:date="2017-11-13T22:49:00Z">
              <w:r w:rsidRPr="00BD4528">
                <w:rPr>
                  <w:rFonts w:ascii="Courier New" w:eastAsia="Times New Roman" w:hAnsi="Courier New" w:cs="Courier New"/>
                  <w:color w:val="960000"/>
                  <w:sz w:val="16"/>
                  <w:szCs w:val="24"/>
                  <w:rPrChange w:id="1187" w:author="Wolfgang Granzow" w:date="2017-11-13T22:54:00Z">
                    <w:rPr>
                      <w:rFonts w:eastAsia="Times New Roman"/>
                      <w:color w:val="960000"/>
                      <w:sz w:val="24"/>
                      <w:szCs w:val="24"/>
                    </w:rPr>
                  </w:rPrChange>
                </w:rPr>
                <w:t>}}</w:t>
              </w:r>
            </w:ins>
          </w:p>
        </w:tc>
        <w:tc>
          <w:tcPr>
            <w:tcW w:w="6030" w:type="dxa"/>
            <w:tcPrChange w:id="1188" w:author="Wolfgang Granzow" w:date="2017-11-13T23:01:00Z">
              <w:tcPr>
                <w:tcW w:w="4230" w:type="dxa"/>
              </w:tcPr>
            </w:tcPrChange>
          </w:tcPr>
          <w:p w14:paraId="6C446D30" w14:textId="65B6446D" w:rsidR="00BD4528" w:rsidRPr="00BD4528" w:rsidRDefault="00BD4528">
            <w:pPr>
              <w:rPr>
                <w:ins w:id="1189" w:author="Wolfgang Granzow" w:date="2017-11-13T22:49:00Z"/>
                <w:rFonts w:ascii="Courier New" w:eastAsia="Times New Roman" w:hAnsi="Courier New" w:cs="Courier New"/>
                <w:sz w:val="16"/>
                <w:szCs w:val="24"/>
                <w:rPrChange w:id="1190" w:author="Wolfgang Granzow" w:date="2017-11-13T22:57:00Z">
                  <w:rPr>
                    <w:ins w:id="1191" w:author="Wolfgang Granzow" w:date="2017-11-13T22:49:00Z"/>
                    <w:rFonts w:eastAsia="Times New Roman"/>
                    <w:color w:val="000000"/>
                    <w:sz w:val="24"/>
                    <w:szCs w:val="24"/>
                  </w:rPr>
                </w:rPrChange>
              </w:rPr>
            </w:pPr>
            <w:ins w:id="1192" w:author="Wolfgang Granzow" w:date="2017-11-13T22:49:00Z">
              <w:r w:rsidRPr="00BD4528">
                <w:rPr>
                  <w:rFonts w:ascii="Courier New" w:eastAsia="Times New Roman" w:hAnsi="Courier New" w:cs="Courier New"/>
                  <w:sz w:val="16"/>
                  <w:szCs w:val="24"/>
                  <w:rPrChange w:id="1193" w:author="Wolfgang Granzow" w:date="2017-11-13T22:57:00Z">
                    <w:rPr>
                      <w:rFonts w:eastAsia="Times New Roman"/>
                      <w:color w:val="FF0000"/>
                      <w:sz w:val="24"/>
                      <w:szCs w:val="24"/>
                    </w:rPr>
                  </w:rPrChange>
                </w:rPr>
                <w:t>request</w:t>
              </w:r>
              <w:r w:rsidRPr="00BD4528">
                <w:rPr>
                  <w:rFonts w:ascii="Courier New" w:eastAsia="Times New Roman" w:hAnsi="Courier New" w:cs="Courier New"/>
                  <w:sz w:val="16"/>
                  <w:szCs w:val="24"/>
                  <w:rPrChange w:id="119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195" w:author="Wolfgang Granzow" w:date="2017-11-13T22:57:00Z">
                    <w:rPr>
                      <w:rFonts w:eastAsia="Times New Roman"/>
                      <w:color w:val="FF0000"/>
                      <w:sz w:val="24"/>
                      <w:szCs w:val="24"/>
                    </w:rPr>
                  </w:rPrChange>
                </w:rPr>
                <w:t>primitive</w:t>
              </w:r>
            </w:ins>
          </w:p>
          <w:p w14:paraId="181DAADF" w14:textId="76ACDB8F" w:rsidR="00BD4528" w:rsidRPr="00BD4528" w:rsidRDefault="00BD4528">
            <w:pPr>
              <w:rPr>
                <w:ins w:id="1196" w:author="Wolfgang Granzow" w:date="2017-11-13T22:49:00Z"/>
                <w:rFonts w:ascii="Courier New" w:eastAsia="Times New Roman" w:hAnsi="Courier New" w:cs="Courier New"/>
                <w:sz w:val="16"/>
                <w:szCs w:val="24"/>
                <w:rPrChange w:id="1197" w:author="Wolfgang Granzow" w:date="2017-11-13T22:57:00Z">
                  <w:rPr>
                    <w:ins w:id="1198" w:author="Wolfgang Granzow" w:date="2017-11-13T22:49:00Z"/>
                    <w:rFonts w:eastAsia="Times New Roman"/>
                    <w:color w:val="000000"/>
                    <w:sz w:val="24"/>
                    <w:szCs w:val="24"/>
                  </w:rPr>
                </w:rPrChange>
              </w:rPr>
            </w:pPr>
            <w:ins w:id="1199" w:author="Wolfgang Granzow" w:date="2017-11-13T22:49:00Z">
              <w:r w:rsidRPr="00BD4528">
                <w:rPr>
                  <w:rFonts w:ascii="Courier New" w:eastAsia="Times New Roman" w:hAnsi="Courier New" w:cs="Courier New"/>
                  <w:sz w:val="16"/>
                  <w:szCs w:val="24"/>
                  <w:rPrChange w:id="1200" w:author="Wolfgang Granzow" w:date="2017-11-13T22:57:00Z">
                    <w:rPr>
                      <w:rFonts w:eastAsia="Times New Roman"/>
                      <w:color w:val="FF0000"/>
                      <w:sz w:val="24"/>
                      <w:szCs w:val="24"/>
                    </w:rPr>
                  </w:rPrChange>
                </w:rPr>
                <w:t>operation</w:t>
              </w:r>
              <w:r w:rsidRPr="00BD4528">
                <w:rPr>
                  <w:rFonts w:ascii="Courier New" w:eastAsia="Times New Roman" w:hAnsi="Courier New" w:cs="Courier New"/>
                  <w:sz w:val="16"/>
                  <w:szCs w:val="24"/>
                  <w:rPrChange w:id="120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02"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0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04" w:author="Wolfgang Granzow" w:date="2017-11-13T22:57:00Z">
                    <w:rPr>
                      <w:rFonts w:eastAsia="Times New Roman"/>
                      <w:color w:val="FF0000"/>
                      <w:sz w:val="24"/>
                      <w:szCs w:val="24"/>
                    </w:rPr>
                  </w:rPrChange>
                </w:rPr>
                <w:t>CREATE</w:t>
              </w:r>
            </w:ins>
          </w:p>
          <w:p w14:paraId="2B5A049D" w14:textId="74A478CE" w:rsidR="00BD4528" w:rsidRPr="00BD4528" w:rsidRDefault="00BD4528" w:rsidP="00BD4528">
            <w:pPr>
              <w:rPr>
                <w:ins w:id="1205" w:author="Wolfgang Granzow" w:date="2017-11-13T22:55:00Z"/>
                <w:rFonts w:ascii="Courier New" w:eastAsia="Times New Roman" w:hAnsi="Courier New" w:cs="Courier New"/>
                <w:sz w:val="16"/>
                <w:szCs w:val="24"/>
                <w:rPrChange w:id="1206" w:author="Wolfgang Granzow" w:date="2017-11-13T22:57:00Z">
                  <w:rPr>
                    <w:ins w:id="1207" w:author="Wolfgang Granzow" w:date="2017-11-13T22:55:00Z"/>
                    <w:rFonts w:ascii="Courier New" w:eastAsia="Times New Roman" w:hAnsi="Courier New" w:cs="Courier New"/>
                    <w:color w:val="FF0000"/>
                    <w:sz w:val="16"/>
                    <w:szCs w:val="24"/>
                  </w:rPr>
                </w:rPrChange>
              </w:rPr>
            </w:pPr>
            <w:ins w:id="1208" w:author="Wolfgang Granzow" w:date="2017-11-13T22:56:00Z">
              <w:r w:rsidRPr="00BD4528">
                <w:rPr>
                  <w:rFonts w:ascii="Courier New" w:eastAsia="Times New Roman" w:hAnsi="Courier New" w:cs="Courier New"/>
                  <w:sz w:val="16"/>
                  <w:szCs w:val="24"/>
                  <w:rPrChange w:id="1209" w:author="Wolfgang Granzow" w:date="2017-11-13T22:57:00Z">
                    <w:rPr>
                      <w:rFonts w:ascii="Courier New" w:eastAsia="Times New Roman" w:hAnsi="Courier New" w:cs="Courier New"/>
                      <w:color w:val="FF0000"/>
                      <w:sz w:val="16"/>
                      <w:szCs w:val="24"/>
                    </w:rPr>
                  </w:rPrChange>
                </w:rPr>
                <w:t xml:space="preserve">to = default MAFBase address </w:t>
              </w:r>
            </w:ins>
          </w:p>
          <w:p w14:paraId="039339DF" w14:textId="78C34982" w:rsidR="00BD4528" w:rsidRPr="00BD4528" w:rsidRDefault="00BD4528">
            <w:pPr>
              <w:rPr>
                <w:ins w:id="1210" w:author="Wolfgang Granzow" w:date="2017-11-13T22:49:00Z"/>
                <w:rFonts w:ascii="Courier New" w:eastAsia="Times New Roman" w:hAnsi="Courier New" w:cs="Courier New"/>
                <w:sz w:val="16"/>
                <w:szCs w:val="24"/>
                <w:rPrChange w:id="1211" w:author="Wolfgang Granzow" w:date="2017-11-13T22:57:00Z">
                  <w:rPr>
                    <w:ins w:id="1212" w:author="Wolfgang Granzow" w:date="2017-11-13T22:49:00Z"/>
                    <w:rFonts w:eastAsia="Times New Roman"/>
                    <w:color w:val="000000"/>
                    <w:sz w:val="24"/>
                    <w:szCs w:val="24"/>
                  </w:rPr>
                </w:rPrChange>
              </w:rPr>
            </w:pPr>
            <w:ins w:id="1213" w:author="Wolfgang Granzow" w:date="2017-11-13T22:49:00Z">
              <w:r w:rsidRPr="00BD4528">
                <w:rPr>
                  <w:rFonts w:ascii="Courier New" w:eastAsia="Times New Roman" w:hAnsi="Courier New" w:cs="Courier New"/>
                  <w:sz w:val="16"/>
                  <w:szCs w:val="24"/>
                  <w:rPrChange w:id="1214" w:author="Wolfgang Granzow" w:date="2017-11-13T22:57:00Z">
                    <w:rPr>
                      <w:rFonts w:eastAsia="Times New Roman"/>
                      <w:color w:val="FF0000"/>
                      <w:sz w:val="24"/>
                      <w:szCs w:val="24"/>
                    </w:rPr>
                  </w:rPrChange>
                </w:rPr>
                <w:t>from</w:t>
              </w:r>
              <w:r w:rsidRPr="00BD4528">
                <w:rPr>
                  <w:rFonts w:ascii="Courier New" w:eastAsia="Times New Roman" w:hAnsi="Courier New" w:cs="Courier New"/>
                  <w:sz w:val="16"/>
                  <w:szCs w:val="24"/>
                  <w:rPrChange w:id="121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16"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17" w:author="Wolfgang Granzow" w:date="2017-11-13T22:57:00Z">
                    <w:rPr>
                      <w:rFonts w:eastAsia="Times New Roman"/>
                      <w:color w:val="000000"/>
                      <w:sz w:val="24"/>
                      <w:szCs w:val="24"/>
                    </w:rPr>
                  </w:rPrChange>
                </w:rPr>
                <w:t xml:space="preserve"> </w:t>
              </w:r>
            </w:ins>
            <w:ins w:id="1218" w:author="Wolfgang Granzow" w:date="2017-11-14T11:47:00Z">
              <w:r w:rsidR="00D134AB">
                <w:rPr>
                  <w:rFonts w:ascii="Courier New" w:eastAsia="Times New Roman" w:hAnsi="Courier New" w:cs="Courier New"/>
                  <w:sz w:val="16"/>
                  <w:szCs w:val="24"/>
                </w:rPr>
                <w:t>d</w:t>
              </w:r>
            </w:ins>
            <w:ins w:id="1219" w:author="Wolfgang Granzow" w:date="2017-11-13T22:49:00Z">
              <w:r w:rsidRPr="00BD4528">
                <w:rPr>
                  <w:rFonts w:ascii="Courier New" w:eastAsia="Times New Roman" w:hAnsi="Courier New" w:cs="Courier New"/>
                  <w:sz w:val="16"/>
                  <w:szCs w:val="24"/>
                  <w:rPrChange w:id="1220" w:author="Wolfgang Granzow" w:date="2017-11-13T22:57:00Z">
                    <w:rPr>
                      <w:rFonts w:eastAsia="Times New Roman"/>
                      <w:color w:val="FF0000"/>
                      <w:sz w:val="24"/>
                      <w:szCs w:val="24"/>
                    </w:rPr>
                  </w:rPrChange>
                </w:rPr>
                <w:t>evice</w:t>
              </w:r>
            </w:ins>
            <w:ins w:id="1221" w:author="Wolfgang Granzow" w:date="2017-11-14T11:44:00Z">
              <w:r w:rsidR="00532631">
                <w:rPr>
                  <w:rFonts w:ascii="Courier New" w:eastAsia="Times New Roman" w:hAnsi="Courier New" w:cs="Courier New"/>
                  <w:sz w:val="16"/>
                  <w:szCs w:val="24"/>
                </w:rPr>
                <w:t xml:space="preserve"> </w:t>
              </w:r>
            </w:ins>
            <w:ins w:id="1222" w:author="Wolfgang Granzow" w:date="2017-11-14T11:47:00Z">
              <w:r w:rsidR="00D134AB">
                <w:rPr>
                  <w:rFonts w:ascii="Courier New" w:eastAsia="Times New Roman" w:hAnsi="Courier New" w:cs="Courier New"/>
                  <w:sz w:val="16"/>
                  <w:szCs w:val="24"/>
                </w:rPr>
                <w:t>id</w:t>
              </w:r>
            </w:ins>
            <w:ins w:id="1223" w:author="Wolfgang Granzow" w:date="2017-11-13T22:49:00Z">
              <w:r w:rsidRPr="00BD4528">
                <w:rPr>
                  <w:rFonts w:ascii="Courier New" w:eastAsia="Times New Roman" w:hAnsi="Courier New" w:cs="Courier New"/>
                  <w:sz w:val="16"/>
                  <w:szCs w:val="24"/>
                  <w:rPrChange w:id="122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25" w:author="Wolfgang Granzow" w:date="2017-11-13T22:57:00Z">
                    <w:rPr>
                      <w:rFonts w:eastAsia="Times New Roman"/>
                      <w:color w:val="FF0000"/>
                      <w:sz w:val="24"/>
                      <w:szCs w:val="24"/>
                    </w:rPr>
                  </w:rPrChange>
                </w:rPr>
                <w:t>of</w:t>
              </w:r>
              <w:r w:rsidRPr="00BD4528">
                <w:rPr>
                  <w:rFonts w:ascii="Courier New" w:eastAsia="Times New Roman" w:hAnsi="Courier New" w:cs="Courier New"/>
                  <w:sz w:val="16"/>
                  <w:szCs w:val="24"/>
                  <w:rPrChange w:id="1226"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27" w:author="Wolfgang Granzow" w:date="2017-11-13T22:57:00Z">
                    <w:rPr>
                      <w:rFonts w:eastAsia="Times New Roman"/>
                      <w:color w:val="FF0000"/>
                      <w:sz w:val="24"/>
                      <w:szCs w:val="24"/>
                    </w:rPr>
                  </w:rPrChange>
                </w:rPr>
                <w:t>device</w:t>
              </w:r>
              <w:r w:rsidRPr="00BD4528">
                <w:rPr>
                  <w:rFonts w:ascii="Courier New" w:eastAsia="Times New Roman" w:hAnsi="Courier New" w:cs="Courier New"/>
                  <w:sz w:val="16"/>
                  <w:szCs w:val="24"/>
                  <w:rPrChange w:id="1228"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29" w:author="Wolfgang Granzow" w:date="2017-11-13T22:57:00Z">
                    <w:rPr>
                      <w:rFonts w:eastAsia="Times New Roman"/>
                      <w:color w:val="FF0000"/>
                      <w:sz w:val="24"/>
                      <w:szCs w:val="24"/>
                    </w:rPr>
                  </w:rPrChange>
                </w:rPr>
                <w:t>where</w:t>
              </w:r>
              <w:r w:rsidRPr="00BD4528">
                <w:rPr>
                  <w:rFonts w:ascii="Courier New" w:eastAsia="Times New Roman" w:hAnsi="Courier New" w:cs="Courier New"/>
                  <w:sz w:val="16"/>
                  <w:szCs w:val="24"/>
                  <w:rPrChange w:id="1230"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31" w:author="Wolfgang Granzow" w:date="2017-11-13T22:57:00Z">
                    <w:rPr>
                      <w:rFonts w:eastAsia="Times New Roman"/>
                      <w:color w:val="FF0000"/>
                      <w:sz w:val="24"/>
                      <w:szCs w:val="24"/>
                    </w:rPr>
                  </w:rPrChange>
                </w:rPr>
                <w:t>MAF</w:t>
              </w:r>
              <w:r w:rsidRPr="00BD4528">
                <w:rPr>
                  <w:rFonts w:ascii="Courier New" w:eastAsia="Times New Roman" w:hAnsi="Courier New" w:cs="Courier New"/>
                  <w:sz w:val="16"/>
                  <w:szCs w:val="24"/>
                  <w:rPrChange w:id="1232"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33" w:author="Wolfgang Granzow" w:date="2017-11-13T22:57:00Z">
                    <w:rPr>
                      <w:rFonts w:eastAsia="Times New Roman"/>
                      <w:color w:val="FF0000"/>
                      <w:sz w:val="24"/>
                      <w:szCs w:val="24"/>
                    </w:rPr>
                  </w:rPrChange>
                </w:rPr>
                <w:t>client</w:t>
              </w:r>
              <w:r w:rsidRPr="00BD4528">
                <w:rPr>
                  <w:rFonts w:ascii="Courier New" w:eastAsia="Times New Roman" w:hAnsi="Courier New" w:cs="Courier New"/>
                  <w:sz w:val="16"/>
                  <w:szCs w:val="24"/>
                  <w:rPrChange w:id="123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35" w:author="Wolfgang Granzow" w:date="2017-11-13T22:57:00Z">
                    <w:rPr>
                      <w:rFonts w:eastAsia="Times New Roman"/>
                      <w:color w:val="FF0000"/>
                      <w:sz w:val="24"/>
                      <w:szCs w:val="24"/>
                    </w:rPr>
                  </w:rPrChange>
                </w:rPr>
                <w:t>is</w:t>
              </w:r>
              <w:r w:rsidRPr="00BD4528">
                <w:rPr>
                  <w:rFonts w:ascii="Courier New" w:eastAsia="Times New Roman" w:hAnsi="Courier New" w:cs="Courier New"/>
                  <w:sz w:val="16"/>
                  <w:szCs w:val="24"/>
                  <w:rPrChange w:id="1236"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37" w:author="Wolfgang Granzow" w:date="2017-11-13T22:57:00Z">
                    <w:rPr>
                      <w:rFonts w:eastAsia="Times New Roman"/>
                      <w:color w:val="FF0000"/>
                      <w:sz w:val="24"/>
                      <w:szCs w:val="24"/>
                    </w:rPr>
                  </w:rPrChange>
                </w:rPr>
                <w:t>installed</w:t>
              </w:r>
              <w:r w:rsidRPr="00BD4528">
                <w:rPr>
                  <w:rFonts w:ascii="Courier New" w:eastAsia="Times New Roman" w:hAnsi="Courier New" w:cs="Courier New"/>
                  <w:sz w:val="16"/>
                  <w:szCs w:val="24"/>
                  <w:rPrChange w:id="1238" w:author="Wolfgang Granzow" w:date="2017-11-13T22:57:00Z">
                    <w:rPr>
                      <w:rFonts w:eastAsia="Times New Roman"/>
                      <w:color w:val="000000"/>
                      <w:sz w:val="24"/>
                      <w:szCs w:val="24"/>
                    </w:rPr>
                  </w:rPrChange>
                </w:rPr>
                <w:t xml:space="preserve"> </w:t>
              </w:r>
            </w:ins>
          </w:p>
          <w:p w14:paraId="421FE4B9" w14:textId="606FE253" w:rsidR="00BD4528" w:rsidRPr="00BD4528" w:rsidRDefault="00BD4528">
            <w:pPr>
              <w:rPr>
                <w:ins w:id="1239" w:author="Wolfgang Granzow" w:date="2017-11-13T22:49:00Z"/>
                <w:rFonts w:ascii="Courier New" w:eastAsia="Times New Roman" w:hAnsi="Courier New" w:cs="Courier New"/>
                <w:sz w:val="16"/>
                <w:szCs w:val="24"/>
                <w:rPrChange w:id="1240" w:author="Wolfgang Granzow" w:date="2017-11-13T22:57:00Z">
                  <w:rPr>
                    <w:ins w:id="1241" w:author="Wolfgang Granzow" w:date="2017-11-13T22:49:00Z"/>
                    <w:rFonts w:eastAsia="Times New Roman"/>
                    <w:color w:val="000000"/>
                    <w:sz w:val="24"/>
                    <w:szCs w:val="24"/>
                  </w:rPr>
                </w:rPrChange>
              </w:rPr>
            </w:pPr>
            <w:ins w:id="1242" w:author="Wolfgang Granzow" w:date="2017-11-13T22:49:00Z">
              <w:r w:rsidRPr="00BD4528">
                <w:rPr>
                  <w:rFonts w:ascii="Courier New" w:eastAsia="Times New Roman" w:hAnsi="Courier New" w:cs="Courier New"/>
                  <w:sz w:val="16"/>
                  <w:szCs w:val="24"/>
                  <w:rPrChange w:id="1243" w:author="Wolfgang Granzow" w:date="2017-11-13T22:57:00Z">
                    <w:rPr>
                      <w:rFonts w:eastAsia="Times New Roman"/>
                      <w:color w:val="FF0000"/>
                      <w:sz w:val="24"/>
                      <w:szCs w:val="24"/>
                    </w:rPr>
                  </w:rPrChange>
                </w:rPr>
                <w:t>request</w:t>
              </w:r>
              <w:r w:rsidRPr="00BD4528">
                <w:rPr>
                  <w:rFonts w:ascii="Courier New" w:eastAsia="Times New Roman" w:hAnsi="Courier New" w:cs="Courier New"/>
                  <w:sz w:val="16"/>
                  <w:szCs w:val="24"/>
                  <w:rPrChange w:id="124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5" w:author="Wolfgang Granzow" w:date="2017-11-13T22:57:00Z">
                    <w:rPr>
                      <w:rFonts w:eastAsia="Times New Roman"/>
                      <w:color w:val="FF0000"/>
                      <w:sz w:val="24"/>
                      <w:szCs w:val="24"/>
                    </w:rPr>
                  </w:rPrChange>
                </w:rPr>
                <w:t>identifier</w:t>
              </w:r>
              <w:r w:rsidRPr="00BD4528">
                <w:rPr>
                  <w:rFonts w:ascii="Courier New" w:eastAsia="Times New Roman" w:hAnsi="Courier New" w:cs="Courier New"/>
                  <w:sz w:val="16"/>
                  <w:szCs w:val="24"/>
                  <w:rPrChange w:id="1246" w:author="Wolfgang Granzow" w:date="2017-11-13T22:57:00Z">
                    <w:rPr>
                      <w:rFonts w:eastAsia="Times New Roman"/>
                      <w:color w:val="640032"/>
                      <w:sz w:val="24"/>
                      <w:szCs w:val="24"/>
                    </w:rPr>
                  </w:rPrChange>
                </w:rPr>
                <w:t>,</w:t>
              </w:r>
              <w:r w:rsidRPr="00BD4528">
                <w:rPr>
                  <w:rFonts w:ascii="Courier New" w:eastAsia="Times New Roman" w:hAnsi="Courier New" w:cs="Courier New"/>
                  <w:sz w:val="16"/>
                  <w:szCs w:val="24"/>
                  <w:rPrChange w:id="124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8" w:author="Wolfgang Granzow" w:date="2017-11-13T22:57:00Z">
                    <w:rPr>
                      <w:rFonts w:eastAsia="Times New Roman"/>
                      <w:color w:val="FF0000"/>
                      <w:sz w:val="24"/>
                      <w:szCs w:val="24"/>
                    </w:rPr>
                  </w:rPrChange>
                </w:rPr>
                <w:t>assigned</w:t>
              </w:r>
              <w:r w:rsidRPr="00BD4528">
                <w:rPr>
                  <w:rFonts w:ascii="Courier New" w:eastAsia="Times New Roman" w:hAnsi="Courier New" w:cs="Courier New"/>
                  <w:sz w:val="16"/>
                  <w:szCs w:val="24"/>
                  <w:rPrChange w:id="124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50" w:author="Wolfgang Granzow" w:date="2017-11-13T22:57:00Z">
                    <w:rPr>
                      <w:rFonts w:eastAsia="Times New Roman"/>
                      <w:color w:val="FF0000"/>
                      <w:sz w:val="24"/>
                      <w:szCs w:val="24"/>
                    </w:rPr>
                  </w:rPrChange>
                </w:rPr>
                <w:t>by</w:t>
              </w:r>
              <w:r w:rsidRPr="00BD4528">
                <w:rPr>
                  <w:rFonts w:ascii="Courier New" w:eastAsia="Times New Roman" w:hAnsi="Courier New" w:cs="Courier New"/>
                  <w:sz w:val="16"/>
                  <w:szCs w:val="24"/>
                  <w:rPrChange w:id="125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52" w:author="Wolfgang Granzow" w:date="2017-11-13T22:57:00Z">
                    <w:rPr>
                      <w:rFonts w:eastAsia="Times New Roman"/>
                      <w:color w:val="FF0000"/>
                      <w:sz w:val="24"/>
                      <w:szCs w:val="24"/>
                    </w:rPr>
                  </w:rPrChange>
                </w:rPr>
                <w:t>originator</w:t>
              </w:r>
            </w:ins>
          </w:p>
          <w:p w14:paraId="5C965656" w14:textId="3F4A8137" w:rsidR="00BD4528" w:rsidRPr="00BD4528" w:rsidRDefault="00BD4528">
            <w:pPr>
              <w:rPr>
                <w:ins w:id="1253" w:author="Wolfgang Granzow" w:date="2017-11-13T22:49:00Z"/>
                <w:rFonts w:ascii="Courier New" w:eastAsia="Times New Roman" w:hAnsi="Courier New" w:cs="Courier New"/>
                <w:sz w:val="16"/>
                <w:szCs w:val="24"/>
                <w:rPrChange w:id="1254" w:author="Wolfgang Granzow" w:date="2017-11-13T22:57:00Z">
                  <w:rPr>
                    <w:ins w:id="1255" w:author="Wolfgang Granzow" w:date="2017-11-13T22:49:00Z"/>
                    <w:rFonts w:eastAsia="Times New Roman"/>
                    <w:color w:val="000000"/>
                    <w:sz w:val="24"/>
                    <w:szCs w:val="24"/>
                  </w:rPr>
                </w:rPrChange>
              </w:rPr>
            </w:pPr>
            <w:ins w:id="1256" w:author="Wolfgang Granzow" w:date="2017-11-13T22:49:00Z">
              <w:r w:rsidRPr="00BD4528">
                <w:rPr>
                  <w:rFonts w:ascii="Courier New" w:eastAsia="Times New Roman" w:hAnsi="Courier New" w:cs="Courier New"/>
                  <w:sz w:val="16"/>
                  <w:szCs w:val="24"/>
                  <w:rPrChange w:id="1257" w:author="Wolfgang Granzow" w:date="2017-11-13T22:57:00Z">
                    <w:rPr>
                      <w:rFonts w:eastAsia="Times New Roman"/>
                      <w:color w:val="FF0000"/>
                      <w:sz w:val="24"/>
                      <w:szCs w:val="24"/>
                    </w:rPr>
                  </w:rPrChange>
                </w:rPr>
                <w:t>resource</w:t>
              </w:r>
              <w:r w:rsidRPr="00BD4528">
                <w:rPr>
                  <w:rFonts w:ascii="Courier New" w:eastAsia="Times New Roman" w:hAnsi="Courier New" w:cs="Courier New"/>
                  <w:sz w:val="16"/>
                  <w:szCs w:val="24"/>
                  <w:rPrChange w:id="1258"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59" w:author="Wolfgang Granzow" w:date="2017-11-13T22:57:00Z">
                    <w:rPr>
                      <w:rFonts w:eastAsia="Times New Roman"/>
                      <w:color w:val="FF0000"/>
                      <w:sz w:val="24"/>
                      <w:szCs w:val="24"/>
                    </w:rPr>
                  </w:rPrChange>
                </w:rPr>
                <w:t>type</w:t>
              </w:r>
              <w:r w:rsidRPr="00BD4528">
                <w:rPr>
                  <w:rFonts w:ascii="Courier New" w:eastAsia="Times New Roman" w:hAnsi="Courier New" w:cs="Courier New"/>
                  <w:sz w:val="16"/>
                  <w:szCs w:val="24"/>
                  <w:rPrChange w:id="1260"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1"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62"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3" w:author="Wolfgang Granzow" w:date="2017-11-13T22:57:00Z">
                    <w:rPr>
                      <w:rFonts w:eastAsia="Times New Roman"/>
                      <w:color w:val="FF0000"/>
                      <w:sz w:val="24"/>
                      <w:szCs w:val="24"/>
                    </w:rPr>
                  </w:rPrChange>
                </w:rPr>
                <w:t>&lt;mafClientReg&gt;</w:t>
              </w:r>
              <w:r w:rsidRPr="00BD4528">
                <w:rPr>
                  <w:rFonts w:ascii="Courier New" w:eastAsia="Times New Roman" w:hAnsi="Courier New" w:cs="Courier New"/>
                  <w:sz w:val="16"/>
                  <w:szCs w:val="24"/>
                  <w:rPrChange w:id="126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5" w:author="Wolfgang Granzow" w:date="2017-11-13T22:57:00Z">
                    <w:rPr>
                      <w:rFonts w:eastAsia="Times New Roman"/>
                      <w:color w:val="FF0000"/>
                      <w:sz w:val="24"/>
                      <w:szCs w:val="24"/>
                    </w:rPr>
                  </w:rPrChange>
                </w:rPr>
                <w:t>to</w:t>
              </w:r>
              <w:r w:rsidRPr="00BD4528">
                <w:rPr>
                  <w:rFonts w:ascii="Courier New" w:eastAsia="Times New Roman" w:hAnsi="Courier New" w:cs="Courier New"/>
                  <w:sz w:val="16"/>
                  <w:szCs w:val="24"/>
                  <w:rPrChange w:id="1266"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7" w:author="Wolfgang Granzow" w:date="2017-11-13T22:57:00Z">
                    <w:rPr>
                      <w:rFonts w:eastAsia="Times New Roman"/>
                      <w:color w:val="FF0000"/>
                      <w:sz w:val="24"/>
                      <w:szCs w:val="24"/>
                    </w:rPr>
                  </w:rPrChange>
                </w:rPr>
                <w:t>be</w:t>
              </w:r>
              <w:r w:rsidRPr="00BD4528">
                <w:rPr>
                  <w:rFonts w:ascii="Courier New" w:eastAsia="Times New Roman" w:hAnsi="Courier New" w:cs="Courier New"/>
                  <w:sz w:val="16"/>
                  <w:szCs w:val="24"/>
                  <w:rPrChange w:id="1268"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9" w:author="Wolfgang Granzow" w:date="2017-11-13T22:57:00Z">
                    <w:rPr>
                      <w:rFonts w:eastAsia="Times New Roman"/>
                      <w:color w:val="FF0000"/>
                      <w:sz w:val="24"/>
                      <w:szCs w:val="24"/>
                    </w:rPr>
                  </w:rPrChange>
                </w:rPr>
                <w:t>created</w:t>
              </w:r>
            </w:ins>
          </w:p>
          <w:p w14:paraId="0E7B05E0" w14:textId="284BE683" w:rsidR="00BD4528" w:rsidRPr="00BD4528" w:rsidRDefault="00BD4528">
            <w:pPr>
              <w:rPr>
                <w:ins w:id="1270" w:author="Wolfgang Granzow" w:date="2017-11-13T22:49:00Z"/>
                <w:rFonts w:ascii="Courier New" w:eastAsia="Times New Roman" w:hAnsi="Courier New" w:cs="Courier New"/>
                <w:sz w:val="16"/>
                <w:szCs w:val="24"/>
                <w:rPrChange w:id="1271" w:author="Wolfgang Granzow" w:date="2017-11-13T22:57:00Z">
                  <w:rPr>
                    <w:ins w:id="1272" w:author="Wolfgang Granzow" w:date="2017-11-13T22:49:00Z"/>
                    <w:rFonts w:eastAsia="Times New Roman"/>
                    <w:color w:val="000000"/>
                    <w:sz w:val="24"/>
                    <w:szCs w:val="24"/>
                  </w:rPr>
                </w:rPrChange>
              </w:rPr>
            </w:pPr>
            <w:ins w:id="1273" w:author="Wolfgang Granzow" w:date="2017-11-13T22:49:00Z">
              <w:r w:rsidRPr="00BD4528">
                <w:rPr>
                  <w:rFonts w:ascii="Courier New" w:eastAsia="Times New Roman" w:hAnsi="Courier New" w:cs="Courier New"/>
                  <w:sz w:val="16"/>
                  <w:szCs w:val="24"/>
                  <w:rPrChange w:id="1274" w:author="Wolfgang Granzow" w:date="2017-11-13T22:57:00Z">
                    <w:rPr>
                      <w:rFonts w:eastAsia="Times New Roman"/>
                      <w:color w:val="FF0000"/>
                      <w:sz w:val="24"/>
                      <w:szCs w:val="24"/>
                    </w:rPr>
                  </w:rPrChange>
                </w:rPr>
                <w:t>content</w:t>
              </w:r>
              <w:r w:rsidRPr="00BD4528">
                <w:rPr>
                  <w:rFonts w:ascii="Courier New" w:eastAsia="Times New Roman" w:hAnsi="Courier New" w:cs="Courier New"/>
                  <w:sz w:val="16"/>
                  <w:szCs w:val="24"/>
                  <w:rPrChange w:id="127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76"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7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78" w:author="Wolfgang Granzow" w:date="2017-11-13T22:57:00Z">
                    <w:rPr>
                      <w:rFonts w:eastAsia="Times New Roman"/>
                      <w:color w:val="FF0000"/>
                      <w:sz w:val="24"/>
                      <w:szCs w:val="24"/>
                    </w:rPr>
                  </w:rPrChange>
                </w:rPr>
                <w:t>global</w:t>
              </w:r>
              <w:r w:rsidRPr="00BD4528">
                <w:rPr>
                  <w:rFonts w:ascii="Courier New" w:eastAsia="Times New Roman" w:hAnsi="Courier New" w:cs="Courier New"/>
                  <w:sz w:val="16"/>
                  <w:szCs w:val="24"/>
                  <w:rPrChange w:id="127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0" w:author="Wolfgang Granzow" w:date="2017-11-13T22:57:00Z">
                    <w:rPr>
                      <w:rFonts w:eastAsia="Times New Roman"/>
                      <w:color w:val="FF0000"/>
                      <w:sz w:val="24"/>
                      <w:szCs w:val="24"/>
                    </w:rPr>
                  </w:rPrChange>
                </w:rPr>
                <w:t>element</w:t>
              </w:r>
              <w:r w:rsidRPr="00BD4528">
                <w:rPr>
                  <w:rFonts w:ascii="Courier New" w:eastAsia="Times New Roman" w:hAnsi="Courier New" w:cs="Courier New"/>
                  <w:sz w:val="16"/>
                  <w:szCs w:val="24"/>
                  <w:rPrChange w:id="128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2" w:author="Wolfgang Granzow" w:date="2017-11-13T22:57:00Z">
                    <w:rPr>
                      <w:rFonts w:eastAsia="Times New Roman"/>
                      <w:color w:val="FF0000"/>
                      <w:sz w:val="24"/>
                      <w:szCs w:val="24"/>
                    </w:rPr>
                  </w:rPrChange>
                </w:rPr>
                <w:t>name</w:t>
              </w:r>
              <w:r w:rsidRPr="00BD4528">
                <w:rPr>
                  <w:rFonts w:ascii="Courier New" w:eastAsia="Times New Roman" w:hAnsi="Courier New" w:cs="Courier New"/>
                  <w:sz w:val="16"/>
                  <w:szCs w:val="24"/>
                  <w:rPrChange w:id="128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4" w:author="Wolfgang Granzow" w:date="2017-11-13T22:57:00Z">
                    <w:rPr>
                      <w:rFonts w:eastAsia="Times New Roman"/>
                      <w:color w:val="FF0000"/>
                      <w:sz w:val="24"/>
                      <w:szCs w:val="24"/>
                    </w:rPr>
                  </w:rPrChange>
                </w:rPr>
                <w:t>of</w:t>
              </w:r>
              <w:r w:rsidRPr="00BD4528">
                <w:rPr>
                  <w:rFonts w:ascii="Courier New" w:eastAsia="Times New Roman" w:hAnsi="Courier New" w:cs="Courier New"/>
                  <w:sz w:val="16"/>
                  <w:szCs w:val="24"/>
                  <w:rPrChange w:id="128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6" w:author="Wolfgang Granzow" w:date="2017-11-13T22:57:00Z">
                    <w:rPr>
                      <w:rFonts w:eastAsia="Times New Roman"/>
                      <w:color w:val="FF0000"/>
                      <w:sz w:val="24"/>
                      <w:szCs w:val="24"/>
                    </w:rPr>
                  </w:rPrChange>
                </w:rPr>
                <w:t>&lt;mafClientReg&gt;</w:t>
              </w:r>
            </w:ins>
          </w:p>
          <w:p w14:paraId="209D13AE" w14:textId="02D6E6AB" w:rsidR="00BD4528" w:rsidRPr="00BD4528" w:rsidRDefault="00BD4528">
            <w:pPr>
              <w:rPr>
                <w:ins w:id="1287" w:author="Wolfgang Granzow" w:date="2017-11-13T22:49:00Z"/>
                <w:rFonts w:ascii="Courier New" w:eastAsia="Times New Roman" w:hAnsi="Courier New" w:cs="Courier New"/>
                <w:sz w:val="16"/>
                <w:szCs w:val="24"/>
                <w:rPrChange w:id="1288" w:author="Wolfgang Granzow" w:date="2017-11-13T22:57:00Z">
                  <w:rPr>
                    <w:ins w:id="1289" w:author="Wolfgang Granzow" w:date="2017-11-13T22:49:00Z"/>
                    <w:rFonts w:eastAsia="Times New Roman"/>
                    <w:color w:val="000000"/>
                    <w:sz w:val="24"/>
                    <w:szCs w:val="24"/>
                  </w:rPr>
                </w:rPrChange>
              </w:rPr>
            </w:pPr>
            <w:ins w:id="1290" w:author="Wolfgang Granzow" w:date="2017-11-13T22:49:00Z">
              <w:r w:rsidRPr="00BD4528">
                <w:rPr>
                  <w:rFonts w:ascii="Courier New" w:eastAsia="Times New Roman" w:hAnsi="Courier New" w:cs="Courier New"/>
                  <w:sz w:val="16"/>
                  <w:szCs w:val="24"/>
                  <w:rPrChange w:id="1291" w:author="Wolfgang Granzow" w:date="2017-11-13T22:57:00Z">
                    <w:rPr>
                      <w:rFonts w:eastAsia="Times New Roman"/>
                      <w:color w:val="FF0000"/>
                      <w:sz w:val="24"/>
                      <w:szCs w:val="24"/>
                    </w:rPr>
                  </w:rPrChange>
                </w:rPr>
                <w:t>expirationTime</w:t>
              </w:r>
              <w:r w:rsidRPr="00BD4528">
                <w:rPr>
                  <w:rFonts w:ascii="Courier New" w:eastAsia="Times New Roman" w:hAnsi="Courier New" w:cs="Courier New"/>
                  <w:sz w:val="16"/>
                  <w:szCs w:val="24"/>
                  <w:rPrChange w:id="1292"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3"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9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5" w:author="Wolfgang Granzow" w:date="2017-11-13T22:57:00Z">
                    <w:rPr>
                      <w:rFonts w:eastAsia="Times New Roman"/>
                      <w:color w:val="FF0000"/>
                      <w:sz w:val="24"/>
                      <w:szCs w:val="24"/>
                    </w:rPr>
                  </w:rPrChange>
                </w:rPr>
                <w:t>2018-11-13</w:t>
              </w:r>
              <w:r w:rsidRPr="00BD4528">
                <w:rPr>
                  <w:rFonts w:ascii="Courier New" w:eastAsia="Times New Roman" w:hAnsi="Courier New" w:cs="Courier New"/>
                  <w:sz w:val="16"/>
                  <w:szCs w:val="24"/>
                  <w:rPrChange w:id="1296"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7" w:author="Wolfgang Granzow" w:date="2017-11-13T22:57:00Z">
                    <w:rPr>
                      <w:rFonts w:eastAsia="Times New Roman"/>
                      <w:color w:val="FF0000"/>
                      <w:sz w:val="24"/>
                      <w:szCs w:val="24"/>
                    </w:rPr>
                  </w:rPrChange>
                </w:rPr>
                <w:t>11</w:t>
              </w:r>
              <w:r w:rsidRPr="00BD4528">
                <w:rPr>
                  <w:rFonts w:ascii="Courier New" w:eastAsia="Times New Roman" w:hAnsi="Courier New" w:cs="Courier New"/>
                  <w:sz w:val="16"/>
                  <w:szCs w:val="24"/>
                  <w:rPrChange w:id="1298" w:author="Wolfgang Granzow" w:date="2017-11-13T22:57:00Z">
                    <w:rPr>
                      <w:rFonts w:eastAsia="Times New Roman"/>
                      <w:color w:val="640032"/>
                      <w:sz w:val="24"/>
                      <w:szCs w:val="24"/>
                    </w:rPr>
                  </w:rPrChange>
                </w:rPr>
                <w:t>:</w:t>
              </w:r>
              <w:r w:rsidRPr="00BD4528">
                <w:rPr>
                  <w:rFonts w:ascii="Courier New" w:eastAsia="Times New Roman" w:hAnsi="Courier New" w:cs="Courier New"/>
                  <w:sz w:val="16"/>
                  <w:szCs w:val="24"/>
                  <w:rPrChange w:id="1299" w:author="Wolfgang Granzow" w:date="2017-11-13T22:57:00Z">
                    <w:rPr>
                      <w:rFonts w:eastAsia="Times New Roman"/>
                      <w:color w:val="000096"/>
                      <w:sz w:val="24"/>
                      <w:szCs w:val="24"/>
                    </w:rPr>
                  </w:rPrChange>
                </w:rPr>
                <w:t>00</w:t>
              </w:r>
              <w:r w:rsidRPr="00BD4528">
                <w:rPr>
                  <w:rFonts w:ascii="Courier New" w:eastAsia="Times New Roman" w:hAnsi="Courier New" w:cs="Courier New"/>
                  <w:sz w:val="16"/>
                  <w:szCs w:val="24"/>
                  <w:rPrChange w:id="1300" w:author="Wolfgang Granzow" w:date="2017-11-13T22:57:00Z">
                    <w:rPr>
                      <w:rFonts w:eastAsia="Times New Roman"/>
                      <w:color w:val="FF0000"/>
                      <w:sz w:val="24"/>
                      <w:szCs w:val="24"/>
                    </w:rPr>
                  </w:rPrChange>
                </w:rPr>
                <w:t>:00 UTC</w:t>
              </w:r>
            </w:ins>
          </w:p>
          <w:p w14:paraId="4508C19E" w14:textId="095BCEA5" w:rsidR="00BD4528" w:rsidRPr="00BD4528" w:rsidRDefault="00BD4528">
            <w:pPr>
              <w:rPr>
                <w:ins w:id="1301" w:author="Wolfgang Granzow" w:date="2017-11-13T22:49:00Z"/>
                <w:rFonts w:ascii="Courier New" w:eastAsia="Times New Roman" w:hAnsi="Courier New" w:cs="Courier New"/>
                <w:sz w:val="16"/>
                <w:szCs w:val="24"/>
                <w:rPrChange w:id="1302" w:author="Wolfgang Granzow" w:date="2017-11-13T22:57:00Z">
                  <w:rPr>
                    <w:ins w:id="1303" w:author="Wolfgang Granzow" w:date="2017-11-13T22:49:00Z"/>
                    <w:rFonts w:eastAsia="Times New Roman"/>
                    <w:color w:val="000000"/>
                    <w:sz w:val="24"/>
                    <w:szCs w:val="24"/>
                  </w:rPr>
                </w:rPrChange>
              </w:rPr>
            </w:pPr>
            <w:ins w:id="1304" w:author="Wolfgang Granzow" w:date="2017-11-13T22:49:00Z">
              <w:r w:rsidRPr="00BD4528">
                <w:rPr>
                  <w:rFonts w:ascii="Courier New" w:eastAsia="Times New Roman" w:hAnsi="Courier New" w:cs="Courier New"/>
                  <w:sz w:val="16"/>
                  <w:szCs w:val="24"/>
                  <w:rPrChange w:id="1305" w:author="Wolfgang Granzow" w:date="2017-11-13T22:57:00Z">
                    <w:rPr>
                      <w:rFonts w:eastAsia="Times New Roman"/>
                      <w:color w:val="FF0000"/>
                      <w:sz w:val="24"/>
                      <w:szCs w:val="24"/>
                    </w:rPr>
                  </w:rPrChange>
                </w:rPr>
                <w:t xml:space="preserve">adminFQDN </w:t>
              </w:r>
            </w:ins>
          </w:p>
          <w:p w14:paraId="0274EE90" w14:textId="77777777" w:rsidR="00BD4528" w:rsidRDefault="00BD4528" w:rsidP="00BD4528">
            <w:pPr>
              <w:rPr>
                <w:ins w:id="1306" w:author="Wolfgang Granzow" w:date="2017-11-13T22:57:00Z"/>
                <w:rFonts w:ascii="Courier New" w:eastAsia="Times New Roman" w:hAnsi="Courier New" w:cs="Courier New"/>
                <w:sz w:val="16"/>
                <w:szCs w:val="24"/>
              </w:rPr>
            </w:pPr>
          </w:p>
          <w:p w14:paraId="3AD1F022" w14:textId="3BF35E49" w:rsidR="00BD4528" w:rsidRPr="00BD4528" w:rsidRDefault="00BD4528">
            <w:pPr>
              <w:rPr>
                <w:ins w:id="1307" w:author="Wolfgang Granzow" w:date="2017-11-13T22:49:00Z"/>
                <w:rFonts w:ascii="Courier New" w:eastAsia="Times New Roman" w:hAnsi="Courier New" w:cs="Courier New"/>
                <w:color w:val="000000"/>
                <w:sz w:val="18"/>
                <w:szCs w:val="24"/>
                <w:rPrChange w:id="1308" w:author="Wolfgang Granzow" w:date="2017-11-13T22:53:00Z">
                  <w:rPr>
                    <w:ins w:id="1309" w:author="Wolfgang Granzow" w:date="2017-11-13T22:49:00Z"/>
                    <w:rFonts w:eastAsia="Times New Roman"/>
                    <w:color w:val="000000"/>
                    <w:sz w:val="24"/>
                    <w:szCs w:val="24"/>
                  </w:rPr>
                </w:rPrChange>
              </w:rPr>
            </w:pPr>
            <w:ins w:id="1310" w:author="Wolfgang Granzow" w:date="2017-11-13T22:49:00Z">
              <w:r w:rsidRPr="00BD4528">
                <w:rPr>
                  <w:rFonts w:ascii="Courier New" w:eastAsia="Times New Roman" w:hAnsi="Courier New" w:cs="Courier New"/>
                  <w:sz w:val="16"/>
                  <w:szCs w:val="24"/>
                  <w:rPrChange w:id="1311" w:author="Wolfgang Granzow" w:date="2017-11-13T22:57:00Z">
                    <w:rPr>
                      <w:rFonts w:eastAsia="Times New Roman"/>
                      <w:color w:val="FF0000"/>
                      <w:sz w:val="24"/>
                      <w:szCs w:val="24"/>
                    </w:rPr>
                  </w:rPrChange>
                </w:rPr>
                <w:t>result</w:t>
              </w:r>
              <w:r w:rsidRPr="00BD4528">
                <w:rPr>
                  <w:rFonts w:ascii="Courier New" w:eastAsia="Times New Roman" w:hAnsi="Courier New" w:cs="Courier New"/>
                  <w:sz w:val="16"/>
                  <w:szCs w:val="24"/>
                  <w:rPrChange w:id="1312"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3" w:author="Wolfgang Granzow" w:date="2017-11-13T22:57:00Z">
                    <w:rPr>
                      <w:rFonts w:eastAsia="Times New Roman"/>
                      <w:color w:val="FF0000"/>
                      <w:sz w:val="24"/>
                      <w:szCs w:val="24"/>
                    </w:rPr>
                  </w:rPrChange>
                </w:rPr>
                <w:t>content</w:t>
              </w:r>
              <w:r w:rsidRPr="00BD4528">
                <w:rPr>
                  <w:rFonts w:ascii="Courier New" w:eastAsia="Times New Roman" w:hAnsi="Courier New" w:cs="Courier New"/>
                  <w:sz w:val="16"/>
                  <w:szCs w:val="24"/>
                  <w:rPrChange w:id="1314"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5"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316"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7" w:author="Wolfgang Granzow" w:date="2017-11-13T22:57:00Z">
                    <w:rPr>
                      <w:rFonts w:eastAsia="Times New Roman"/>
                      <w:color w:val="FF0000"/>
                      <w:sz w:val="24"/>
                      <w:szCs w:val="24"/>
                    </w:rPr>
                  </w:rPrChange>
                </w:rPr>
                <w:t>Original</w:t>
              </w:r>
              <w:r w:rsidRPr="00BD4528">
                <w:rPr>
                  <w:rFonts w:ascii="Courier New" w:eastAsia="Times New Roman" w:hAnsi="Courier New" w:cs="Courier New"/>
                  <w:sz w:val="16"/>
                  <w:szCs w:val="24"/>
                  <w:rPrChange w:id="1318"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9" w:author="Wolfgang Granzow" w:date="2017-11-13T22:57:00Z">
                    <w:rPr>
                      <w:rFonts w:eastAsia="Times New Roman"/>
                      <w:color w:val="FF0000"/>
                      <w:sz w:val="24"/>
                      <w:szCs w:val="24"/>
                    </w:rPr>
                  </w:rPrChange>
                </w:rPr>
                <w:t>Resource</w:t>
              </w:r>
            </w:ins>
          </w:p>
        </w:tc>
      </w:tr>
    </w:tbl>
    <w:p w14:paraId="57067845" w14:textId="31DD9E2E" w:rsidR="00BD4528" w:rsidRDefault="00BD4528" w:rsidP="00BD4528">
      <w:pPr>
        <w:ind w:left="360"/>
        <w:rPr>
          <w:ins w:id="1320" w:author="Wolfgang Granzow" w:date="2017-11-14T00:20:00Z"/>
          <w:rFonts w:ascii="Times New Roman" w:eastAsia="SimSun" w:hAnsi="Times New Roman"/>
          <w:szCs w:val="20"/>
          <w:lang w:eastAsia="zh-CN"/>
        </w:rPr>
      </w:pPr>
    </w:p>
    <w:p w14:paraId="567B6359" w14:textId="77777777" w:rsidR="00FD12E6" w:rsidRPr="00BD4528" w:rsidRDefault="00FD12E6">
      <w:pPr>
        <w:ind w:left="360"/>
        <w:rPr>
          <w:ins w:id="1321" w:author="Wolfgang Granzow" w:date="2017-11-13T23:02:00Z"/>
          <w:rFonts w:ascii="Times New Roman" w:eastAsia="SimSun" w:hAnsi="Times New Roman"/>
          <w:szCs w:val="20"/>
          <w:lang w:eastAsia="zh-CN"/>
          <w:rPrChange w:id="1322" w:author="Wolfgang Granzow" w:date="2017-11-13T23:03:00Z">
            <w:rPr>
              <w:ins w:id="1323" w:author="Wolfgang Granzow" w:date="2017-11-13T23:02:00Z"/>
              <w:rFonts w:ascii="Times New Roman" w:eastAsia="Times New Roman" w:hAnsi="Times New Roman"/>
              <w:szCs w:val="24"/>
            </w:rPr>
          </w:rPrChange>
        </w:rPr>
        <w:pPrChange w:id="1324" w:author="Wolfgang Granzow" w:date="2017-11-13T23:03:00Z">
          <w:pPr>
            <w:pStyle w:val="ListParagraph"/>
            <w:numPr>
              <w:numId w:val="79"/>
            </w:numPr>
            <w:ind w:hanging="360"/>
          </w:pPr>
        </w:pPrChange>
      </w:pPr>
    </w:p>
    <w:p w14:paraId="75706BFF" w14:textId="54ECFD25" w:rsidR="00584B7D" w:rsidRPr="00BD4528" w:rsidRDefault="00BD4528">
      <w:pPr>
        <w:pStyle w:val="ListParagraph"/>
        <w:numPr>
          <w:ilvl w:val="0"/>
          <w:numId w:val="79"/>
        </w:numPr>
        <w:rPr>
          <w:ins w:id="1325" w:author="Wolfgang Granzow" w:date="2017-11-13T01:04:00Z"/>
          <w:rFonts w:ascii="Times New Roman" w:hAnsi="Times New Roman"/>
          <w:lang w:eastAsia="zh-CN"/>
        </w:rPr>
      </w:pPr>
      <w:ins w:id="1326" w:author="Wolfgang Granzow" w:date="2017-11-13T23:02:00Z">
        <w:r w:rsidRPr="00BD4528">
          <w:rPr>
            <w:rFonts w:ascii="Times New Roman" w:eastAsia="Times New Roman" w:hAnsi="Times New Roman" w:cs="Times New Roman"/>
            <w:szCs w:val="24"/>
            <w:rPrChange w:id="1327" w:author="Wolfgang Granzow" w:date="2017-11-13T23:02:00Z">
              <w:rPr>
                <w:rFonts w:ascii="Courier New" w:eastAsia="Times New Roman" w:hAnsi="Courier New" w:cs="Courier New"/>
                <w:color w:val="0000FF"/>
                <w:szCs w:val="24"/>
              </w:rPr>
            </w:rPrChange>
          </w:rPr>
          <w:t xml:space="preserve">The </w:t>
        </w:r>
      </w:ins>
      <w:del w:id="1328" w:author="Wolfgang Granzow" w:date="2017-11-13T22:45:00Z">
        <w:r w:rsidR="002C43DF" w:rsidRPr="00BD4528" w:rsidDel="005F1C4C">
          <w:rPr>
            <w:rFonts w:ascii="Times New Roman" w:eastAsia="Times New Roman" w:hAnsi="Times New Roman" w:cs="Times New Roman"/>
            <w:szCs w:val="24"/>
            <w:rPrChange w:id="1329" w:author="Wolfgang Granzow" w:date="2017-11-13T23:02:00Z">
              <w:rPr>
                <w:rFonts w:ascii="Courier New" w:eastAsia="Times New Roman" w:hAnsi="Courier New" w:cs="Courier New"/>
                <w:color w:val="0000FF"/>
                <w:szCs w:val="24"/>
              </w:rPr>
            </w:rPrChange>
          </w:rPr>
          <w:delText>-</w:delText>
        </w:r>
      </w:del>
      <w:ins w:id="1330" w:author="Wolfgang Granzow" w:date="2017-11-02T20:08:00Z">
        <w:r w:rsidR="00584B7D" w:rsidRPr="00BD4528">
          <w:rPr>
            <w:rFonts w:ascii="Times New Roman" w:hAnsi="Times New Roman"/>
            <w:lang w:eastAsia="zh-CN"/>
            <w:rPrChange w:id="1331" w:author="Wolfgang Granzow" w:date="2017-11-13T23:02:00Z">
              <w:rPr>
                <w:rFonts w:ascii="Times New Roman" w:eastAsia="SimSun" w:hAnsi="Times New Roman"/>
                <w:sz w:val="20"/>
                <w:szCs w:val="20"/>
                <w:lang w:val="en-GB" w:eastAsia="zh-CN"/>
              </w:rPr>
            </w:rPrChange>
          </w:rPr>
          <w:t xml:space="preserve">MAF </w:t>
        </w:r>
      </w:ins>
      <w:ins w:id="1332" w:author="Wolfgang Granzow" w:date="2017-11-13T23:03:00Z">
        <w:r w:rsidR="0025183C">
          <w:rPr>
            <w:rFonts w:ascii="Times New Roman" w:hAnsi="Times New Roman"/>
            <w:lang w:eastAsia="zh-CN"/>
          </w:rPr>
          <w:t xml:space="preserve">sends the </w:t>
        </w:r>
      </w:ins>
      <w:ins w:id="1333" w:author="Wolfgang Granzow" w:date="2017-11-02T20:08:00Z">
        <w:r w:rsidR="00584B7D" w:rsidRPr="00BD4528">
          <w:rPr>
            <w:rFonts w:ascii="Times New Roman" w:hAnsi="Times New Roman"/>
            <w:lang w:eastAsia="zh-CN"/>
            <w:rPrChange w:id="1334" w:author="Wolfgang Granzow" w:date="2017-11-13T23:02:00Z">
              <w:rPr>
                <w:rFonts w:ascii="Times New Roman" w:eastAsia="SimSun" w:hAnsi="Times New Roman"/>
                <w:sz w:val="20"/>
                <w:szCs w:val="20"/>
                <w:lang w:val="en-GB" w:eastAsia="zh-CN"/>
              </w:rPr>
            </w:rPrChange>
          </w:rPr>
          <w:t>response</w:t>
        </w:r>
      </w:ins>
      <w:ins w:id="1335" w:author="Wolfgang Granzow" w:date="2017-11-02T20:12:00Z">
        <w:r w:rsidR="00584B7D" w:rsidRPr="00BD4528">
          <w:rPr>
            <w:rFonts w:ascii="Times New Roman" w:hAnsi="Times New Roman"/>
            <w:lang w:eastAsia="zh-CN"/>
            <w:rPrChange w:id="1336" w:author="Wolfgang Granzow" w:date="2017-11-13T23:02:00Z">
              <w:rPr>
                <w:rFonts w:ascii="Times New Roman" w:eastAsia="SimSun" w:hAnsi="Times New Roman"/>
                <w:sz w:val="20"/>
                <w:szCs w:val="20"/>
                <w:lang w:val="en-GB" w:eastAsia="zh-CN"/>
              </w:rPr>
            </w:rPrChange>
          </w:rPr>
          <w:t xml:space="preserve"> </w:t>
        </w:r>
      </w:ins>
      <w:ins w:id="1337" w:author="Wolfgang Granzow" w:date="2017-11-13T23:03:00Z">
        <w:r w:rsidR="0025183C">
          <w:rPr>
            <w:rFonts w:ascii="Times New Roman" w:hAnsi="Times New Roman"/>
            <w:lang w:eastAsia="zh-CN"/>
          </w:rPr>
          <w:t>to the MAF client:</w:t>
        </w:r>
      </w:ins>
    </w:p>
    <w:tbl>
      <w:tblPr>
        <w:tblStyle w:val="TableGrid"/>
        <w:tblW w:w="9900" w:type="dxa"/>
        <w:tblInd w:w="85" w:type="dxa"/>
        <w:tblLayout w:type="fixed"/>
        <w:tblLook w:val="04A0" w:firstRow="1" w:lastRow="0" w:firstColumn="1" w:lastColumn="0" w:noHBand="0" w:noVBand="1"/>
        <w:tblPrChange w:id="1338" w:author="Wolfgang Granzow" w:date="2017-11-13T23:07:00Z">
          <w:tblPr>
            <w:tblStyle w:val="TableGrid"/>
            <w:tblW w:w="9900" w:type="dxa"/>
            <w:tblInd w:w="85" w:type="dxa"/>
            <w:tblLook w:val="04A0" w:firstRow="1" w:lastRow="0" w:firstColumn="1" w:lastColumn="0" w:noHBand="0" w:noVBand="1"/>
          </w:tblPr>
        </w:tblPrChange>
      </w:tblPr>
      <w:tblGrid>
        <w:gridCol w:w="5400"/>
        <w:gridCol w:w="4500"/>
        <w:tblGridChange w:id="1339">
          <w:tblGrid>
            <w:gridCol w:w="5305"/>
            <w:gridCol w:w="4595"/>
          </w:tblGrid>
        </w:tblGridChange>
      </w:tblGrid>
      <w:tr w:rsidR="0025183C" w:rsidRPr="001B2E1F" w14:paraId="4628B618" w14:textId="77777777" w:rsidTr="0025183C">
        <w:trPr>
          <w:trHeight w:val="144"/>
          <w:ins w:id="1340" w:author="Wolfgang Granzow" w:date="2017-11-13T23:03:00Z"/>
          <w:trPrChange w:id="1341" w:author="Wolfgang Granzow" w:date="2017-11-13T23:07:00Z">
            <w:trPr>
              <w:trHeight w:val="144"/>
            </w:trPr>
          </w:trPrChange>
        </w:trPr>
        <w:tc>
          <w:tcPr>
            <w:tcW w:w="5400" w:type="dxa"/>
            <w:tcPrChange w:id="1342" w:author="Wolfgang Granzow" w:date="2017-11-13T23:07:00Z">
              <w:tcPr>
                <w:tcW w:w="3870" w:type="dxa"/>
              </w:tcPr>
            </w:tcPrChange>
          </w:tcPr>
          <w:p w14:paraId="2ABD6241" w14:textId="77777777" w:rsidR="0025183C" w:rsidRPr="004E1739" w:rsidRDefault="0025183C" w:rsidP="0025183C">
            <w:pPr>
              <w:jc w:val="center"/>
              <w:rPr>
                <w:ins w:id="1343" w:author="Wolfgang Granzow" w:date="2017-11-13T23:03:00Z"/>
                <w:rFonts w:ascii="Arial" w:eastAsia="Times New Roman" w:hAnsi="Arial" w:cs="Arial"/>
                <w:b/>
                <w:sz w:val="18"/>
                <w:szCs w:val="24"/>
              </w:rPr>
            </w:pPr>
            <w:ins w:id="1344" w:author="Wolfgang Granzow" w:date="2017-11-13T23:03:00Z">
              <w:r w:rsidRPr="004E1739">
                <w:rPr>
                  <w:rFonts w:ascii="Arial" w:eastAsia="Times New Roman" w:hAnsi="Arial" w:cs="Arial"/>
                  <w:b/>
                  <w:sz w:val="18"/>
                  <w:szCs w:val="24"/>
                </w:rPr>
                <w:t>JSON serialized primitive</w:t>
              </w:r>
            </w:ins>
          </w:p>
        </w:tc>
        <w:tc>
          <w:tcPr>
            <w:tcW w:w="4500" w:type="dxa"/>
            <w:tcPrChange w:id="1345" w:author="Wolfgang Granzow" w:date="2017-11-13T23:07:00Z">
              <w:tcPr>
                <w:tcW w:w="6030" w:type="dxa"/>
              </w:tcPr>
            </w:tcPrChange>
          </w:tcPr>
          <w:p w14:paraId="3E6F1295" w14:textId="77777777" w:rsidR="0025183C" w:rsidRPr="004E1739" w:rsidRDefault="0025183C" w:rsidP="0025183C">
            <w:pPr>
              <w:jc w:val="center"/>
              <w:rPr>
                <w:ins w:id="1346" w:author="Wolfgang Granzow" w:date="2017-11-13T23:03:00Z"/>
                <w:rFonts w:ascii="Arial" w:eastAsia="Times New Roman" w:hAnsi="Arial" w:cs="Arial"/>
                <w:b/>
                <w:sz w:val="18"/>
                <w:szCs w:val="24"/>
              </w:rPr>
            </w:pPr>
            <w:ins w:id="1347" w:author="Wolfgang Granzow" w:date="2017-11-13T23:03:00Z">
              <w:r w:rsidRPr="004E1739">
                <w:rPr>
                  <w:rFonts w:ascii="Arial" w:eastAsia="Times New Roman" w:hAnsi="Arial" w:cs="Arial"/>
                  <w:b/>
                  <w:sz w:val="18"/>
                  <w:szCs w:val="24"/>
                </w:rPr>
                <w:t>Comments</w:t>
              </w:r>
            </w:ins>
          </w:p>
        </w:tc>
      </w:tr>
      <w:tr w:rsidR="0025183C" w:rsidRPr="001B2E1F" w14:paraId="4C2837C6" w14:textId="77777777" w:rsidTr="002C2AD5">
        <w:trPr>
          <w:trHeight w:val="2838"/>
          <w:ins w:id="1348" w:author="Wolfgang Granzow" w:date="2017-11-13T23:03:00Z"/>
          <w:trPrChange w:id="1349" w:author="Wolfgang Granzow" w:date="2017-11-13T23:14:00Z">
            <w:trPr>
              <w:trHeight w:val="2316"/>
            </w:trPr>
          </w:trPrChange>
        </w:trPr>
        <w:tc>
          <w:tcPr>
            <w:tcW w:w="5400" w:type="dxa"/>
            <w:tcPrChange w:id="1350" w:author="Wolfgang Granzow" w:date="2017-11-13T23:14:00Z">
              <w:tcPr>
                <w:tcW w:w="3870" w:type="dxa"/>
              </w:tcPr>
            </w:tcPrChange>
          </w:tcPr>
          <w:p w14:paraId="6DF244D7" w14:textId="6EBC7737" w:rsidR="0025183C" w:rsidRPr="0025183C" w:rsidRDefault="0025183C" w:rsidP="0025183C">
            <w:pPr>
              <w:rPr>
                <w:ins w:id="1351" w:author="Wolfgang Granzow" w:date="2017-11-13T23:03:00Z"/>
                <w:rFonts w:ascii="Courier New" w:eastAsia="Times New Roman" w:hAnsi="Courier New" w:cs="Courier New"/>
                <w:color w:val="FF0000"/>
                <w:sz w:val="16"/>
                <w:szCs w:val="24"/>
                <w:rPrChange w:id="1352" w:author="Wolfgang Granzow" w:date="2017-11-13T23:06:00Z">
                  <w:rPr>
                    <w:ins w:id="1353" w:author="Wolfgang Granzow" w:date="2017-11-13T23:03:00Z"/>
                    <w:rFonts w:ascii="Courier New" w:eastAsia="Times New Roman" w:hAnsi="Courier New" w:cs="Courier New"/>
                    <w:color w:val="FF0000"/>
                    <w:sz w:val="18"/>
                    <w:szCs w:val="24"/>
                  </w:rPr>
                </w:rPrChange>
              </w:rPr>
            </w:pPr>
            <w:ins w:id="1354" w:author="Wolfgang Granzow" w:date="2017-11-13T23:06:00Z">
              <w:r w:rsidRPr="0025183C">
                <w:rPr>
                  <w:rFonts w:ascii="Courier New" w:eastAsia="Times New Roman" w:hAnsi="Courier New" w:cs="Courier New"/>
                  <w:color w:val="960000"/>
                  <w:sz w:val="16"/>
                  <w:szCs w:val="24"/>
                  <w:rPrChange w:id="1355" w:author="Wolfgang Granzow" w:date="2017-11-13T23:06:00Z">
                    <w:rPr>
                      <w:rFonts w:eastAsia="Times New Roman"/>
                      <w:color w:val="960000"/>
                      <w:sz w:val="24"/>
                      <w:szCs w:val="24"/>
                    </w:rPr>
                  </w:rPrChange>
                </w:rPr>
                <w:t>{</w:t>
              </w:r>
              <w:r w:rsidRPr="0025183C">
                <w:rPr>
                  <w:rFonts w:ascii="Courier New" w:eastAsia="Times New Roman" w:hAnsi="Courier New" w:cs="Courier New"/>
                  <w:color w:val="1E6496"/>
                  <w:sz w:val="16"/>
                  <w:szCs w:val="24"/>
                  <w:rPrChange w:id="1356" w:author="Wolfgang Granzow" w:date="2017-11-13T23:06:00Z">
                    <w:rPr>
                      <w:rFonts w:eastAsia="Times New Roman"/>
                      <w:color w:val="1E6496"/>
                      <w:sz w:val="24"/>
                      <w:szCs w:val="24"/>
                    </w:rPr>
                  </w:rPrChange>
                </w:rPr>
                <w:t>"rsp"</w:t>
              </w:r>
              <w:r w:rsidRPr="0025183C">
                <w:rPr>
                  <w:rFonts w:ascii="Courier New" w:eastAsia="Times New Roman" w:hAnsi="Courier New" w:cs="Courier New"/>
                  <w:color w:val="640032"/>
                  <w:sz w:val="16"/>
                  <w:szCs w:val="24"/>
                  <w:rPrChange w:id="135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58"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359"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360"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61" w:author="Wolfgang Granzow" w:date="2017-11-13T23:06:00Z">
                    <w:rPr>
                      <w:rFonts w:eastAsia="Times New Roman"/>
                      <w:color w:val="1E6496"/>
                      <w:sz w:val="24"/>
                      <w:szCs w:val="24"/>
                    </w:rPr>
                  </w:rPrChange>
                </w:rPr>
                <w:t>"rsc"</w:t>
              </w:r>
              <w:r w:rsidRPr="0025183C">
                <w:rPr>
                  <w:rFonts w:ascii="Courier New" w:eastAsia="Times New Roman" w:hAnsi="Courier New" w:cs="Courier New"/>
                  <w:color w:val="640032"/>
                  <w:sz w:val="16"/>
                  <w:szCs w:val="24"/>
                  <w:rPrChange w:id="1362"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63"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96"/>
                  <w:sz w:val="16"/>
                  <w:szCs w:val="24"/>
                  <w:rPrChange w:id="1364" w:author="Wolfgang Granzow" w:date="2017-11-13T23:06:00Z">
                    <w:rPr>
                      <w:rFonts w:eastAsia="Times New Roman"/>
                      <w:color w:val="000096"/>
                      <w:sz w:val="24"/>
                      <w:szCs w:val="24"/>
                    </w:rPr>
                  </w:rPrChange>
                </w:rPr>
                <w:t>200</w:t>
              </w:r>
            </w:ins>
            <w:ins w:id="1365" w:author="Wolfgang Granzow" w:date="2017-11-13T23:34:00Z">
              <w:r w:rsidR="00F861B0">
                <w:rPr>
                  <w:rFonts w:ascii="Courier New" w:eastAsia="Times New Roman" w:hAnsi="Courier New" w:cs="Courier New"/>
                  <w:color w:val="000096"/>
                  <w:sz w:val="16"/>
                  <w:szCs w:val="24"/>
                </w:rPr>
                <w:t>1</w:t>
              </w:r>
            </w:ins>
            <w:ins w:id="1366" w:author="Wolfgang Granzow" w:date="2017-11-13T23:06:00Z">
              <w:r w:rsidRPr="0025183C">
                <w:rPr>
                  <w:rFonts w:ascii="Courier New" w:eastAsia="Times New Roman" w:hAnsi="Courier New" w:cs="Courier New"/>
                  <w:color w:val="640032"/>
                  <w:sz w:val="16"/>
                  <w:szCs w:val="24"/>
                  <w:rPrChange w:id="136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68"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00"/>
                  <w:sz w:val="16"/>
                  <w:szCs w:val="24"/>
                  <w:rPrChange w:id="1369"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70" w:author="Wolfgang Granzow" w:date="2017-11-13T23:06:00Z">
                    <w:rPr>
                      <w:rFonts w:eastAsia="Times New Roman"/>
                      <w:color w:val="1E6496"/>
                      <w:sz w:val="24"/>
                      <w:szCs w:val="24"/>
                    </w:rPr>
                  </w:rPrChange>
                </w:rPr>
                <w:t>"rqi"</w:t>
              </w:r>
              <w:r w:rsidRPr="0025183C">
                <w:rPr>
                  <w:rFonts w:ascii="Courier New" w:eastAsia="Times New Roman" w:hAnsi="Courier New" w:cs="Courier New"/>
                  <w:color w:val="640032"/>
                  <w:sz w:val="16"/>
                  <w:szCs w:val="24"/>
                  <w:rPrChange w:id="137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72"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373" w:author="Wolfgang Granzow" w:date="2017-11-13T23:06:00Z">
                    <w:rPr>
                      <w:rFonts w:eastAsia="Times New Roman"/>
                      <w:color w:val="0000FF"/>
                      <w:sz w:val="24"/>
                      <w:szCs w:val="24"/>
                    </w:rPr>
                  </w:rPrChange>
                </w:rPr>
                <w:t>"0001"</w:t>
              </w:r>
              <w:r w:rsidRPr="0025183C">
                <w:rPr>
                  <w:rFonts w:ascii="Courier New" w:eastAsia="Times New Roman" w:hAnsi="Courier New" w:cs="Courier New"/>
                  <w:color w:val="640032"/>
                  <w:sz w:val="16"/>
                  <w:szCs w:val="24"/>
                  <w:rPrChange w:id="137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75"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76" w:author="Wolfgang Granzow" w:date="2017-11-13T23:06:00Z">
                    <w:rPr>
                      <w:rFonts w:eastAsia="Times New Roman"/>
                      <w:color w:val="1E6496"/>
                      <w:sz w:val="24"/>
                      <w:szCs w:val="24"/>
                    </w:rPr>
                  </w:rPrChange>
                </w:rPr>
                <w:t>"pc"</w:t>
              </w:r>
              <w:r w:rsidRPr="0025183C">
                <w:rPr>
                  <w:rFonts w:ascii="Courier New" w:eastAsia="Times New Roman" w:hAnsi="Courier New" w:cs="Courier New"/>
                  <w:color w:val="640032"/>
                  <w:sz w:val="16"/>
                  <w:szCs w:val="24"/>
                  <w:rPrChange w:id="137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78"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379" w:author="Wolfgang Granzow" w:date="2017-11-13T23:06:00Z">
                    <w:rPr>
                      <w:rFonts w:eastAsia="Times New Roman"/>
                      <w:color w:val="960000"/>
                      <w:sz w:val="24"/>
                      <w:szCs w:val="24"/>
                    </w:rPr>
                  </w:rPrChange>
                </w:rPr>
                <w:t>{</w:t>
              </w:r>
              <w:r w:rsidRPr="0025183C">
                <w:rPr>
                  <w:rFonts w:ascii="Courier New" w:eastAsia="Times New Roman" w:hAnsi="Courier New" w:cs="Courier New"/>
                  <w:color w:val="1E6496"/>
                  <w:sz w:val="16"/>
                  <w:szCs w:val="24"/>
                  <w:rPrChange w:id="1380" w:author="Wolfgang Granzow" w:date="2017-11-13T23:06:00Z">
                    <w:rPr>
                      <w:rFonts w:eastAsia="Times New Roman"/>
                      <w:color w:val="1E6496"/>
                      <w:sz w:val="24"/>
                      <w:szCs w:val="24"/>
                    </w:rPr>
                  </w:rPrChange>
                </w:rPr>
                <w:t>"sec:macr"</w:t>
              </w:r>
              <w:r w:rsidRPr="0025183C">
                <w:rPr>
                  <w:rFonts w:ascii="Courier New" w:eastAsia="Times New Roman" w:hAnsi="Courier New" w:cs="Courier New"/>
                  <w:color w:val="640032"/>
                  <w:sz w:val="16"/>
                  <w:szCs w:val="24"/>
                  <w:rPrChange w:id="138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82"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383"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384"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85" w:author="Wolfgang Granzow" w:date="2017-11-13T23:06:00Z">
                    <w:rPr>
                      <w:rFonts w:eastAsia="Times New Roman"/>
                      <w:color w:val="1E6496"/>
                      <w:sz w:val="24"/>
                      <w:szCs w:val="24"/>
                    </w:rPr>
                  </w:rPrChange>
                </w:rPr>
                <w:t>"rn"</w:t>
              </w:r>
              <w:r w:rsidRPr="0025183C">
                <w:rPr>
                  <w:rFonts w:ascii="Courier New" w:eastAsia="Times New Roman" w:hAnsi="Courier New" w:cs="Courier New"/>
                  <w:color w:val="640032"/>
                  <w:sz w:val="16"/>
                  <w:szCs w:val="24"/>
                  <w:rPrChange w:id="1386"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87"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388" w:author="Wolfgang Granzow" w:date="2017-11-13T23:06:00Z">
                    <w:rPr>
                      <w:rFonts w:eastAsia="Times New Roman"/>
                      <w:color w:val="0000FF"/>
                      <w:sz w:val="24"/>
                      <w:szCs w:val="24"/>
                    </w:rPr>
                  </w:rPrChange>
                </w:rPr>
                <w:t>"MACR000001"</w:t>
              </w:r>
              <w:r w:rsidRPr="0025183C">
                <w:rPr>
                  <w:rFonts w:ascii="Courier New" w:eastAsia="Times New Roman" w:hAnsi="Courier New" w:cs="Courier New"/>
                  <w:color w:val="640032"/>
                  <w:sz w:val="16"/>
                  <w:szCs w:val="24"/>
                  <w:rPrChange w:id="1389"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0"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91" w:author="Wolfgang Granzow" w:date="2017-11-13T23:06:00Z">
                    <w:rPr>
                      <w:rFonts w:eastAsia="Times New Roman"/>
                      <w:color w:val="1E6496"/>
                      <w:sz w:val="24"/>
                      <w:szCs w:val="24"/>
                    </w:rPr>
                  </w:rPrChange>
                </w:rPr>
                <w:t>"ty"</w:t>
              </w:r>
              <w:r w:rsidRPr="0025183C">
                <w:rPr>
                  <w:rFonts w:ascii="Courier New" w:eastAsia="Times New Roman" w:hAnsi="Courier New" w:cs="Courier New"/>
                  <w:color w:val="640032"/>
                  <w:sz w:val="16"/>
                  <w:szCs w:val="24"/>
                  <w:rPrChange w:id="1392"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3"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96"/>
                  <w:sz w:val="16"/>
                  <w:szCs w:val="24"/>
                  <w:rPrChange w:id="1394" w:author="Wolfgang Granzow" w:date="2017-11-13T23:06:00Z">
                    <w:rPr>
                      <w:rFonts w:eastAsia="Times New Roman"/>
                      <w:color w:val="000096"/>
                      <w:sz w:val="24"/>
                      <w:szCs w:val="24"/>
                    </w:rPr>
                  </w:rPrChange>
                </w:rPr>
                <w:t>3</w:t>
              </w:r>
              <w:r w:rsidRPr="0025183C">
                <w:rPr>
                  <w:rFonts w:ascii="Courier New" w:eastAsia="Times New Roman" w:hAnsi="Courier New" w:cs="Courier New"/>
                  <w:color w:val="640032"/>
                  <w:sz w:val="16"/>
                  <w:szCs w:val="24"/>
                  <w:rPrChange w:id="1395"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6"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97" w:author="Wolfgang Granzow" w:date="2017-11-13T23:06:00Z">
                    <w:rPr>
                      <w:rFonts w:eastAsia="Times New Roman"/>
                      <w:color w:val="1E6496"/>
                      <w:sz w:val="24"/>
                      <w:szCs w:val="24"/>
                    </w:rPr>
                  </w:rPrChange>
                </w:rPr>
                <w:t>"ri"</w:t>
              </w:r>
              <w:r w:rsidRPr="0025183C">
                <w:rPr>
                  <w:rFonts w:ascii="Courier New" w:eastAsia="Times New Roman" w:hAnsi="Courier New" w:cs="Courier New"/>
                  <w:color w:val="640032"/>
                  <w:sz w:val="16"/>
                  <w:szCs w:val="24"/>
                  <w:rPrChange w:id="1398"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9"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00" w:author="Wolfgang Granzow" w:date="2017-11-13T23:06:00Z">
                    <w:rPr>
                      <w:rFonts w:eastAsia="Times New Roman"/>
                      <w:color w:val="0000FF"/>
                      <w:sz w:val="24"/>
                      <w:szCs w:val="24"/>
                    </w:rPr>
                  </w:rPrChange>
                </w:rPr>
                <w:t>"macr000001"</w:t>
              </w:r>
              <w:r w:rsidRPr="0025183C">
                <w:rPr>
                  <w:rFonts w:ascii="Courier New" w:eastAsia="Times New Roman" w:hAnsi="Courier New" w:cs="Courier New"/>
                  <w:color w:val="640032"/>
                  <w:sz w:val="16"/>
                  <w:szCs w:val="24"/>
                  <w:rPrChange w:id="140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02"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03" w:author="Wolfgang Granzow" w:date="2017-11-13T23:06:00Z">
                    <w:rPr>
                      <w:rFonts w:eastAsia="Times New Roman"/>
                      <w:color w:val="1E6496"/>
                      <w:sz w:val="24"/>
                      <w:szCs w:val="24"/>
                    </w:rPr>
                  </w:rPrChange>
                </w:rPr>
                <w:t>"pi"</w:t>
              </w:r>
              <w:r w:rsidRPr="0025183C">
                <w:rPr>
                  <w:rFonts w:ascii="Courier New" w:eastAsia="Times New Roman" w:hAnsi="Courier New" w:cs="Courier New"/>
                  <w:color w:val="640032"/>
                  <w:sz w:val="16"/>
                  <w:szCs w:val="24"/>
                  <w:rPrChange w:id="140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05"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06" w:author="Wolfgang Granzow" w:date="2017-11-13T23:06:00Z">
                    <w:rPr>
                      <w:rFonts w:eastAsia="Times New Roman"/>
                      <w:color w:val="0000FF"/>
                      <w:sz w:val="24"/>
                      <w:szCs w:val="24"/>
                    </w:rPr>
                  </w:rPrChange>
                </w:rPr>
                <w:t>"mb01"</w:t>
              </w:r>
              <w:r w:rsidRPr="0025183C">
                <w:rPr>
                  <w:rFonts w:ascii="Courier New" w:eastAsia="Times New Roman" w:hAnsi="Courier New" w:cs="Courier New"/>
                  <w:color w:val="640032"/>
                  <w:sz w:val="16"/>
                  <w:szCs w:val="24"/>
                  <w:rPrChange w:id="140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08"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09" w:author="Wolfgang Granzow" w:date="2017-11-13T23:06:00Z">
                    <w:rPr>
                      <w:rFonts w:eastAsia="Times New Roman"/>
                      <w:color w:val="1E6496"/>
                      <w:sz w:val="24"/>
                      <w:szCs w:val="24"/>
                    </w:rPr>
                  </w:rPrChange>
                </w:rPr>
                <w:t>"ct"</w:t>
              </w:r>
              <w:r w:rsidRPr="0025183C">
                <w:rPr>
                  <w:rFonts w:ascii="Courier New" w:eastAsia="Times New Roman" w:hAnsi="Courier New" w:cs="Courier New"/>
                  <w:color w:val="640032"/>
                  <w:sz w:val="16"/>
                  <w:szCs w:val="24"/>
                  <w:rPrChange w:id="141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1"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12" w:author="Wolfgang Granzow" w:date="2017-11-13T23:06:00Z">
                    <w:rPr>
                      <w:rFonts w:eastAsia="Times New Roman"/>
                      <w:color w:val="0000FF"/>
                      <w:sz w:val="24"/>
                      <w:szCs w:val="24"/>
                    </w:rPr>
                  </w:rPrChange>
                </w:rPr>
                <w:t>"20171113T110000"</w:t>
              </w:r>
              <w:r w:rsidRPr="0025183C">
                <w:rPr>
                  <w:rFonts w:ascii="Courier New" w:eastAsia="Times New Roman" w:hAnsi="Courier New" w:cs="Courier New"/>
                  <w:color w:val="640032"/>
                  <w:sz w:val="16"/>
                  <w:szCs w:val="24"/>
                  <w:rPrChange w:id="1413"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4"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15" w:author="Wolfgang Granzow" w:date="2017-11-13T23:06:00Z">
                    <w:rPr>
                      <w:rFonts w:eastAsia="Times New Roman"/>
                      <w:color w:val="1E6496"/>
                      <w:sz w:val="24"/>
                      <w:szCs w:val="24"/>
                    </w:rPr>
                  </w:rPrChange>
                </w:rPr>
                <w:t>"lt"</w:t>
              </w:r>
              <w:r w:rsidRPr="0025183C">
                <w:rPr>
                  <w:rFonts w:ascii="Courier New" w:eastAsia="Times New Roman" w:hAnsi="Courier New" w:cs="Courier New"/>
                  <w:color w:val="640032"/>
                  <w:sz w:val="16"/>
                  <w:szCs w:val="24"/>
                  <w:rPrChange w:id="1416"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7"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18" w:author="Wolfgang Granzow" w:date="2017-11-13T23:06:00Z">
                    <w:rPr>
                      <w:rFonts w:eastAsia="Times New Roman"/>
                      <w:color w:val="0000FF"/>
                      <w:sz w:val="24"/>
                      <w:szCs w:val="24"/>
                    </w:rPr>
                  </w:rPrChange>
                </w:rPr>
                <w:t>"20171113T110000"</w:t>
              </w:r>
              <w:r w:rsidRPr="0025183C">
                <w:rPr>
                  <w:rFonts w:ascii="Courier New" w:eastAsia="Times New Roman" w:hAnsi="Courier New" w:cs="Courier New"/>
                  <w:color w:val="640032"/>
                  <w:sz w:val="16"/>
                  <w:szCs w:val="24"/>
                  <w:rPrChange w:id="1419"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0"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21" w:author="Wolfgang Granzow" w:date="2017-11-13T23:06:00Z">
                    <w:rPr>
                      <w:rFonts w:eastAsia="Times New Roman"/>
                      <w:color w:val="1E6496"/>
                      <w:sz w:val="24"/>
                      <w:szCs w:val="24"/>
                    </w:rPr>
                  </w:rPrChange>
                </w:rPr>
                <w:t>"et"</w:t>
              </w:r>
              <w:r w:rsidRPr="0025183C">
                <w:rPr>
                  <w:rFonts w:ascii="Courier New" w:eastAsia="Times New Roman" w:hAnsi="Courier New" w:cs="Courier New"/>
                  <w:color w:val="640032"/>
                  <w:sz w:val="16"/>
                  <w:szCs w:val="24"/>
                  <w:rPrChange w:id="1422"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3"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24" w:author="Wolfgang Granzow" w:date="2017-11-13T23:06:00Z">
                    <w:rPr>
                      <w:rFonts w:eastAsia="Times New Roman"/>
                      <w:color w:val="0000FF"/>
                      <w:sz w:val="24"/>
                      <w:szCs w:val="24"/>
                    </w:rPr>
                  </w:rPrChange>
                </w:rPr>
                <w:t>"20181113T110000"</w:t>
              </w:r>
              <w:r w:rsidRPr="0025183C">
                <w:rPr>
                  <w:rFonts w:ascii="Courier New" w:eastAsia="Times New Roman" w:hAnsi="Courier New" w:cs="Courier New"/>
                  <w:color w:val="640032"/>
                  <w:sz w:val="16"/>
                  <w:szCs w:val="24"/>
                  <w:rPrChange w:id="1425"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6"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27" w:author="Wolfgang Granzow" w:date="2017-11-13T23:06:00Z">
                    <w:rPr>
                      <w:rFonts w:eastAsia="Times New Roman"/>
                      <w:color w:val="1E6496"/>
                      <w:sz w:val="24"/>
                      <w:szCs w:val="24"/>
                    </w:rPr>
                  </w:rPrChange>
                </w:rPr>
                <w:t>"cr"</w:t>
              </w:r>
              <w:r w:rsidRPr="0025183C">
                <w:rPr>
                  <w:rFonts w:ascii="Courier New" w:eastAsia="Times New Roman" w:hAnsi="Courier New" w:cs="Courier New"/>
                  <w:color w:val="640032"/>
                  <w:sz w:val="16"/>
                  <w:szCs w:val="24"/>
                  <w:rPrChange w:id="1428"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9"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30" w:author="Wolfgang Granzow" w:date="2017-11-13T23:06:00Z">
                    <w:rPr>
                      <w:rFonts w:eastAsia="Times New Roman"/>
                      <w:color w:val="0000FF"/>
                      <w:sz w:val="24"/>
                      <w:szCs w:val="24"/>
                    </w:rPr>
                  </w:rPrChange>
                </w:rPr>
                <w:t>"0 2 481 1 100 3030 10011"</w:t>
              </w:r>
              <w:r w:rsidRPr="0025183C">
                <w:rPr>
                  <w:rFonts w:ascii="Courier New" w:eastAsia="Times New Roman" w:hAnsi="Courier New" w:cs="Courier New"/>
                  <w:color w:val="640032"/>
                  <w:sz w:val="16"/>
                  <w:szCs w:val="24"/>
                  <w:rPrChange w:id="143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2"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33" w:author="Wolfgang Granzow" w:date="2017-11-13T23:06:00Z">
                    <w:rPr>
                      <w:rFonts w:eastAsia="Times New Roman"/>
                      <w:color w:val="1E6496"/>
                      <w:sz w:val="24"/>
                      <w:szCs w:val="24"/>
                    </w:rPr>
                  </w:rPrChange>
                </w:rPr>
                <w:t>"adfq"</w:t>
              </w:r>
              <w:r w:rsidRPr="0025183C">
                <w:rPr>
                  <w:rFonts w:ascii="Courier New" w:eastAsia="Times New Roman" w:hAnsi="Courier New" w:cs="Courier New"/>
                  <w:color w:val="640032"/>
                  <w:sz w:val="16"/>
                  <w:szCs w:val="24"/>
                  <w:rPrChange w:id="143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5"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36" w:author="Wolfgang Granzow" w:date="2017-11-13T23:06:00Z">
                    <w:rPr>
                      <w:rFonts w:eastAsia="Times New Roman"/>
                      <w:color w:val="0000FF"/>
                      <w:sz w:val="24"/>
                      <w:szCs w:val="24"/>
                    </w:rPr>
                  </w:rPrChange>
                </w:rPr>
                <w:t>"mytrustenabler.org"</w:t>
              </w:r>
              <w:r w:rsidRPr="0025183C">
                <w:rPr>
                  <w:rFonts w:ascii="Courier New" w:eastAsia="Times New Roman" w:hAnsi="Courier New" w:cs="Courier New"/>
                  <w:color w:val="640032"/>
                  <w:sz w:val="16"/>
                  <w:szCs w:val="24"/>
                  <w:rPrChange w:id="143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8"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39" w:author="Wolfgang Granzow" w:date="2017-11-13T23:06:00Z">
                    <w:rPr>
                      <w:rFonts w:eastAsia="Times New Roman"/>
                      <w:color w:val="1E6496"/>
                      <w:sz w:val="24"/>
                      <w:szCs w:val="24"/>
                    </w:rPr>
                  </w:rPrChange>
                </w:rPr>
                <w:t>"aski"</w:t>
              </w:r>
              <w:r w:rsidRPr="0025183C">
                <w:rPr>
                  <w:rFonts w:ascii="Courier New" w:eastAsia="Times New Roman" w:hAnsi="Courier New" w:cs="Courier New"/>
                  <w:color w:val="640032"/>
                  <w:sz w:val="16"/>
                  <w:szCs w:val="24"/>
                  <w:rPrChange w:id="144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41"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42" w:author="Wolfgang Granzow" w:date="2017-11-13T23:06:00Z">
                    <w:rPr>
                      <w:rFonts w:eastAsia="Times New Roman"/>
                      <w:color w:val="0000FF"/>
                      <w:sz w:val="24"/>
                      <w:szCs w:val="24"/>
                    </w:rPr>
                  </w:rPrChange>
                </w:rPr>
                <w:t>"FF15D84E3E38D6974B0EB3E5606C85FE@myMAF.provider.org"</w:t>
              </w:r>
              <w:r w:rsidRPr="0025183C">
                <w:rPr>
                  <w:rFonts w:ascii="Courier New" w:eastAsia="Times New Roman" w:hAnsi="Courier New" w:cs="Courier New"/>
                  <w:color w:val="000000"/>
                  <w:sz w:val="16"/>
                  <w:szCs w:val="24"/>
                  <w:rPrChange w:id="1443"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960000"/>
                  <w:sz w:val="16"/>
                  <w:szCs w:val="24"/>
                  <w:rPrChange w:id="1444"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445" w:author="Wolfgang Granzow" w:date="2017-11-13T23:06:00Z">
                    <w:rPr>
                      <w:rFonts w:eastAsia="Times New Roman"/>
                      <w:color w:val="000000"/>
                      <w:sz w:val="24"/>
                      <w:szCs w:val="24"/>
                    </w:rPr>
                  </w:rPrChange>
                </w:rPr>
                <w:br/>
              </w:r>
              <w:r w:rsidRPr="0025183C">
                <w:rPr>
                  <w:rFonts w:ascii="Courier New" w:eastAsia="Times New Roman" w:hAnsi="Courier New" w:cs="Courier New"/>
                  <w:color w:val="960000"/>
                  <w:sz w:val="16"/>
                  <w:szCs w:val="24"/>
                  <w:rPrChange w:id="1446" w:author="Wolfgang Granzow" w:date="2017-11-13T23:06:00Z">
                    <w:rPr>
                      <w:rFonts w:eastAsia="Times New Roman"/>
                      <w:color w:val="960000"/>
                      <w:sz w:val="24"/>
                      <w:szCs w:val="24"/>
                    </w:rPr>
                  </w:rPrChange>
                </w:rPr>
                <w:t>}}</w:t>
              </w:r>
            </w:ins>
          </w:p>
        </w:tc>
        <w:tc>
          <w:tcPr>
            <w:tcW w:w="4500" w:type="dxa"/>
            <w:tcPrChange w:id="1447" w:author="Wolfgang Granzow" w:date="2017-11-13T23:14:00Z">
              <w:tcPr>
                <w:tcW w:w="6030" w:type="dxa"/>
              </w:tcPr>
            </w:tcPrChange>
          </w:tcPr>
          <w:p w14:paraId="3E22B34D" w14:textId="77777777" w:rsidR="0025183C" w:rsidRPr="0025183C" w:rsidRDefault="0025183C" w:rsidP="0025183C">
            <w:pPr>
              <w:rPr>
                <w:ins w:id="1448" w:author="Wolfgang Granzow" w:date="2017-11-13T23:04:00Z"/>
                <w:rFonts w:ascii="Courier New" w:eastAsia="Times New Roman" w:hAnsi="Courier New" w:cs="Courier New"/>
                <w:color w:val="000000"/>
                <w:sz w:val="16"/>
                <w:szCs w:val="16"/>
                <w:rPrChange w:id="1449" w:author="Wolfgang Granzow" w:date="2017-11-13T23:08:00Z">
                  <w:rPr>
                    <w:ins w:id="1450" w:author="Wolfgang Granzow" w:date="2017-11-13T23:04:00Z"/>
                    <w:rFonts w:ascii="Courier New" w:eastAsia="Times New Roman" w:hAnsi="Courier New" w:cs="Courier New"/>
                    <w:color w:val="000000"/>
                    <w:sz w:val="18"/>
                    <w:szCs w:val="24"/>
                  </w:rPr>
                </w:rPrChange>
              </w:rPr>
            </w:pPr>
            <w:ins w:id="1451" w:author="Wolfgang Granzow" w:date="2017-11-13T23:04:00Z">
              <w:r w:rsidRPr="0025183C">
                <w:rPr>
                  <w:rFonts w:ascii="Courier New" w:eastAsia="Times New Roman" w:hAnsi="Courier New" w:cs="Courier New"/>
                  <w:color w:val="000000"/>
                  <w:sz w:val="16"/>
                  <w:szCs w:val="16"/>
                  <w:rPrChange w:id="1452" w:author="Wolfgang Granzow" w:date="2017-11-13T23:08:00Z">
                    <w:rPr>
                      <w:rFonts w:ascii="Courier New" w:eastAsia="Times New Roman" w:hAnsi="Courier New" w:cs="Courier New"/>
                      <w:color w:val="000000"/>
                      <w:sz w:val="18"/>
                      <w:szCs w:val="24"/>
                    </w:rPr>
                  </w:rPrChange>
                </w:rPr>
                <w:t>response primitive</w:t>
              </w:r>
            </w:ins>
          </w:p>
          <w:p w14:paraId="0D11A5E2" w14:textId="1228776D" w:rsidR="0025183C" w:rsidRPr="0025183C" w:rsidRDefault="0025183C" w:rsidP="0025183C">
            <w:pPr>
              <w:rPr>
                <w:ins w:id="1453" w:author="Wolfgang Granzow" w:date="2017-11-13T23:05:00Z"/>
                <w:rFonts w:ascii="Courier New" w:eastAsia="Times New Roman" w:hAnsi="Courier New" w:cs="Courier New"/>
                <w:color w:val="000000"/>
                <w:sz w:val="16"/>
                <w:szCs w:val="16"/>
                <w:rPrChange w:id="1454" w:author="Wolfgang Granzow" w:date="2017-11-13T23:08:00Z">
                  <w:rPr>
                    <w:ins w:id="1455" w:author="Wolfgang Granzow" w:date="2017-11-13T23:05:00Z"/>
                    <w:rFonts w:ascii="Courier New" w:eastAsia="Times New Roman" w:hAnsi="Courier New" w:cs="Courier New"/>
                    <w:color w:val="000000"/>
                    <w:sz w:val="18"/>
                    <w:szCs w:val="24"/>
                  </w:rPr>
                </w:rPrChange>
              </w:rPr>
            </w:pPr>
            <w:ins w:id="1456" w:author="Wolfgang Granzow" w:date="2017-11-13T23:04:00Z">
              <w:r w:rsidRPr="0025183C">
                <w:rPr>
                  <w:rFonts w:ascii="Courier New" w:eastAsia="Times New Roman" w:hAnsi="Courier New" w:cs="Courier New"/>
                  <w:color w:val="000000"/>
                  <w:sz w:val="16"/>
                  <w:szCs w:val="16"/>
                  <w:rPrChange w:id="1457" w:author="Wolfgang Granzow" w:date="2017-11-13T23:08:00Z">
                    <w:rPr>
                      <w:rFonts w:ascii="Courier New" w:eastAsia="Times New Roman" w:hAnsi="Courier New" w:cs="Courier New"/>
                      <w:color w:val="000000"/>
                      <w:sz w:val="18"/>
                      <w:szCs w:val="24"/>
                    </w:rPr>
                  </w:rPrChange>
                </w:rPr>
                <w:t>response status cod</w:t>
              </w:r>
            </w:ins>
            <w:ins w:id="1458" w:author="Wolfgang Granzow" w:date="2017-11-13T23:34:00Z">
              <w:r w:rsidR="00F861B0">
                <w:rPr>
                  <w:rFonts w:ascii="Courier New" w:eastAsia="Times New Roman" w:hAnsi="Courier New" w:cs="Courier New"/>
                  <w:color w:val="000000"/>
                  <w:sz w:val="16"/>
                  <w:szCs w:val="16"/>
                </w:rPr>
                <w:t>e, CREATED</w:t>
              </w:r>
            </w:ins>
          </w:p>
          <w:p w14:paraId="255A4A7A" w14:textId="77777777" w:rsidR="0025183C" w:rsidRPr="0025183C" w:rsidRDefault="0025183C" w:rsidP="0025183C">
            <w:pPr>
              <w:rPr>
                <w:ins w:id="1459" w:author="Wolfgang Granzow" w:date="2017-11-13T23:05:00Z"/>
                <w:rFonts w:ascii="Courier New" w:eastAsia="Times New Roman" w:hAnsi="Courier New" w:cs="Courier New"/>
                <w:color w:val="000000"/>
                <w:sz w:val="16"/>
                <w:szCs w:val="16"/>
                <w:rPrChange w:id="1460" w:author="Wolfgang Granzow" w:date="2017-11-13T23:08:00Z">
                  <w:rPr>
                    <w:ins w:id="1461" w:author="Wolfgang Granzow" w:date="2017-11-13T23:05:00Z"/>
                    <w:rFonts w:ascii="Courier New" w:eastAsia="Times New Roman" w:hAnsi="Courier New" w:cs="Courier New"/>
                    <w:color w:val="000000"/>
                    <w:sz w:val="18"/>
                    <w:szCs w:val="24"/>
                  </w:rPr>
                </w:rPrChange>
              </w:rPr>
            </w:pPr>
            <w:ins w:id="1462" w:author="Wolfgang Granzow" w:date="2017-11-13T23:05:00Z">
              <w:r w:rsidRPr="0025183C">
                <w:rPr>
                  <w:rFonts w:ascii="Courier New" w:eastAsia="Times New Roman" w:hAnsi="Courier New" w:cs="Courier New"/>
                  <w:color w:val="000000"/>
                  <w:sz w:val="16"/>
                  <w:szCs w:val="16"/>
                  <w:rPrChange w:id="1463" w:author="Wolfgang Granzow" w:date="2017-11-13T23:08:00Z">
                    <w:rPr>
                      <w:rFonts w:ascii="Courier New" w:eastAsia="Times New Roman" w:hAnsi="Courier New" w:cs="Courier New"/>
                      <w:color w:val="000000"/>
                      <w:sz w:val="18"/>
                      <w:szCs w:val="24"/>
                    </w:rPr>
                  </w:rPrChange>
                </w:rPr>
                <w:t>request identifier</w:t>
              </w:r>
            </w:ins>
          </w:p>
          <w:p w14:paraId="63DE6BCE" w14:textId="0C2A93D4" w:rsidR="0025183C" w:rsidRDefault="0025183C" w:rsidP="0025183C">
            <w:pPr>
              <w:rPr>
                <w:ins w:id="1464" w:author="Wolfgang Granzow" w:date="2017-11-13T23:09:00Z"/>
                <w:rFonts w:ascii="Courier New" w:eastAsia="Times New Roman" w:hAnsi="Courier New" w:cs="Courier New"/>
                <w:color w:val="000000"/>
                <w:sz w:val="16"/>
                <w:szCs w:val="16"/>
              </w:rPr>
            </w:pPr>
            <w:ins w:id="1465" w:author="Wolfgang Granzow" w:date="2017-11-13T23:05:00Z">
              <w:r w:rsidRPr="0025183C">
                <w:rPr>
                  <w:rFonts w:ascii="Courier New" w:eastAsia="Times New Roman" w:hAnsi="Courier New" w:cs="Courier New"/>
                  <w:color w:val="000000"/>
                  <w:sz w:val="16"/>
                  <w:szCs w:val="16"/>
                  <w:rPrChange w:id="1466" w:author="Wolfgang Granzow" w:date="2017-11-13T23:08:00Z">
                    <w:rPr>
                      <w:rFonts w:ascii="Courier New" w:eastAsia="Times New Roman" w:hAnsi="Courier New" w:cs="Courier New"/>
                      <w:color w:val="000000"/>
                      <w:sz w:val="18"/>
                      <w:szCs w:val="24"/>
                    </w:rPr>
                  </w:rPrChange>
                </w:rPr>
                <w:t>content=</w:t>
              </w:r>
            </w:ins>
            <w:ins w:id="1467" w:author="Wolfgang Granzow" w:date="2017-11-13T23:08:00Z">
              <w:r w:rsidRPr="0025183C">
                <w:rPr>
                  <w:rFonts w:ascii="Courier New" w:eastAsia="Times New Roman" w:hAnsi="Courier New" w:cs="Courier New"/>
                  <w:color w:val="000000"/>
                  <w:sz w:val="16"/>
                  <w:szCs w:val="16"/>
                  <w:rPrChange w:id="1468" w:author="Wolfgang Granzow" w:date="2017-11-13T23:08:00Z">
                    <w:rPr>
                      <w:rFonts w:ascii="Courier New" w:eastAsia="Times New Roman" w:hAnsi="Courier New" w:cs="Courier New"/>
                      <w:color w:val="000000"/>
                      <w:sz w:val="18"/>
                      <w:szCs w:val="24"/>
                    </w:rPr>
                  </w:rPrChange>
                </w:rPr>
                <w:t xml:space="preserve">global </w:t>
              </w:r>
            </w:ins>
            <w:ins w:id="1469" w:author="Wolfgang Granzow" w:date="2017-11-13T23:05:00Z">
              <w:r w:rsidRPr="0025183C">
                <w:rPr>
                  <w:rFonts w:ascii="Courier New" w:eastAsia="Times New Roman" w:hAnsi="Courier New" w:cs="Courier New"/>
                  <w:color w:val="000000"/>
                  <w:sz w:val="16"/>
                  <w:szCs w:val="16"/>
                  <w:rPrChange w:id="1470" w:author="Wolfgang Granzow" w:date="2017-11-13T23:08:00Z">
                    <w:rPr>
                      <w:rFonts w:ascii="Courier New" w:eastAsia="Times New Roman" w:hAnsi="Courier New" w:cs="Courier New"/>
                      <w:color w:val="000000"/>
                      <w:sz w:val="18"/>
                      <w:szCs w:val="24"/>
                    </w:rPr>
                  </w:rPrChange>
                </w:rPr>
                <w:t>element na</w:t>
              </w:r>
            </w:ins>
            <w:ins w:id="1471" w:author="Wolfgang Granzow" w:date="2017-11-13T23:08:00Z">
              <w:r w:rsidRPr="0025183C">
                <w:rPr>
                  <w:rFonts w:ascii="Courier New" w:eastAsia="Times New Roman" w:hAnsi="Courier New" w:cs="Courier New"/>
                  <w:color w:val="000000"/>
                  <w:sz w:val="16"/>
                  <w:szCs w:val="16"/>
                  <w:rPrChange w:id="1472" w:author="Wolfgang Granzow" w:date="2017-11-13T23:08:00Z">
                    <w:rPr>
                      <w:rFonts w:ascii="Courier New" w:eastAsia="Times New Roman" w:hAnsi="Courier New" w:cs="Courier New"/>
                      <w:color w:val="000000"/>
                      <w:sz w:val="18"/>
                      <w:szCs w:val="24"/>
                    </w:rPr>
                  </w:rPrChange>
                </w:rPr>
                <w:t>me</w:t>
              </w:r>
            </w:ins>
            <w:ins w:id="1473" w:author="Wolfgang Granzow" w:date="2017-11-13T23:05:00Z">
              <w:r w:rsidRPr="0025183C">
                <w:rPr>
                  <w:rFonts w:ascii="Courier New" w:eastAsia="Times New Roman" w:hAnsi="Courier New" w:cs="Courier New"/>
                  <w:color w:val="000000"/>
                  <w:sz w:val="16"/>
                  <w:szCs w:val="16"/>
                  <w:rPrChange w:id="1474" w:author="Wolfgang Granzow" w:date="2017-11-13T23:08:00Z">
                    <w:rPr>
                      <w:rFonts w:ascii="Courier New" w:eastAsia="Times New Roman" w:hAnsi="Courier New" w:cs="Courier New"/>
                      <w:color w:val="000000"/>
                      <w:sz w:val="18"/>
                      <w:szCs w:val="24"/>
                    </w:rPr>
                  </w:rPrChange>
                </w:rPr>
                <w:t xml:space="preserve"> &lt;mafClientReg&gt;</w:t>
              </w:r>
            </w:ins>
          </w:p>
          <w:p w14:paraId="469D6249" w14:textId="77777777" w:rsidR="0025183C" w:rsidRDefault="0025183C" w:rsidP="0025183C">
            <w:pPr>
              <w:rPr>
                <w:ins w:id="1475" w:author="Wolfgang Granzow" w:date="2017-11-13T23:10:00Z"/>
                <w:rFonts w:ascii="Courier New" w:eastAsia="Times New Roman" w:hAnsi="Courier New" w:cs="Courier New"/>
                <w:color w:val="000000"/>
                <w:sz w:val="16"/>
                <w:szCs w:val="24"/>
              </w:rPr>
            </w:pPr>
            <w:ins w:id="1476" w:author="Wolfgang Granzow" w:date="2017-11-13T23:09:00Z">
              <w:r w:rsidRPr="0025183C">
                <w:rPr>
                  <w:rFonts w:ascii="Courier New" w:eastAsia="Times New Roman" w:hAnsi="Courier New" w:cs="Courier New"/>
                  <w:color w:val="000000"/>
                  <w:sz w:val="16"/>
                  <w:szCs w:val="24"/>
                  <w:rPrChange w:id="1477" w:author="Wolfgang Granzow" w:date="2017-11-13T23:09:00Z">
                    <w:rPr>
                      <w:rFonts w:ascii="Courier New" w:eastAsia="Times New Roman" w:hAnsi="Courier New" w:cs="Courier New"/>
                      <w:color w:val="000000"/>
                      <w:sz w:val="18"/>
                      <w:szCs w:val="24"/>
                    </w:rPr>
                  </w:rPrChange>
                </w:rPr>
                <w:t>resource name</w:t>
              </w:r>
              <w:r>
                <w:rPr>
                  <w:rFonts w:ascii="Courier New" w:eastAsia="Times New Roman" w:hAnsi="Courier New" w:cs="Courier New"/>
                  <w:color w:val="000000"/>
                  <w:sz w:val="16"/>
                  <w:szCs w:val="24"/>
                </w:rPr>
                <w:t>, assigned by MAF</w:t>
              </w:r>
              <w:r w:rsidRPr="0025183C">
                <w:rPr>
                  <w:rFonts w:ascii="Courier New" w:eastAsia="Times New Roman" w:hAnsi="Courier New" w:cs="Courier New"/>
                  <w:color w:val="000000"/>
                  <w:sz w:val="16"/>
                  <w:szCs w:val="24"/>
                  <w:rPrChange w:id="1478" w:author="Wolfgang Granzow" w:date="2017-11-13T23:09:00Z">
                    <w:rPr>
                      <w:rFonts w:ascii="Courier New" w:eastAsia="Times New Roman" w:hAnsi="Courier New" w:cs="Courier New"/>
                      <w:color w:val="000000"/>
                      <w:sz w:val="18"/>
                      <w:szCs w:val="24"/>
                    </w:rPr>
                  </w:rPrChange>
                </w:rPr>
                <w:t xml:space="preserve"> </w:t>
              </w:r>
            </w:ins>
          </w:p>
          <w:p w14:paraId="7E9AAE12" w14:textId="77777777" w:rsidR="0025183C" w:rsidRDefault="0025183C" w:rsidP="0025183C">
            <w:pPr>
              <w:rPr>
                <w:ins w:id="1479" w:author="Wolfgang Granzow" w:date="2017-11-13T23:10:00Z"/>
                <w:rFonts w:ascii="Courier New" w:eastAsia="Times New Roman" w:hAnsi="Courier New" w:cs="Courier New"/>
                <w:color w:val="000000"/>
                <w:sz w:val="16"/>
                <w:szCs w:val="16"/>
              </w:rPr>
            </w:pPr>
            <w:ins w:id="1480" w:author="Wolfgang Granzow" w:date="2017-11-13T23:10:00Z">
              <w:r w:rsidRPr="0025183C">
                <w:rPr>
                  <w:rFonts w:ascii="Courier New" w:eastAsia="Times New Roman" w:hAnsi="Courier New" w:cs="Courier New"/>
                  <w:color w:val="000000"/>
                  <w:sz w:val="16"/>
                  <w:szCs w:val="16"/>
                  <w:rPrChange w:id="1481" w:author="Wolfgang Granzow" w:date="2017-11-13T23:10:00Z">
                    <w:rPr>
                      <w:rFonts w:ascii="Courier New" w:eastAsia="Times New Roman" w:hAnsi="Courier New" w:cs="Courier New"/>
                      <w:color w:val="000000"/>
                      <w:sz w:val="18"/>
                      <w:szCs w:val="24"/>
                    </w:rPr>
                  </w:rPrChange>
                </w:rPr>
                <w:t xml:space="preserve">resource type = </w:t>
              </w:r>
              <w:r w:rsidRPr="0025183C">
                <w:rPr>
                  <w:rFonts w:ascii="Courier New" w:eastAsia="Times New Roman" w:hAnsi="Courier New" w:cs="Courier New"/>
                  <w:color w:val="000000"/>
                  <w:sz w:val="16"/>
                  <w:szCs w:val="16"/>
                </w:rPr>
                <w:t>&lt;mafClientReg&gt;</w:t>
              </w:r>
            </w:ins>
          </w:p>
          <w:p w14:paraId="069F3231" w14:textId="77777777" w:rsidR="0025183C" w:rsidRDefault="0025183C" w:rsidP="0025183C">
            <w:pPr>
              <w:rPr>
                <w:ins w:id="1482" w:author="Wolfgang Granzow" w:date="2017-11-13T23:11:00Z"/>
                <w:rFonts w:ascii="Courier New" w:eastAsia="Times New Roman" w:hAnsi="Courier New" w:cs="Courier New"/>
                <w:color w:val="000000"/>
                <w:sz w:val="16"/>
                <w:szCs w:val="24"/>
              </w:rPr>
            </w:pPr>
            <w:ins w:id="1483" w:author="Wolfgang Granzow" w:date="2017-11-13T23:10:00Z">
              <w:r>
                <w:rPr>
                  <w:rFonts w:ascii="Courier New" w:eastAsia="Times New Roman" w:hAnsi="Courier New" w:cs="Courier New"/>
                  <w:color w:val="000000"/>
                  <w:sz w:val="16"/>
                  <w:szCs w:val="16"/>
                </w:rPr>
                <w:t>re</w:t>
              </w:r>
            </w:ins>
            <w:ins w:id="1484" w:author="Wolfgang Granzow" w:date="2017-11-13T23:11:00Z">
              <w:r>
                <w:rPr>
                  <w:rFonts w:ascii="Courier New" w:eastAsia="Times New Roman" w:hAnsi="Courier New" w:cs="Courier New"/>
                  <w:color w:val="000000"/>
                  <w:sz w:val="16"/>
                  <w:szCs w:val="16"/>
                </w:rPr>
                <w:t xml:space="preserve">source identifier, </w:t>
              </w:r>
              <w:r>
                <w:rPr>
                  <w:rFonts w:ascii="Courier New" w:eastAsia="Times New Roman" w:hAnsi="Courier New" w:cs="Courier New"/>
                  <w:color w:val="000000"/>
                  <w:sz w:val="16"/>
                  <w:szCs w:val="24"/>
                </w:rPr>
                <w:t>assigned by MAF</w:t>
              </w:r>
            </w:ins>
          </w:p>
          <w:p w14:paraId="066CD934" w14:textId="77777777" w:rsidR="0025183C" w:rsidRDefault="0025183C" w:rsidP="0025183C">
            <w:pPr>
              <w:rPr>
                <w:ins w:id="1485" w:author="Wolfgang Granzow" w:date="2017-11-13T23:12:00Z"/>
                <w:rFonts w:ascii="Courier New" w:eastAsia="Times New Roman" w:hAnsi="Courier New" w:cs="Courier New"/>
                <w:color w:val="000000"/>
                <w:sz w:val="16"/>
                <w:szCs w:val="16"/>
              </w:rPr>
            </w:pPr>
            <w:ins w:id="1486" w:author="Wolfgang Granzow" w:date="2017-11-13T23:11:00Z">
              <w:r>
                <w:rPr>
                  <w:rFonts w:ascii="Courier New" w:eastAsia="Times New Roman" w:hAnsi="Courier New" w:cs="Courier New"/>
                  <w:color w:val="000000"/>
                  <w:sz w:val="16"/>
                  <w:szCs w:val="16"/>
                </w:rPr>
                <w:t>parent identifier, resource id of MAFBase</w:t>
              </w:r>
            </w:ins>
          </w:p>
          <w:p w14:paraId="14AF1891" w14:textId="77777777" w:rsidR="0025183C" w:rsidRDefault="0025183C" w:rsidP="0025183C">
            <w:pPr>
              <w:rPr>
                <w:ins w:id="1487" w:author="Wolfgang Granzow" w:date="2017-11-13T23:12:00Z"/>
                <w:rFonts w:ascii="Courier New" w:eastAsia="Times New Roman" w:hAnsi="Courier New" w:cs="Courier New"/>
                <w:color w:val="000000"/>
                <w:sz w:val="16"/>
                <w:szCs w:val="16"/>
              </w:rPr>
            </w:pPr>
            <w:ins w:id="1488" w:author="Wolfgang Granzow" w:date="2017-11-13T23:12:00Z">
              <w:r>
                <w:rPr>
                  <w:rFonts w:ascii="Courier New" w:eastAsia="Times New Roman" w:hAnsi="Courier New" w:cs="Courier New"/>
                  <w:color w:val="000000"/>
                  <w:sz w:val="16"/>
                  <w:szCs w:val="16"/>
                </w:rPr>
                <w:t>creation time</w:t>
              </w:r>
            </w:ins>
          </w:p>
          <w:p w14:paraId="3F44AEDC" w14:textId="77777777" w:rsidR="0025183C" w:rsidRDefault="0025183C" w:rsidP="0025183C">
            <w:pPr>
              <w:rPr>
                <w:ins w:id="1489" w:author="Wolfgang Granzow" w:date="2017-11-13T23:12:00Z"/>
                <w:rFonts w:ascii="Courier New" w:eastAsia="Times New Roman" w:hAnsi="Courier New" w:cs="Courier New"/>
                <w:color w:val="000000"/>
                <w:sz w:val="16"/>
                <w:szCs w:val="16"/>
              </w:rPr>
            </w:pPr>
            <w:ins w:id="1490" w:author="Wolfgang Granzow" w:date="2017-11-13T23:12:00Z">
              <w:r>
                <w:rPr>
                  <w:rFonts w:ascii="Courier New" w:eastAsia="Times New Roman" w:hAnsi="Courier New" w:cs="Courier New"/>
                  <w:color w:val="000000"/>
                  <w:sz w:val="16"/>
                  <w:szCs w:val="16"/>
                </w:rPr>
                <w:t>last modified time</w:t>
              </w:r>
            </w:ins>
          </w:p>
          <w:p w14:paraId="10C94372" w14:textId="77777777" w:rsidR="0025183C" w:rsidRDefault="0025183C" w:rsidP="0025183C">
            <w:pPr>
              <w:rPr>
                <w:ins w:id="1491" w:author="Wolfgang Granzow" w:date="2017-11-13T23:12:00Z"/>
                <w:rFonts w:ascii="Courier New" w:eastAsia="Times New Roman" w:hAnsi="Courier New" w:cs="Courier New"/>
                <w:color w:val="000000"/>
                <w:sz w:val="16"/>
                <w:szCs w:val="16"/>
              </w:rPr>
            </w:pPr>
            <w:ins w:id="1492" w:author="Wolfgang Granzow" w:date="2017-11-13T23:12:00Z">
              <w:r>
                <w:rPr>
                  <w:rFonts w:ascii="Courier New" w:eastAsia="Times New Roman" w:hAnsi="Courier New" w:cs="Courier New"/>
                  <w:color w:val="000000"/>
                  <w:sz w:val="16"/>
                  <w:szCs w:val="16"/>
                </w:rPr>
                <w:t>expiration time, 1 year after creation</w:t>
              </w:r>
            </w:ins>
          </w:p>
          <w:p w14:paraId="298CD2B2" w14:textId="77777777" w:rsidR="0025183C" w:rsidRDefault="0025183C" w:rsidP="0025183C">
            <w:pPr>
              <w:rPr>
                <w:ins w:id="1493" w:author="Wolfgang Granzow" w:date="2017-11-13T23:13:00Z"/>
                <w:rFonts w:ascii="Courier New" w:eastAsia="Times New Roman" w:hAnsi="Courier New" w:cs="Courier New"/>
                <w:color w:val="000000"/>
                <w:sz w:val="16"/>
                <w:szCs w:val="16"/>
              </w:rPr>
            </w:pPr>
            <w:ins w:id="1494" w:author="Wolfgang Granzow" w:date="2017-11-13T23:12:00Z">
              <w:r>
                <w:rPr>
                  <w:rFonts w:ascii="Courier New" w:eastAsia="Times New Roman" w:hAnsi="Courier New" w:cs="Courier New"/>
                  <w:color w:val="000000"/>
                  <w:sz w:val="16"/>
                  <w:szCs w:val="16"/>
                </w:rPr>
                <w:t>creator,</w:t>
              </w:r>
            </w:ins>
            <w:ins w:id="1495" w:author="Wolfgang Granzow" w:date="2017-11-13T23:13:00Z">
              <w:r w:rsidR="002C2AD5">
                <w:rPr>
                  <w:rFonts w:ascii="Courier New" w:eastAsia="Times New Roman" w:hAnsi="Courier New" w:cs="Courier New"/>
                  <w:color w:val="000000"/>
                  <w:sz w:val="16"/>
                  <w:szCs w:val="16"/>
                </w:rPr>
                <w:t xml:space="preserve"> </w:t>
              </w:r>
              <w:r>
                <w:rPr>
                  <w:rFonts w:ascii="Courier New" w:eastAsia="Times New Roman" w:hAnsi="Courier New" w:cs="Courier New"/>
                  <w:color w:val="000000"/>
                  <w:sz w:val="16"/>
                  <w:szCs w:val="16"/>
                </w:rPr>
                <w:t>MAF client id</w:t>
              </w:r>
            </w:ins>
          </w:p>
          <w:p w14:paraId="152AAA63" w14:textId="611AEAB1" w:rsidR="002C2AD5" w:rsidRDefault="002C2AD5" w:rsidP="0025183C">
            <w:pPr>
              <w:rPr>
                <w:ins w:id="1496" w:author="Wolfgang Granzow" w:date="2017-11-13T23:13:00Z"/>
                <w:rFonts w:ascii="Courier New" w:eastAsia="Times New Roman" w:hAnsi="Courier New" w:cs="Courier New"/>
                <w:color w:val="000000"/>
                <w:sz w:val="16"/>
                <w:szCs w:val="16"/>
              </w:rPr>
            </w:pPr>
            <w:ins w:id="1497" w:author="Wolfgang Granzow" w:date="2017-11-13T23:13:00Z">
              <w:r>
                <w:rPr>
                  <w:rFonts w:ascii="Courier New" w:eastAsia="Times New Roman" w:hAnsi="Courier New" w:cs="Courier New"/>
                  <w:color w:val="000000"/>
                  <w:sz w:val="16"/>
                  <w:szCs w:val="16"/>
                </w:rPr>
                <w:t>adminFQDN, fqdn of trust enabler</w:t>
              </w:r>
            </w:ins>
          </w:p>
          <w:p w14:paraId="274639E8" w14:textId="76E80A3E" w:rsidR="002C2AD5" w:rsidRPr="0025183C" w:rsidRDefault="002C2AD5" w:rsidP="0025183C">
            <w:pPr>
              <w:rPr>
                <w:ins w:id="1498" w:author="Wolfgang Granzow" w:date="2017-11-13T23:03:00Z"/>
                <w:rFonts w:ascii="Courier New" w:eastAsia="Times New Roman" w:hAnsi="Courier New" w:cs="Courier New"/>
                <w:color w:val="000000"/>
                <w:sz w:val="16"/>
                <w:szCs w:val="16"/>
                <w:rPrChange w:id="1499" w:author="Wolfgang Granzow" w:date="2017-11-13T23:10:00Z">
                  <w:rPr>
                    <w:ins w:id="1500" w:author="Wolfgang Granzow" w:date="2017-11-13T23:03:00Z"/>
                    <w:rFonts w:ascii="Courier New" w:eastAsia="Times New Roman" w:hAnsi="Courier New" w:cs="Courier New"/>
                    <w:color w:val="000000"/>
                    <w:sz w:val="18"/>
                    <w:szCs w:val="24"/>
                  </w:rPr>
                </w:rPrChange>
              </w:rPr>
            </w:pPr>
            <w:ins w:id="1501" w:author="Wolfgang Granzow" w:date="2017-11-13T23:14:00Z">
              <w:r>
                <w:rPr>
                  <w:rFonts w:ascii="Courier New" w:eastAsia="Times New Roman" w:hAnsi="Courier New" w:cs="Courier New"/>
                  <w:color w:val="000000"/>
                  <w:sz w:val="16"/>
                  <w:szCs w:val="16"/>
                </w:rPr>
                <w:t>key identifier</w:t>
              </w:r>
            </w:ins>
          </w:p>
        </w:tc>
      </w:tr>
    </w:tbl>
    <w:p w14:paraId="069CE0ED" w14:textId="1B4C69AB" w:rsidR="00504D0B" w:rsidRPr="00BD4528" w:rsidDel="00BD4528" w:rsidRDefault="00504D0B" w:rsidP="00504D0B">
      <w:pPr>
        <w:ind w:left="850"/>
        <w:rPr>
          <w:del w:id="1502" w:author="Wolfgang Granzow" w:date="2017-11-13T23:01:00Z"/>
          <w:rFonts w:ascii="Times New Roman" w:eastAsia="Times New Roman" w:hAnsi="Times New Roman" w:cs="Times New Roman"/>
          <w:szCs w:val="24"/>
          <w:rPrChange w:id="1503" w:author="Wolfgang Granzow" w:date="2017-11-13T23:02:00Z">
            <w:rPr>
              <w:del w:id="1504" w:author="Wolfgang Granzow" w:date="2017-11-13T23:01:00Z"/>
              <w:rFonts w:ascii="Courier New" w:eastAsia="Times New Roman" w:hAnsi="Courier New" w:cs="Courier New"/>
              <w:color w:val="0000FF"/>
              <w:szCs w:val="24"/>
            </w:rPr>
          </w:rPrChange>
        </w:rPr>
      </w:pPr>
      <w:del w:id="1505" w:author="Wolfgang Granzow" w:date="2017-11-13T23:01:00Z">
        <w:r w:rsidRPr="00BD4528" w:rsidDel="00BD4528">
          <w:rPr>
            <w:rFonts w:ascii="Times New Roman" w:eastAsia="Times New Roman" w:hAnsi="Times New Roman" w:cs="Times New Roman"/>
            <w:szCs w:val="24"/>
            <w:rPrChange w:id="1506" w:author="Wolfgang Granzow" w:date="2017-11-13T23:02:00Z">
              <w:rPr>
                <w:rFonts w:ascii="Courier New" w:eastAsia="Times New Roman" w:hAnsi="Courier New" w:cs="Courier New"/>
                <w:color w:val="000000"/>
                <w:szCs w:val="24"/>
              </w:rPr>
            </w:rPrChange>
          </w:rPr>
          <w:delText xml:space="preserve"> </w:delText>
        </w:r>
      </w:del>
    </w:p>
    <w:p w14:paraId="49BDA993" w14:textId="0E1A464F" w:rsidR="00E72F24" w:rsidRPr="00A86B75" w:rsidRDefault="00504D0B" w:rsidP="00504D0B">
      <w:pPr>
        <w:ind w:left="850"/>
        <w:rPr>
          <w:ins w:id="1507" w:author="Wolfgang Granzow" w:date="2017-11-02T20:14:00Z"/>
          <w:rFonts w:ascii="Courier New" w:hAnsi="Courier New" w:cs="Courier New"/>
          <w:sz w:val="16"/>
          <w:lang w:eastAsia="zh-CN"/>
          <w:rPrChange w:id="1508" w:author="Wolfgang Granzow" w:date="2017-11-13T01:04:00Z">
            <w:rPr>
              <w:ins w:id="1509" w:author="Wolfgang Granzow" w:date="2017-11-02T20:14:00Z"/>
              <w:lang w:eastAsia="zh-CN"/>
            </w:rPr>
          </w:rPrChange>
        </w:rPr>
      </w:pPr>
      <w:del w:id="1510" w:author="Wolfgang Granzow" w:date="2017-11-13T23:01:00Z">
        <w:r w:rsidRPr="00BD4528" w:rsidDel="00BD4528">
          <w:rPr>
            <w:rFonts w:ascii="Times New Roman" w:eastAsia="Times New Roman" w:hAnsi="Times New Roman" w:cs="Times New Roman"/>
            <w:szCs w:val="24"/>
            <w:rPrChange w:id="1511" w:author="Wolfgang Granzow" w:date="2017-11-13T23:02:00Z">
              <w:rPr>
                <w:rFonts w:ascii="Courier New" w:eastAsia="Times New Roman" w:hAnsi="Courier New" w:cs="Courier New"/>
                <w:color w:val="960000"/>
                <w:szCs w:val="24"/>
              </w:rPr>
            </w:rPrChange>
          </w:rPr>
          <w:delText xml:space="preserve">               </w:delText>
        </w:r>
        <w:r w:rsidRPr="00BD4528" w:rsidDel="00BD4528">
          <w:rPr>
            <w:rFonts w:ascii="Times New Roman" w:eastAsia="Times New Roman" w:hAnsi="Times New Roman" w:cs="Times New Roman"/>
            <w:szCs w:val="24"/>
            <w:rPrChange w:id="1512" w:author="Wolfgang Granzow" w:date="2017-11-13T23:02:00Z">
              <w:rPr>
                <w:rFonts w:ascii="Courier New" w:eastAsia="Times New Roman" w:hAnsi="Courier New" w:cs="Courier New"/>
                <w:color w:val="0000FF"/>
                <w:szCs w:val="24"/>
              </w:rPr>
            </w:rPrChange>
          </w:rPr>
          <w:delText xml:space="preserve"> </w:delText>
        </w:r>
      </w:del>
      <w:ins w:id="1513" w:author="Wolfgang Granzow" w:date="2017-11-13T01:04:00Z">
        <w:r w:rsidR="00A86B75" w:rsidRPr="00BD4528">
          <w:rPr>
            <w:rFonts w:eastAsia="Times New Roman"/>
            <w:sz w:val="20"/>
            <w:szCs w:val="24"/>
            <w:rPrChange w:id="1514" w:author="Wolfgang Granzow" w:date="2017-11-13T23:02:00Z">
              <w:rPr>
                <w:rFonts w:eastAsia="Times New Roman"/>
                <w:color w:val="000000"/>
                <w:sz w:val="24"/>
                <w:szCs w:val="24"/>
              </w:rPr>
            </w:rPrChange>
          </w:rPr>
          <w:br/>
        </w:r>
      </w:ins>
    </w:p>
    <w:p w14:paraId="51267D47" w14:textId="26F4B8A7" w:rsidR="00AD5AD0" w:rsidRPr="002C2AD5" w:rsidRDefault="00AD5AD0">
      <w:pPr>
        <w:pStyle w:val="ListParagraph"/>
        <w:numPr>
          <w:ilvl w:val="0"/>
          <w:numId w:val="79"/>
        </w:numPr>
        <w:rPr>
          <w:ins w:id="1515" w:author="Wolfgang Granzow" w:date="2017-11-13T23:15:00Z"/>
          <w:lang w:eastAsia="zh-CN"/>
          <w:rPrChange w:id="1516" w:author="Wolfgang Granzow" w:date="2017-11-13T23:15:00Z">
            <w:rPr>
              <w:ins w:id="1517" w:author="Wolfgang Granzow" w:date="2017-11-13T23:15:00Z"/>
              <w:rFonts w:ascii="Times New Roman" w:hAnsi="Times New Roman"/>
              <w:i/>
              <w:color w:val="FF0000"/>
              <w:lang w:eastAsia="zh-CN"/>
            </w:rPr>
          </w:rPrChange>
        </w:rPr>
      </w:pPr>
      <w:ins w:id="1518" w:author="Wolfgang Granzow" w:date="2017-11-02T20:14:00Z">
        <w:r>
          <w:rPr>
            <w:rFonts w:ascii="Times New Roman" w:hAnsi="Times New Roman"/>
            <w:lang w:eastAsia="zh-CN"/>
          </w:rPr>
          <w:t>MAF key registration request</w:t>
        </w:r>
      </w:ins>
      <w:ins w:id="1519" w:author="Wolfgang Granzow" w:date="2017-11-02T20:15:00Z">
        <w:r>
          <w:rPr>
            <w:rFonts w:ascii="Times New Roman" w:hAnsi="Times New Roman"/>
            <w:lang w:eastAsia="zh-CN"/>
          </w:rPr>
          <w:t xml:space="preserve"> as described in clause 8.8.2.</w:t>
        </w:r>
      </w:ins>
      <w:ins w:id="1520" w:author="Wolfgang Granzow" w:date="2017-11-02T20:16:00Z">
        <w:r>
          <w:rPr>
            <w:rFonts w:ascii="Times New Roman" w:hAnsi="Times New Roman"/>
            <w:lang w:eastAsia="zh-CN"/>
          </w:rPr>
          <w:t>7</w:t>
        </w:r>
      </w:ins>
      <w:ins w:id="1521" w:author="Wolfgang Granzow" w:date="2017-11-02T20:15:00Z">
        <w:r>
          <w:rPr>
            <w:rFonts w:ascii="Times New Roman" w:hAnsi="Times New Roman"/>
            <w:lang w:eastAsia="zh-CN"/>
          </w:rPr>
          <w:t xml:space="preserve"> of TS</w:t>
        </w:r>
      </w:ins>
      <w:r w:rsidR="002C43DF">
        <w:rPr>
          <w:rFonts w:ascii="Times New Roman" w:hAnsi="Times New Roman"/>
          <w:lang w:eastAsia="zh-CN"/>
        </w:rPr>
        <w:t>-</w:t>
      </w:r>
      <w:ins w:id="1522" w:author="Wolfgang Granzow" w:date="2017-11-02T20:15:00Z">
        <w:r>
          <w:rPr>
            <w:rFonts w:ascii="Times New Roman" w:hAnsi="Times New Roman"/>
            <w:lang w:eastAsia="zh-CN"/>
          </w:rPr>
          <w:t>0003 [</w:t>
        </w:r>
      </w:ins>
      <w:ins w:id="1523" w:author="Wolfgang Granzow" w:date="2017-11-06T02:13:00Z">
        <w:r w:rsidR="007A63D6" w:rsidRPr="00566E31">
          <w:rPr>
            <w:rFonts w:ascii="Times New Roman" w:hAnsi="Times New Roman"/>
          </w:rPr>
          <w:t>i.4</w:t>
        </w:r>
      </w:ins>
      <w:ins w:id="1524" w:author="Wolfgang Granzow" w:date="2017-11-02T20:15:00Z">
        <w:r>
          <w:rPr>
            <w:rFonts w:ascii="Times New Roman" w:hAnsi="Times New Roman"/>
            <w:lang w:eastAsia="zh-CN"/>
          </w:rPr>
          <w:t>]</w:t>
        </w:r>
      </w:ins>
      <w:r w:rsidR="00DD1643">
        <w:rPr>
          <w:rFonts w:ascii="Times New Roman" w:hAnsi="Times New Roman"/>
          <w:lang w:eastAsia="zh-CN"/>
        </w:rPr>
        <w:t xml:space="preserve">. </w:t>
      </w:r>
      <w:del w:id="1525" w:author="Wolfgang Granzow" w:date="2017-11-13T23:15:00Z">
        <w:r w:rsidR="00DD1643" w:rsidDel="002C2AD5">
          <w:rPr>
            <w:rFonts w:ascii="Times New Roman" w:hAnsi="Times New Roman"/>
            <w:i/>
            <w:color w:val="FF0000"/>
            <w:lang w:eastAsia="zh-CN"/>
          </w:rPr>
          <w:delText>keyweek</w:delText>
        </w:r>
      </w:del>
    </w:p>
    <w:tbl>
      <w:tblPr>
        <w:tblStyle w:val="TableGrid"/>
        <w:tblW w:w="9900" w:type="dxa"/>
        <w:tblInd w:w="85" w:type="dxa"/>
        <w:tblLayout w:type="fixed"/>
        <w:tblLook w:val="04A0" w:firstRow="1" w:lastRow="0" w:firstColumn="1" w:lastColumn="0" w:noHBand="0" w:noVBand="1"/>
        <w:tblPrChange w:id="1526" w:author="Wolfgang Granzow" w:date="2017-11-13T23:19:00Z">
          <w:tblPr>
            <w:tblStyle w:val="TableGrid"/>
            <w:tblW w:w="9900" w:type="dxa"/>
            <w:tblInd w:w="85" w:type="dxa"/>
            <w:tblLayout w:type="fixed"/>
            <w:tblLook w:val="04A0" w:firstRow="1" w:lastRow="0" w:firstColumn="1" w:lastColumn="0" w:noHBand="0" w:noVBand="1"/>
          </w:tblPr>
        </w:tblPrChange>
      </w:tblPr>
      <w:tblGrid>
        <w:gridCol w:w="4770"/>
        <w:gridCol w:w="5130"/>
        <w:tblGridChange w:id="1527">
          <w:tblGrid>
            <w:gridCol w:w="5400"/>
            <w:gridCol w:w="4500"/>
          </w:tblGrid>
        </w:tblGridChange>
      </w:tblGrid>
      <w:tr w:rsidR="002C2AD5" w:rsidRPr="001B2E1F" w14:paraId="7C008189" w14:textId="77777777" w:rsidTr="002C2AD5">
        <w:trPr>
          <w:trHeight w:val="144"/>
          <w:ins w:id="1528" w:author="Wolfgang Granzow" w:date="2017-11-13T23:15:00Z"/>
          <w:trPrChange w:id="1529" w:author="Wolfgang Granzow" w:date="2017-11-13T23:19:00Z">
            <w:trPr>
              <w:trHeight w:val="144"/>
            </w:trPr>
          </w:trPrChange>
        </w:trPr>
        <w:tc>
          <w:tcPr>
            <w:tcW w:w="4770" w:type="dxa"/>
            <w:tcPrChange w:id="1530" w:author="Wolfgang Granzow" w:date="2017-11-13T23:19:00Z">
              <w:tcPr>
                <w:tcW w:w="5400" w:type="dxa"/>
              </w:tcPr>
            </w:tcPrChange>
          </w:tcPr>
          <w:p w14:paraId="0B5DC55A" w14:textId="77777777" w:rsidR="002C2AD5" w:rsidRPr="004E1739" w:rsidRDefault="002C2AD5" w:rsidP="00A67BEF">
            <w:pPr>
              <w:jc w:val="center"/>
              <w:rPr>
                <w:ins w:id="1531" w:author="Wolfgang Granzow" w:date="2017-11-13T23:15:00Z"/>
                <w:rFonts w:ascii="Arial" w:eastAsia="Times New Roman" w:hAnsi="Arial" w:cs="Arial"/>
                <w:b/>
                <w:sz w:val="18"/>
                <w:szCs w:val="24"/>
              </w:rPr>
            </w:pPr>
            <w:ins w:id="1532" w:author="Wolfgang Granzow" w:date="2017-11-13T23:15:00Z">
              <w:r w:rsidRPr="004E1739">
                <w:rPr>
                  <w:rFonts w:ascii="Arial" w:eastAsia="Times New Roman" w:hAnsi="Arial" w:cs="Arial"/>
                  <w:b/>
                  <w:sz w:val="18"/>
                  <w:szCs w:val="24"/>
                </w:rPr>
                <w:t>JSON serialized primitive</w:t>
              </w:r>
            </w:ins>
          </w:p>
        </w:tc>
        <w:tc>
          <w:tcPr>
            <w:tcW w:w="5130" w:type="dxa"/>
            <w:tcPrChange w:id="1533" w:author="Wolfgang Granzow" w:date="2017-11-13T23:19:00Z">
              <w:tcPr>
                <w:tcW w:w="4500" w:type="dxa"/>
              </w:tcPr>
            </w:tcPrChange>
          </w:tcPr>
          <w:p w14:paraId="2768D6AD" w14:textId="77777777" w:rsidR="002C2AD5" w:rsidRPr="004E1739" w:rsidRDefault="002C2AD5" w:rsidP="00A67BEF">
            <w:pPr>
              <w:jc w:val="center"/>
              <w:rPr>
                <w:ins w:id="1534" w:author="Wolfgang Granzow" w:date="2017-11-13T23:15:00Z"/>
                <w:rFonts w:ascii="Arial" w:eastAsia="Times New Roman" w:hAnsi="Arial" w:cs="Arial"/>
                <w:b/>
                <w:sz w:val="18"/>
                <w:szCs w:val="24"/>
              </w:rPr>
            </w:pPr>
            <w:ins w:id="1535" w:author="Wolfgang Granzow" w:date="2017-11-13T23:15:00Z">
              <w:r w:rsidRPr="004E1739">
                <w:rPr>
                  <w:rFonts w:ascii="Arial" w:eastAsia="Times New Roman" w:hAnsi="Arial" w:cs="Arial"/>
                  <w:b/>
                  <w:sz w:val="18"/>
                  <w:szCs w:val="24"/>
                </w:rPr>
                <w:t>Comments</w:t>
              </w:r>
            </w:ins>
          </w:p>
        </w:tc>
      </w:tr>
      <w:tr w:rsidR="002C2AD5" w:rsidRPr="001B2E1F" w14:paraId="4635EE60" w14:textId="77777777" w:rsidTr="0095511E">
        <w:trPr>
          <w:trHeight w:val="2451"/>
          <w:ins w:id="1536" w:author="Wolfgang Granzow" w:date="2017-11-13T23:15:00Z"/>
          <w:trPrChange w:id="1537" w:author="Wolfgang Granzow" w:date="2017-11-13T23:29:00Z">
            <w:trPr>
              <w:trHeight w:val="2838"/>
            </w:trPr>
          </w:trPrChange>
        </w:trPr>
        <w:tc>
          <w:tcPr>
            <w:tcW w:w="4770" w:type="dxa"/>
            <w:tcPrChange w:id="1538" w:author="Wolfgang Granzow" w:date="2017-11-13T23:29:00Z">
              <w:tcPr>
                <w:tcW w:w="5400" w:type="dxa"/>
              </w:tcPr>
            </w:tcPrChange>
          </w:tcPr>
          <w:p w14:paraId="502C9ED1" w14:textId="77777777" w:rsidR="0095511E" w:rsidRDefault="002C2AD5" w:rsidP="00A67BEF">
            <w:pPr>
              <w:rPr>
                <w:ins w:id="1539" w:author="Wolfgang Granzow" w:date="2017-11-13T23:27:00Z"/>
                <w:rFonts w:ascii="Courier New" w:eastAsia="Times New Roman" w:hAnsi="Courier New" w:cs="Courier New"/>
                <w:color w:val="0000FF"/>
                <w:sz w:val="16"/>
                <w:szCs w:val="24"/>
              </w:rPr>
            </w:pPr>
            <w:ins w:id="1540" w:author="Wolfgang Granzow" w:date="2017-11-13T23:17:00Z">
              <w:r w:rsidRPr="002C2AD5">
                <w:rPr>
                  <w:rFonts w:ascii="Courier New" w:eastAsia="Times New Roman" w:hAnsi="Courier New" w:cs="Courier New"/>
                  <w:color w:val="960000"/>
                  <w:sz w:val="16"/>
                  <w:szCs w:val="24"/>
                  <w:rPrChange w:id="1541" w:author="Wolfgang Granzow" w:date="2017-11-13T23:17:00Z">
                    <w:rPr>
                      <w:rFonts w:eastAsia="Times New Roman"/>
                      <w:color w:val="960000"/>
                      <w:sz w:val="24"/>
                      <w:szCs w:val="24"/>
                    </w:rPr>
                  </w:rPrChange>
                </w:rPr>
                <w:t>{</w:t>
              </w:r>
              <w:r w:rsidRPr="002C2AD5">
                <w:rPr>
                  <w:rFonts w:ascii="Courier New" w:eastAsia="Times New Roman" w:hAnsi="Courier New" w:cs="Courier New"/>
                  <w:color w:val="1E6496"/>
                  <w:sz w:val="16"/>
                  <w:szCs w:val="24"/>
                  <w:rPrChange w:id="1542" w:author="Wolfgang Granzow" w:date="2017-11-13T23:17:00Z">
                    <w:rPr>
                      <w:rFonts w:eastAsia="Times New Roman"/>
                      <w:color w:val="1E6496"/>
                      <w:sz w:val="24"/>
                      <w:szCs w:val="24"/>
                    </w:rPr>
                  </w:rPrChange>
                </w:rPr>
                <w:t>"rqp"</w:t>
              </w:r>
              <w:r w:rsidRPr="002C2AD5">
                <w:rPr>
                  <w:rFonts w:ascii="Courier New" w:eastAsia="Times New Roman" w:hAnsi="Courier New" w:cs="Courier New"/>
                  <w:color w:val="640032"/>
                  <w:sz w:val="16"/>
                  <w:szCs w:val="24"/>
                  <w:rPrChange w:id="1543"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44"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545" w:author="Wolfgang Granzow" w:date="2017-11-13T23:17:00Z">
                    <w:rPr>
                      <w:rFonts w:eastAsia="Times New Roman"/>
                      <w:color w:val="960000"/>
                      <w:sz w:val="24"/>
                      <w:szCs w:val="24"/>
                    </w:rPr>
                  </w:rPrChange>
                </w:rPr>
                <w:t>{</w:t>
              </w:r>
              <w:r w:rsidRPr="002C2AD5">
                <w:rPr>
                  <w:rFonts w:ascii="Courier New" w:eastAsia="Times New Roman" w:hAnsi="Courier New" w:cs="Courier New"/>
                  <w:color w:val="000000"/>
                  <w:sz w:val="16"/>
                  <w:szCs w:val="24"/>
                  <w:rPrChange w:id="1546"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47" w:author="Wolfgang Granzow" w:date="2017-11-13T23:17:00Z">
                    <w:rPr>
                      <w:rFonts w:eastAsia="Times New Roman"/>
                      <w:color w:val="1E6496"/>
                      <w:sz w:val="24"/>
                      <w:szCs w:val="24"/>
                    </w:rPr>
                  </w:rPrChange>
                </w:rPr>
                <w:t>"op"</w:t>
              </w:r>
              <w:r w:rsidRPr="002C2AD5">
                <w:rPr>
                  <w:rFonts w:ascii="Courier New" w:eastAsia="Times New Roman" w:hAnsi="Courier New" w:cs="Courier New"/>
                  <w:color w:val="640032"/>
                  <w:sz w:val="16"/>
                  <w:szCs w:val="24"/>
                  <w:rPrChange w:id="1548"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49"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96"/>
                  <w:sz w:val="16"/>
                  <w:szCs w:val="24"/>
                  <w:rPrChange w:id="1550" w:author="Wolfgang Granzow" w:date="2017-11-13T23:17:00Z">
                    <w:rPr>
                      <w:rFonts w:eastAsia="Times New Roman"/>
                      <w:color w:val="000096"/>
                      <w:sz w:val="24"/>
                      <w:szCs w:val="24"/>
                    </w:rPr>
                  </w:rPrChange>
                </w:rPr>
                <w:t>1</w:t>
              </w:r>
              <w:r w:rsidRPr="002C2AD5">
                <w:rPr>
                  <w:rFonts w:ascii="Courier New" w:eastAsia="Times New Roman" w:hAnsi="Courier New" w:cs="Courier New"/>
                  <w:color w:val="640032"/>
                  <w:sz w:val="16"/>
                  <w:szCs w:val="24"/>
                  <w:rPrChange w:id="1551"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52"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53" w:author="Wolfgang Granzow" w:date="2017-11-13T23:17:00Z">
                    <w:rPr>
                      <w:rFonts w:eastAsia="Times New Roman"/>
                      <w:color w:val="1E6496"/>
                      <w:sz w:val="24"/>
                      <w:szCs w:val="24"/>
                    </w:rPr>
                  </w:rPrChange>
                </w:rPr>
                <w:t>"to"</w:t>
              </w:r>
              <w:r w:rsidRPr="002C2AD5">
                <w:rPr>
                  <w:rFonts w:ascii="Courier New" w:eastAsia="Times New Roman" w:hAnsi="Courier New" w:cs="Courier New"/>
                  <w:color w:val="640032"/>
                  <w:sz w:val="16"/>
                  <w:szCs w:val="24"/>
                  <w:rPrChange w:id="1554"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55"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56" w:author="Wolfgang Granzow" w:date="2017-11-13T23:17:00Z">
                    <w:rPr>
                      <w:rFonts w:eastAsia="Times New Roman"/>
                      <w:color w:val="0000FF"/>
                      <w:sz w:val="24"/>
                      <w:szCs w:val="24"/>
                    </w:rPr>
                  </w:rPrChange>
                </w:rPr>
                <w:t>"//myMAF.provider.org/-/</w:t>
              </w:r>
            </w:ins>
            <w:ins w:id="1557" w:author="Wolfgang Granzow" w:date="2017-11-13T23:19:00Z">
              <w:r w:rsidRPr="004E1739">
                <w:rPr>
                  <w:rFonts w:ascii="Courier New" w:eastAsia="Times New Roman" w:hAnsi="Courier New" w:cs="Courier New"/>
                  <w:color w:val="0000FF"/>
                  <w:sz w:val="16"/>
                  <w:szCs w:val="24"/>
                </w:rPr>
                <w:t>macr000001</w:t>
              </w:r>
            </w:ins>
            <w:ins w:id="1558" w:author="Wolfgang Granzow" w:date="2017-11-13T23:17:00Z">
              <w:r w:rsidRPr="002C2AD5">
                <w:rPr>
                  <w:rFonts w:ascii="Courier New" w:eastAsia="Times New Roman" w:hAnsi="Courier New" w:cs="Courier New"/>
                  <w:color w:val="0000FF"/>
                  <w:sz w:val="16"/>
                  <w:szCs w:val="24"/>
                  <w:rPrChange w:id="1559" w:author="Wolfgang Granzow" w:date="2017-11-13T23:17:00Z">
                    <w:rPr>
                      <w:rFonts w:eastAsia="Times New Roman"/>
                      <w:color w:val="0000FF"/>
                      <w:sz w:val="24"/>
                      <w:szCs w:val="24"/>
                    </w:rPr>
                  </w:rPrChange>
                </w:rPr>
                <w:t>"</w:t>
              </w:r>
              <w:r w:rsidRPr="002C2AD5">
                <w:rPr>
                  <w:rFonts w:ascii="Courier New" w:eastAsia="Times New Roman" w:hAnsi="Courier New" w:cs="Courier New"/>
                  <w:color w:val="640032"/>
                  <w:sz w:val="16"/>
                  <w:szCs w:val="24"/>
                  <w:rPrChange w:id="1560"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61"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62" w:author="Wolfgang Granzow" w:date="2017-11-13T23:17:00Z">
                    <w:rPr>
                      <w:rFonts w:eastAsia="Times New Roman"/>
                      <w:color w:val="1E6496"/>
                      <w:sz w:val="24"/>
                      <w:szCs w:val="24"/>
                    </w:rPr>
                  </w:rPrChange>
                </w:rPr>
                <w:t>"fr"</w:t>
              </w:r>
              <w:r w:rsidRPr="002C2AD5">
                <w:rPr>
                  <w:rFonts w:ascii="Courier New" w:eastAsia="Times New Roman" w:hAnsi="Courier New" w:cs="Courier New"/>
                  <w:color w:val="640032"/>
                  <w:sz w:val="16"/>
                  <w:szCs w:val="24"/>
                  <w:rPrChange w:id="1563"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64"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65" w:author="Wolfgang Granzow" w:date="2017-11-13T23:17:00Z">
                    <w:rPr>
                      <w:rFonts w:eastAsia="Times New Roman"/>
                      <w:color w:val="0000FF"/>
                      <w:sz w:val="24"/>
                      <w:szCs w:val="24"/>
                    </w:rPr>
                  </w:rPrChange>
                </w:rPr>
                <w:t>"0 2 481 1 100 3030 10011"</w:t>
              </w:r>
              <w:r w:rsidRPr="002C2AD5">
                <w:rPr>
                  <w:rFonts w:ascii="Courier New" w:eastAsia="Times New Roman" w:hAnsi="Courier New" w:cs="Courier New"/>
                  <w:color w:val="640032"/>
                  <w:sz w:val="16"/>
                  <w:szCs w:val="24"/>
                  <w:rPrChange w:id="1566"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67"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68" w:author="Wolfgang Granzow" w:date="2017-11-13T23:17:00Z">
                    <w:rPr>
                      <w:rFonts w:eastAsia="Times New Roman"/>
                      <w:color w:val="1E6496"/>
                      <w:sz w:val="24"/>
                      <w:szCs w:val="24"/>
                    </w:rPr>
                  </w:rPrChange>
                </w:rPr>
                <w:t>"rqi"</w:t>
              </w:r>
              <w:r w:rsidRPr="002C2AD5">
                <w:rPr>
                  <w:rFonts w:ascii="Courier New" w:eastAsia="Times New Roman" w:hAnsi="Courier New" w:cs="Courier New"/>
                  <w:color w:val="640032"/>
                  <w:sz w:val="16"/>
                  <w:szCs w:val="24"/>
                  <w:rPrChange w:id="1569"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0"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71" w:author="Wolfgang Granzow" w:date="2017-11-13T23:17:00Z">
                    <w:rPr>
                      <w:rFonts w:eastAsia="Times New Roman"/>
                      <w:color w:val="0000FF"/>
                      <w:sz w:val="24"/>
                      <w:szCs w:val="24"/>
                    </w:rPr>
                  </w:rPrChange>
                </w:rPr>
                <w:t>"0002"</w:t>
              </w:r>
              <w:r w:rsidRPr="002C2AD5">
                <w:rPr>
                  <w:rFonts w:ascii="Courier New" w:eastAsia="Times New Roman" w:hAnsi="Courier New" w:cs="Courier New"/>
                  <w:color w:val="640032"/>
                  <w:sz w:val="16"/>
                  <w:szCs w:val="24"/>
                  <w:rPrChange w:id="1572"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3"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74" w:author="Wolfgang Granzow" w:date="2017-11-13T23:17:00Z">
                    <w:rPr>
                      <w:rFonts w:eastAsia="Times New Roman"/>
                      <w:color w:val="1E6496"/>
                      <w:sz w:val="24"/>
                      <w:szCs w:val="24"/>
                    </w:rPr>
                  </w:rPrChange>
                </w:rPr>
                <w:t>"ty"</w:t>
              </w:r>
              <w:r w:rsidRPr="002C2AD5">
                <w:rPr>
                  <w:rFonts w:ascii="Courier New" w:eastAsia="Times New Roman" w:hAnsi="Courier New" w:cs="Courier New"/>
                  <w:color w:val="640032"/>
                  <w:sz w:val="16"/>
                  <w:szCs w:val="24"/>
                  <w:rPrChange w:id="1575"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6"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96"/>
                  <w:sz w:val="16"/>
                  <w:szCs w:val="24"/>
                  <w:rPrChange w:id="1577" w:author="Wolfgang Granzow" w:date="2017-11-13T23:17:00Z">
                    <w:rPr>
                      <w:rFonts w:eastAsia="Times New Roman"/>
                      <w:color w:val="000096"/>
                      <w:sz w:val="24"/>
                      <w:szCs w:val="24"/>
                    </w:rPr>
                  </w:rPrChange>
                </w:rPr>
                <w:t>5</w:t>
              </w:r>
              <w:r w:rsidRPr="002C2AD5">
                <w:rPr>
                  <w:rFonts w:ascii="Courier New" w:eastAsia="Times New Roman" w:hAnsi="Courier New" w:cs="Courier New"/>
                  <w:color w:val="640032"/>
                  <w:sz w:val="16"/>
                  <w:szCs w:val="24"/>
                  <w:rPrChange w:id="1578"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9"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80" w:author="Wolfgang Granzow" w:date="2017-11-13T23:17:00Z">
                    <w:rPr>
                      <w:rFonts w:eastAsia="Times New Roman"/>
                      <w:color w:val="1E6496"/>
                      <w:sz w:val="24"/>
                      <w:szCs w:val="24"/>
                    </w:rPr>
                  </w:rPrChange>
                </w:rPr>
                <w:t>"pc"</w:t>
              </w:r>
              <w:r w:rsidRPr="002C2AD5">
                <w:rPr>
                  <w:rFonts w:ascii="Courier New" w:eastAsia="Times New Roman" w:hAnsi="Courier New" w:cs="Courier New"/>
                  <w:color w:val="640032"/>
                  <w:sz w:val="16"/>
                  <w:szCs w:val="24"/>
                  <w:rPrChange w:id="1581"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82"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583" w:author="Wolfgang Granzow" w:date="2017-11-13T23:17:00Z">
                    <w:rPr>
                      <w:rFonts w:eastAsia="Times New Roman"/>
                      <w:color w:val="960000"/>
                      <w:sz w:val="24"/>
                      <w:szCs w:val="24"/>
                    </w:rPr>
                  </w:rPrChange>
                </w:rPr>
                <w:t>{</w:t>
              </w:r>
              <w:r w:rsidRPr="002C2AD5">
                <w:rPr>
                  <w:rFonts w:ascii="Courier New" w:eastAsia="Times New Roman" w:hAnsi="Courier New" w:cs="Courier New"/>
                  <w:color w:val="1E6496"/>
                  <w:sz w:val="16"/>
                  <w:szCs w:val="24"/>
                  <w:rPrChange w:id="1584" w:author="Wolfgang Granzow" w:date="2017-11-13T23:17:00Z">
                    <w:rPr>
                      <w:rFonts w:eastAsia="Times New Roman"/>
                      <w:color w:val="1E6496"/>
                      <w:sz w:val="24"/>
                      <w:szCs w:val="24"/>
                    </w:rPr>
                  </w:rPrChange>
                </w:rPr>
                <w:t>"sec:m</w:t>
              </w:r>
            </w:ins>
            <w:ins w:id="1585" w:author="Wolfgang Granzow" w:date="2017-11-13T23:22:00Z">
              <w:r>
                <w:rPr>
                  <w:rFonts w:ascii="Courier New" w:eastAsia="Times New Roman" w:hAnsi="Courier New" w:cs="Courier New"/>
                  <w:color w:val="1E6496"/>
                  <w:sz w:val="16"/>
                  <w:szCs w:val="24"/>
                </w:rPr>
                <w:t>k</w:t>
              </w:r>
            </w:ins>
            <w:ins w:id="1586" w:author="Wolfgang Granzow" w:date="2017-11-13T23:17:00Z">
              <w:r w:rsidRPr="002C2AD5">
                <w:rPr>
                  <w:rFonts w:ascii="Courier New" w:eastAsia="Times New Roman" w:hAnsi="Courier New" w:cs="Courier New"/>
                  <w:color w:val="1E6496"/>
                  <w:sz w:val="16"/>
                  <w:szCs w:val="24"/>
                  <w:rPrChange w:id="1587" w:author="Wolfgang Granzow" w:date="2017-11-13T23:17:00Z">
                    <w:rPr>
                      <w:rFonts w:eastAsia="Times New Roman"/>
                      <w:color w:val="1E6496"/>
                      <w:sz w:val="24"/>
                      <w:szCs w:val="24"/>
                    </w:rPr>
                  </w:rPrChange>
                </w:rPr>
                <w:t>r"</w:t>
              </w:r>
              <w:r w:rsidRPr="002C2AD5">
                <w:rPr>
                  <w:rFonts w:ascii="Courier New" w:eastAsia="Times New Roman" w:hAnsi="Courier New" w:cs="Courier New"/>
                  <w:color w:val="640032"/>
                  <w:sz w:val="16"/>
                  <w:szCs w:val="24"/>
                  <w:rPrChange w:id="1588"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89"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590" w:author="Wolfgang Granzow" w:date="2017-11-13T23:17:00Z">
                    <w:rPr>
                      <w:rFonts w:eastAsia="Times New Roman"/>
                      <w:color w:val="960000"/>
                      <w:sz w:val="24"/>
                      <w:szCs w:val="24"/>
                    </w:rPr>
                  </w:rPrChange>
                </w:rPr>
                <w:t>{</w:t>
              </w:r>
              <w:r w:rsidRPr="002C2AD5">
                <w:rPr>
                  <w:rFonts w:ascii="Courier New" w:eastAsia="Times New Roman" w:hAnsi="Courier New" w:cs="Courier New"/>
                  <w:color w:val="000000"/>
                  <w:sz w:val="16"/>
                  <w:szCs w:val="24"/>
                  <w:rPrChange w:id="1591"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92" w:author="Wolfgang Granzow" w:date="2017-11-13T23:17:00Z">
                    <w:rPr>
                      <w:rFonts w:eastAsia="Times New Roman"/>
                      <w:color w:val="1E6496"/>
                      <w:sz w:val="24"/>
                      <w:szCs w:val="24"/>
                    </w:rPr>
                  </w:rPrChange>
                </w:rPr>
                <w:t>"et"</w:t>
              </w:r>
              <w:r w:rsidRPr="002C2AD5">
                <w:rPr>
                  <w:rFonts w:ascii="Courier New" w:eastAsia="Times New Roman" w:hAnsi="Courier New" w:cs="Courier New"/>
                  <w:color w:val="640032"/>
                  <w:sz w:val="16"/>
                  <w:szCs w:val="24"/>
                  <w:rPrChange w:id="1593"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94"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95" w:author="Wolfgang Granzow" w:date="2017-11-13T23:17:00Z">
                    <w:rPr>
                      <w:rFonts w:eastAsia="Times New Roman"/>
                      <w:color w:val="0000FF"/>
                      <w:sz w:val="24"/>
                      <w:szCs w:val="24"/>
                    </w:rPr>
                  </w:rPrChange>
                </w:rPr>
                <w:t>"201</w:t>
              </w:r>
            </w:ins>
            <w:ins w:id="1596" w:author="Wolfgang Granzow" w:date="2017-11-13T23:23:00Z">
              <w:r w:rsidR="0095511E">
                <w:rPr>
                  <w:rFonts w:ascii="Courier New" w:eastAsia="Times New Roman" w:hAnsi="Courier New" w:cs="Courier New"/>
                  <w:color w:val="0000FF"/>
                  <w:sz w:val="16"/>
                  <w:szCs w:val="24"/>
                </w:rPr>
                <w:t>7</w:t>
              </w:r>
            </w:ins>
            <w:ins w:id="1597" w:author="Wolfgang Granzow" w:date="2017-11-13T23:17:00Z">
              <w:r w:rsidRPr="002C2AD5">
                <w:rPr>
                  <w:rFonts w:ascii="Courier New" w:eastAsia="Times New Roman" w:hAnsi="Courier New" w:cs="Courier New"/>
                  <w:color w:val="0000FF"/>
                  <w:sz w:val="16"/>
                  <w:szCs w:val="24"/>
                  <w:rPrChange w:id="1598" w:author="Wolfgang Granzow" w:date="2017-11-13T23:17:00Z">
                    <w:rPr>
                      <w:rFonts w:eastAsia="Times New Roman"/>
                      <w:color w:val="0000FF"/>
                      <w:sz w:val="24"/>
                      <w:szCs w:val="24"/>
                    </w:rPr>
                  </w:rPrChange>
                </w:rPr>
                <w:t>11</w:t>
              </w:r>
            </w:ins>
            <w:ins w:id="1599" w:author="Wolfgang Granzow" w:date="2017-11-13T23:23:00Z">
              <w:r w:rsidR="0095511E">
                <w:rPr>
                  <w:rFonts w:ascii="Courier New" w:eastAsia="Times New Roman" w:hAnsi="Courier New" w:cs="Courier New"/>
                  <w:color w:val="0000FF"/>
                  <w:sz w:val="16"/>
                  <w:szCs w:val="24"/>
                </w:rPr>
                <w:t>20</w:t>
              </w:r>
            </w:ins>
            <w:ins w:id="1600" w:author="Wolfgang Granzow" w:date="2017-11-13T23:17:00Z">
              <w:r w:rsidRPr="002C2AD5">
                <w:rPr>
                  <w:rFonts w:ascii="Courier New" w:eastAsia="Times New Roman" w:hAnsi="Courier New" w:cs="Courier New"/>
                  <w:color w:val="0000FF"/>
                  <w:sz w:val="16"/>
                  <w:szCs w:val="24"/>
                  <w:rPrChange w:id="1601" w:author="Wolfgang Granzow" w:date="2017-11-13T23:17:00Z">
                    <w:rPr>
                      <w:rFonts w:eastAsia="Times New Roman"/>
                      <w:color w:val="0000FF"/>
                      <w:sz w:val="24"/>
                      <w:szCs w:val="24"/>
                    </w:rPr>
                  </w:rPrChange>
                </w:rPr>
                <w:t>T110000"</w:t>
              </w:r>
              <w:r w:rsidRPr="002C2AD5">
                <w:rPr>
                  <w:rFonts w:ascii="Courier New" w:eastAsia="Times New Roman" w:hAnsi="Courier New" w:cs="Courier New"/>
                  <w:color w:val="640032"/>
                  <w:sz w:val="16"/>
                  <w:szCs w:val="24"/>
                  <w:rPrChange w:id="1602"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03"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604" w:author="Wolfgang Granzow" w:date="2017-11-13T23:17:00Z">
                    <w:rPr>
                      <w:rFonts w:eastAsia="Times New Roman"/>
                      <w:color w:val="1E6496"/>
                      <w:sz w:val="24"/>
                      <w:szCs w:val="24"/>
                    </w:rPr>
                  </w:rPrChange>
                </w:rPr>
                <w:t>"adfq"</w:t>
              </w:r>
              <w:r w:rsidRPr="002C2AD5">
                <w:rPr>
                  <w:rFonts w:ascii="Courier New" w:eastAsia="Times New Roman" w:hAnsi="Courier New" w:cs="Courier New"/>
                  <w:color w:val="640032"/>
                  <w:sz w:val="16"/>
                  <w:szCs w:val="24"/>
                  <w:rPrChange w:id="1605"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06"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607" w:author="Wolfgang Granzow" w:date="2017-11-13T23:17:00Z">
                    <w:rPr>
                      <w:rFonts w:eastAsia="Times New Roman"/>
                      <w:color w:val="0000FF"/>
                      <w:sz w:val="24"/>
                      <w:szCs w:val="24"/>
                    </w:rPr>
                  </w:rPrChange>
                </w:rPr>
                <w:t>"mytrustenabler.org"</w:t>
              </w:r>
            </w:ins>
            <w:ins w:id="1608" w:author="Wolfgang Granzow" w:date="2017-11-13T23:27:00Z">
              <w:r w:rsidR="0095511E">
                <w:rPr>
                  <w:rFonts w:ascii="Courier New" w:eastAsia="Times New Roman" w:hAnsi="Courier New" w:cs="Courier New"/>
                  <w:color w:val="0000FF"/>
                  <w:sz w:val="16"/>
                  <w:szCs w:val="24"/>
                </w:rPr>
                <w:t>,</w:t>
              </w:r>
            </w:ins>
          </w:p>
          <w:p w14:paraId="3A766B0B" w14:textId="14D7DB37" w:rsidR="002C2AD5" w:rsidRPr="002C2AD5" w:rsidRDefault="0095511E" w:rsidP="00A67BEF">
            <w:pPr>
              <w:rPr>
                <w:ins w:id="1609" w:author="Wolfgang Granzow" w:date="2017-11-13T23:15:00Z"/>
                <w:rFonts w:ascii="Courier New" w:eastAsia="Times New Roman" w:hAnsi="Courier New" w:cs="Courier New"/>
                <w:color w:val="FF0000"/>
                <w:sz w:val="16"/>
                <w:szCs w:val="24"/>
              </w:rPr>
            </w:pPr>
            <w:ins w:id="1610" w:author="Wolfgang Granzow" w:date="2017-11-13T23:27:00Z">
              <w:r w:rsidRPr="0095511E">
                <w:rPr>
                  <w:rFonts w:ascii="Courier New" w:eastAsia="Times New Roman" w:hAnsi="Courier New" w:cs="Courier New"/>
                  <w:color w:val="000000"/>
                  <w:sz w:val="8"/>
                  <w:szCs w:val="24"/>
                  <w:rPrChange w:id="1611" w:author="Wolfgang Granzow" w:date="2017-11-13T23:27:00Z">
                    <w:rPr>
                      <w:rFonts w:ascii="Courier New" w:eastAsia="Times New Roman" w:hAnsi="Courier New" w:cs="Courier New"/>
                      <w:color w:val="000000"/>
                      <w:sz w:val="16"/>
                      <w:szCs w:val="24"/>
                    </w:rPr>
                  </w:rPrChange>
                </w:rPr>
                <w:t xml:space="preserve">        </w:t>
              </w:r>
            </w:ins>
            <w:ins w:id="1612" w:author="Wolfgang Granzow" w:date="2017-11-13T23:55:00Z">
              <w:r w:rsidR="00F2502F">
                <w:rPr>
                  <w:rFonts w:ascii="Courier New" w:eastAsia="Times New Roman" w:hAnsi="Courier New" w:cs="Courier New"/>
                  <w:color w:val="000000"/>
                  <w:sz w:val="8"/>
                  <w:szCs w:val="24"/>
                </w:rPr>
                <w:t xml:space="preserve">        </w:t>
              </w:r>
            </w:ins>
            <w:ins w:id="1613" w:author="Wolfgang Granzow" w:date="2017-11-13T23:27:00Z">
              <w:r w:rsidRPr="0095511E">
                <w:rPr>
                  <w:rFonts w:ascii="Courier New" w:eastAsia="Times New Roman" w:hAnsi="Courier New" w:cs="Courier New"/>
                  <w:color w:val="1E6496"/>
                  <w:sz w:val="16"/>
                  <w:szCs w:val="24"/>
                  <w:rPrChange w:id="1614" w:author="Wolfgang Granzow" w:date="2017-11-13T23:27:00Z">
                    <w:rPr>
                      <w:rFonts w:eastAsia="Times New Roman"/>
                      <w:color w:val="1E6496"/>
                      <w:sz w:val="24"/>
                      <w:szCs w:val="24"/>
                    </w:rPr>
                  </w:rPrChange>
                </w:rPr>
                <w:t>"suid"</w:t>
              </w:r>
              <w:r w:rsidRPr="0095511E">
                <w:rPr>
                  <w:rFonts w:ascii="Courier New" w:eastAsia="Times New Roman" w:hAnsi="Courier New" w:cs="Courier New"/>
                  <w:color w:val="640032"/>
                  <w:sz w:val="16"/>
                  <w:szCs w:val="24"/>
                  <w:rPrChange w:id="1615" w:author="Wolfgang Granzow" w:date="2017-11-13T23:27:00Z">
                    <w:rPr>
                      <w:rFonts w:eastAsia="Times New Roman"/>
                      <w:color w:val="640032"/>
                      <w:sz w:val="24"/>
                      <w:szCs w:val="24"/>
                    </w:rPr>
                  </w:rPrChange>
                </w:rPr>
                <w:t>:</w:t>
              </w:r>
              <w:r w:rsidRPr="0095511E">
                <w:rPr>
                  <w:rFonts w:ascii="Courier New" w:eastAsia="Times New Roman" w:hAnsi="Courier New" w:cs="Courier New"/>
                  <w:color w:val="000000"/>
                  <w:sz w:val="16"/>
                  <w:szCs w:val="24"/>
                  <w:rPrChange w:id="1616" w:author="Wolfgang Granzow" w:date="2017-11-13T23:27: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617" w:author="Wolfgang Granzow" w:date="2017-11-13T23:27:00Z">
                    <w:rPr>
                      <w:rFonts w:eastAsia="Times New Roman"/>
                      <w:color w:val="000096"/>
                      <w:sz w:val="24"/>
                      <w:szCs w:val="24"/>
                    </w:rPr>
                  </w:rPrChange>
                </w:rPr>
                <w:t>11</w:t>
              </w:r>
            </w:ins>
            <w:ins w:id="1618" w:author="Wolfgang Granzow" w:date="2017-11-13T23:17:00Z">
              <w:r w:rsidR="002C2AD5" w:rsidRPr="0095511E">
                <w:rPr>
                  <w:rFonts w:ascii="Courier New" w:eastAsia="Times New Roman" w:hAnsi="Courier New" w:cs="Courier New"/>
                  <w:color w:val="000000"/>
                  <w:sz w:val="8"/>
                  <w:szCs w:val="24"/>
                  <w:rPrChange w:id="1619" w:author="Wolfgang Granzow" w:date="2017-11-13T23:27:00Z">
                    <w:rPr>
                      <w:rFonts w:eastAsia="Times New Roman"/>
                      <w:color w:val="000000"/>
                      <w:sz w:val="24"/>
                      <w:szCs w:val="24"/>
                    </w:rPr>
                  </w:rPrChange>
                </w:rPr>
                <w:br/>
              </w:r>
              <w:r w:rsidR="002C2AD5" w:rsidRPr="002C2AD5">
                <w:rPr>
                  <w:rFonts w:ascii="Courier New" w:eastAsia="Times New Roman" w:hAnsi="Courier New" w:cs="Courier New"/>
                  <w:color w:val="000000"/>
                  <w:sz w:val="16"/>
                  <w:szCs w:val="24"/>
                  <w:rPrChange w:id="1620" w:author="Wolfgang Granzow" w:date="2017-11-13T23:17:00Z">
                    <w:rPr>
                      <w:rFonts w:eastAsia="Times New Roman"/>
                      <w:color w:val="000000"/>
                      <w:sz w:val="24"/>
                      <w:szCs w:val="24"/>
                    </w:rPr>
                  </w:rPrChange>
                </w:rPr>
                <w:t xml:space="preserve">    </w:t>
              </w:r>
              <w:r w:rsidR="002C2AD5" w:rsidRPr="002C2AD5">
                <w:rPr>
                  <w:rFonts w:ascii="Courier New" w:eastAsia="Times New Roman" w:hAnsi="Courier New" w:cs="Courier New"/>
                  <w:color w:val="960000"/>
                  <w:sz w:val="16"/>
                  <w:szCs w:val="24"/>
                  <w:rPrChange w:id="1621" w:author="Wolfgang Granzow" w:date="2017-11-13T23:17:00Z">
                    <w:rPr>
                      <w:rFonts w:eastAsia="Times New Roman"/>
                      <w:color w:val="960000"/>
                      <w:sz w:val="24"/>
                      <w:szCs w:val="24"/>
                    </w:rPr>
                  </w:rPrChange>
                </w:rPr>
                <w:t>}}</w:t>
              </w:r>
              <w:r w:rsidR="002C2AD5" w:rsidRPr="002C2AD5">
                <w:rPr>
                  <w:rFonts w:ascii="Courier New" w:eastAsia="Times New Roman" w:hAnsi="Courier New" w:cs="Courier New"/>
                  <w:color w:val="640032"/>
                  <w:sz w:val="16"/>
                  <w:szCs w:val="24"/>
                  <w:rPrChange w:id="1622" w:author="Wolfgang Granzow" w:date="2017-11-13T23:17:00Z">
                    <w:rPr>
                      <w:rFonts w:eastAsia="Times New Roman"/>
                      <w:color w:val="640032"/>
                      <w:sz w:val="24"/>
                      <w:szCs w:val="24"/>
                    </w:rPr>
                  </w:rPrChange>
                </w:rPr>
                <w:t>,</w:t>
              </w:r>
              <w:r w:rsidR="002C2AD5" w:rsidRPr="002C2AD5">
                <w:rPr>
                  <w:rFonts w:ascii="Courier New" w:eastAsia="Times New Roman" w:hAnsi="Courier New" w:cs="Courier New"/>
                  <w:color w:val="000000"/>
                  <w:sz w:val="16"/>
                  <w:szCs w:val="24"/>
                  <w:rPrChange w:id="1623" w:author="Wolfgang Granzow" w:date="2017-11-13T23:17:00Z">
                    <w:rPr>
                      <w:rFonts w:eastAsia="Times New Roman"/>
                      <w:color w:val="000000"/>
                      <w:sz w:val="24"/>
                      <w:szCs w:val="24"/>
                    </w:rPr>
                  </w:rPrChange>
                </w:rPr>
                <w:br/>
                <w:t xml:space="preserve">    </w:t>
              </w:r>
              <w:r w:rsidR="002C2AD5" w:rsidRPr="002C2AD5">
                <w:rPr>
                  <w:rFonts w:ascii="Courier New" w:eastAsia="Times New Roman" w:hAnsi="Courier New" w:cs="Courier New"/>
                  <w:color w:val="1E6496"/>
                  <w:sz w:val="16"/>
                  <w:szCs w:val="24"/>
                  <w:rPrChange w:id="1624" w:author="Wolfgang Granzow" w:date="2017-11-13T23:17:00Z">
                    <w:rPr>
                      <w:rFonts w:eastAsia="Times New Roman"/>
                      <w:color w:val="1E6496"/>
                      <w:sz w:val="24"/>
                      <w:szCs w:val="24"/>
                    </w:rPr>
                  </w:rPrChange>
                </w:rPr>
                <w:t>"rcn"</w:t>
              </w:r>
              <w:r w:rsidR="002C2AD5" w:rsidRPr="002C2AD5">
                <w:rPr>
                  <w:rFonts w:ascii="Courier New" w:eastAsia="Times New Roman" w:hAnsi="Courier New" w:cs="Courier New"/>
                  <w:color w:val="640032"/>
                  <w:sz w:val="16"/>
                  <w:szCs w:val="24"/>
                  <w:rPrChange w:id="1625" w:author="Wolfgang Granzow" w:date="2017-11-13T23:17:00Z">
                    <w:rPr>
                      <w:rFonts w:eastAsia="Times New Roman"/>
                      <w:color w:val="640032"/>
                      <w:sz w:val="24"/>
                      <w:szCs w:val="24"/>
                    </w:rPr>
                  </w:rPrChange>
                </w:rPr>
                <w:t>:</w:t>
              </w:r>
              <w:r w:rsidR="002C2AD5" w:rsidRPr="002C2AD5">
                <w:rPr>
                  <w:rFonts w:ascii="Courier New" w:eastAsia="Times New Roman" w:hAnsi="Courier New" w:cs="Courier New"/>
                  <w:color w:val="000000"/>
                  <w:sz w:val="16"/>
                  <w:szCs w:val="24"/>
                  <w:rPrChange w:id="1626" w:author="Wolfgang Granzow" w:date="2017-11-13T23:17:00Z">
                    <w:rPr>
                      <w:rFonts w:eastAsia="Times New Roman"/>
                      <w:color w:val="000000"/>
                      <w:sz w:val="24"/>
                      <w:szCs w:val="24"/>
                    </w:rPr>
                  </w:rPrChange>
                </w:rPr>
                <w:t xml:space="preserve"> </w:t>
              </w:r>
              <w:r w:rsidR="002C2AD5" w:rsidRPr="002C2AD5">
                <w:rPr>
                  <w:rFonts w:ascii="Courier New" w:eastAsia="Times New Roman" w:hAnsi="Courier New" w:cs="Courier New"/>
                  <w:color w:val="000096"/>
                  <w:sz w:val="16"/>
                  <w:szCs w:val="24"/>
                  <w:rPrChange w:id="1627" w:author="Wolfgang Granzow" w:date="2017-11-13T23:17:00Z">
                    <w:rPr>
                      <w:rFonts w:eastAsia="Times New Roman"/>
                      <w:color w:val="000096"/>
                      <w:sz w:val="24"/>
                      <w:szCs w:val="24"/>
                    </w:rPr>
                  </w:rPrChange>
                </w:rPr>
                <w:t>7</w:t>
              </w:r>
              <w:r w:rsidR="002C2AD5" w:rsidRPr="002C2AD5">
                <w:rPr>
                  <w:rFonts w:ascii="Courier New" w:eastAsia="Times New Roman" w:hAnsi="Courier New" w:cs="Courier New"/>
                  <w:color w:val="000000"/>
                  <w:sz w:val="16"/>
                  <w:szCs w:val="24"/>
                  <w:rPrChange w:id="1628" w:author="Wolfgang Granzow" w:date="2017-11-13T23:17:00Z">
                    <w:rPr>
                      <w:rFonts w:eastAsia="Times New Roman"/>
                      <w:color w:val="000000"/>
                      <w:sz w:val="24"/>
                      <w:szCs w:val="24"/>
                    </w:rPr>
                  </w:rPrChange>
                </w:rPr>
                <w:br/>
              </w:r>
              <w:r w:rsidR="002C2AD5" w:rsidRPr="002C2AD5">
                <w:rPr>
                  <w:rFonts w:ascii="Courier New" w:eastAsia="Times New Roman" w:hAnsi="Courier New" w:cs="Courier New"/>
                  <w:color w:val="960000"/>
                  <w:sz w:val="16"/>
                  <w:szCs w:val="24"/>
                  <w:rPrChange w:id="1629" w:author="Wolfgang Granzow" w:date="2017-11-13T23:17:00Z">
                    <w:rPr>
                      <w:rFonts w:eastAsia="Times New Roman"/>
                      <w:color w:val="960000"/>
                      <w:sz w:val="24"/>
                      <w:szCs w:val="24"/>
                    </w:rPr>
                  </w:rPrChange>
                </w:rPr>
                <w:t>}}</w:t>
              </w:r>
            </w:ins>
          </w:p>
        </w:tc>
        <w:tc>
          <w:tcPr>
            <w:tcW w:w="5130" w:type="dxa"/>
            <w:tcPrChange w:id="1630" w:author="Wolfgang Granzow" w:date="2017-11-13T23:29:00Z">
              <w:tcPr>
                <w:tcW w:w="4500" w:type="dxa"/>
              </w:tcPr>
            </w:tcPrChange>
          </w:tcPr>
          <w:p w14:paraId="6BF54BA7" w14:textId="3F3A3AC0" w:rsidR="002C2AD5" w:rsidRPr="004E1739" w:rsidRDefault="002C2AD5" w:rsidP="00A67BEF">
            <w:pPr>
              <w:rPr>
                <w:ins w:id="1631" w:author="Wolfgang Granzow" w:date="2017-11-13T23:15:00Z"/>
                <w:rFonts w:ascii="Courier New" w:eastAsia="Times New Roman" w:hAnsi="Courier New" w:cs="Courier New"/>
                <w:color w:val="000000"/>
                <w:sz w:val="16"/>
                <w:szCs w:val="16"/>
              </w:rPr>
            </w:pPr>
            <w:ins w:id="1632" w:author="Wolfgang Granzow" w:date="2017-11-13T23:17:00Z">
              <w:r>
                <w:rPr>
                  <w:rFonts w:ascii="Courier New" w:eastAsia="Times New Roman" w:hAnsi="Courier New" w:cs="Courier New"/>
                  <w:color w:val="000000"/>
                  <w:sz w:val="16"/>
                  <w:szCs w:val="16"/>
                </w:rPr>
                <w:t>request</w:t>
              </w:r>
            </w:ins>
            <w:ins w:id="1633" w:author="Wolfgang Granzow" w:date="2017-11-13T23:15:00Z">
              <w:r w:rsidRPr="004E1739">
                <w:rPr>
                  <w:rFonts w:ascii="Courier New" w:eastAsia="Times New Roman" w:hAnsi="Courier New" w:cs="Courier New"/>
                  <w:color w:val="000000"/>
                  <w:sz w:val="16"/>
                  <w:szCs w:val="16"/>
                </w:rPr>
                <w:t xml:space="preserve"> primitive</w:t>
              </w:r>
            </w:ins>
          </w:p>
          <w:p w14:paraId="3E54BBD4" w14:textId="77777777" w:rsidR="002C2AD5" w:rsidRPr="004E1739" w:rsidRDefault="002C2AD5" w:rsidP="002C2AD5">
            <w:pPr>
              <w:rPr>
                <w:ins w:id="1634" w:author="Wolfgang Granzow" w:date="2017-11-13T23:18:00Z"/>
                <w:rFonts w:ascii="Courier New" w:eastAsia="Times New Roman" w:hAnsi="Courier New" w:cs="Courier New"/>
                <w:sz w:val="16"/>
                <w:szCs w:val="24"/>
              </w:rPr>
            </w:pPr>
            <w:ins w:id="1635" w:author="Wolfgang Granzow" w:date="2017-11-13T23:18:00Z">
              <w:r w:rsidRPr="004E1739">
                <w:rPr>
                  <w:rFonts w:ascii="Courier New" w:eastAsia="Times New Roman" w:hAnsi="Courier New" w:cs="Courier New"/>
                  <w:sz w:val="16"/>
                  <w:szCs w:val="24"/>
                </w:rPr>
                <w:t>operation = CREATE</w:t>
              </w:r>
            </w:ins>
          </w:p>
          <w:p w14:paraId="53B67A26" w14:textId="41CCAEDD" w:rsidR="002C2AD5" w:rsidRPr="004E1739" w:rsidRDefault="002C2AD5" w:rsidP="002C2AD5">
            <w:pPr>
              <w:rPr>
                <w:ins w:id="1636" w:author="Wolfgang Granzow" w:date="2017-11-13T23:18:00Z"/>
                <w:rFonts w:ascii="Courier New" w:eastAsia="Times New Roman" w:hAnsi="Courier New" w:cs="Courier New"/>
                <w:sz w:val="16"/>
                <w:szCs w:val="24"/>
              </w:rPr>
            </w:pPr>
            <w:ins w:id="1637" w:author="Wolfgang Granzow" w:date="2017-11-13T23:18:00Z">
              <w:r w:rsidRPr="004E1739">
                <w:rPr>
                  <w:rFonts w:ascii="Courier New" w:eastAsia="Times New Roman" w:hAnsi="Courier New" w:cs="Courier New"/>
                  <w:sz w:val="16"/>
                  <w:szCs w:val="24"/>
                </w:rPr>
                <w:t xml:space="preserve">to = address </w:t>
              </w:r>
              <w:r>
                <w:rPr>
                  <w:rFonts w:ascii="Courier New" w:eastAsia="Times New Roman" w:hAnsi="Courier New" w:cs="Courier New"/>
                  <w:sz w:val="16"/>
                  <w:szCs w:val="24"/>
                </w:rPr>
                <w:t xml:space="preserve">of </w:t>
              </w:r>
            </w:ins>
            <w:ins w:id="1638" w:author="Wolfgang Granzow" w:date="2017-11-13T23:19:00Z">
              <w:r w:rsidRPr="004E1739">
                <w:rPr>
                  <w:rFonts w:ascii="Courier New" w:eastAsia="Times New Roman" w:hAnsi="Courier New" w:cs="Courier New"/>
                  <w:color w:val="000000"/>
                  <w:sz w:val="16"/>
                  <w:szCs w:val="16"/>
                </w:rPr>
                <w:t>&lt;mafClientReg&gt;</w:t>
              </w:r>
            </w:ins>
            <w:ins w:id="1639" w:author="Wolfgang Granzow" w:date="2017-11-13T23:29:00Z">
              <w:r w:rsidR="0095511E">
                <w:rPr>
                  <w:rFonts w:ascii="Courier New" w:eastAsia="Times New Roman" w:hAnsi="Courier New" w:cs="Courier New"/>
                  <w:color w:val="000000"/>
                  <w:sz w:val="16"/>
                  <w:szCs w:val="16"/>
                </w:rPr>
                <w:t xml:space="preserve"> parent resource</w:t>
              </w:r>
            </w:ins>
          </w:p>
          <w:p w14:paraId="1A78DE3F" w14:textId="6B2D2902" w:rsidR="002C2AD5" w:rsidRPr="004E1739" w:rsidRDefault="002C2AD5" w:rsidP="002C2AD5">
            <w:pPr>
              <w:rPr>
                <w:ins w:id="1640" w:author="Wolfgang Granzow" w:date="2017-11-13T23:18:00Z"/>
                <w:rFonts w:ascii="Courier New" w:eastAsia="Times New Roman" w:hAnsi="Courier New" w:cs="Courier New"/>
                <w:sz w:val="16"/>
                <w:szCs w:val="24"/>
              </w:rPr>
            </w:pPr>
            <w:ins w:id="1641" w:author="Wolfgang Granzow" w:date="2017-11-13T23:18:00Z">
              <w:r w:rsidRPr="004E1739">
                <w:rPr>
                  <w:rFonts w:ascii="Courier New" w:eastAsia="Times New Roman" w:hAnsi="Courier New" w:cs="Courier New"/>
                  <w:sz w:val="16"/>
                  <w:szCs w:val="24"/>
                </w:rPr>
                <w:t xml:space="preserve">from = </w:t>
              </w:r>
            </w:ins>
            <w:ins w:id="1642" w:author="Wolfgang Granzow" w:date="2017-11-13T23:19:00Z">
              <w:r>
                <w:rPr>
                  <w:rFonts w:ascii="Courier New" w:eastAsia="Times New Roman" w:hAnsi="Courier New" w:cs="Courier New"/>
                  <w:sz w:val="16"/>
                  <w:szCs w:val="24"/>
                </w:rPr>
                <w:t>device id of MAF client</w:t>
              </w:r>
            </w:ins>
            <w:ins w:id="1643" w:author="Wolfgang Granzow" w:date="2017-11-14T11:53:00Z">
              <w:r w:rsidR="00D134AB">
                <w:rPr>
                  <w:rFonts w:ascii="Courier New" w:eastAsia="Times New Roman" w:hAnsi="Courier New" w:cs="Courier New"/>
                  <w:sz w:val="16"/>
                  <w:szCs w:val="24"/>
                </w:rPr>
                <w:t xml:space="preserve"> (</w:t>
              </w:r>
            </w:ins>
            <w:ins w:id="1644" w:author="Wolfgang Granzow" w:date="2017-11-14T11:54:00Z">
              <w:r w:rsidR="00D134AB">
                <w:rPr>
                  <w:rFonts w:ascii="Courier New" w:eastAsia="Times New Roman" w:hAnsi="Courier New" w:cs="Courier New"/>
                  <w:sz w:val="16"/>
                  <w:szCs w:val="24"/>
                </w:rPr>
                <w:t xml:space="preserve">= </w:t>
              </w:r>
            </w:ins>
            <w:ins w:id="1645" w:author="Wolfgang Granzow" w:date="2017-11-14T11:53:00Z">
              <w:r w:rsidR="00D134AB">
                <w:rPr>
                  <w:rFonts w:ascii="Courier New" w:eastAsia="Times New Roman" w:hAnsi="Courier New" w:cs="Courier New"/>
                  <w:sz w:val="16"/>
                  <w:szCs w:val="24"/>
                </w:rPr>
                <w:t>MAF client ID)</w:t>
              </w:r>
            </w:ins>
            <w:ins w:id="1646" w:author="Wolfgang Granzow" w:date="2017-11-13T23:18:00Z">
              <w:r w:rsidRPr="004E1739">
                <w:rPr>
                  <w:rFonts w:ascii="Courier New" w:eastAsia="Times New Roman" w:hAnsi="Courier New" w:cs="Courier New"/>
                  <w:sz w:val="16"/>
                  <w:szCs w:val="24"/>
                </w:rPr>
                <w:t xml:space="preserve"> </w:t>
              </w:r>
            </w:ins>
          </w:p>
          <w:p w14:paraId="29F2D395" w14:textId="77777777" w:rsidR="002C2AD5" w:rsidRPr="004E1739" w:rsidRDefault="002C2AD5" w:rsidP="002C2AD5">
            <w:pPr>
              <w:rPr>
                <w:ins w:id="1647" w:author="Wolfgang Granzow" w:date="2017-11-13T23:18:00Z"/>
                <w:rFonts w:ascii="Courier New" w:eastAsia="Times New Roman" w:hAnsi="Courier New" w:cs="Courier New"/>
                <w:sz w:val="16"/>
                <w:szCs w:val="24"/>
              </w:rPr>
            </w:pPr>
            <w:ins w:id="1648" w:author="Wolfgang Granzow" w:date="2017-11-13T23:18:00Z">
              <w:r w:rsidRPr="004E1739">
                <w:rPr>
                  <w:rFonts w:ascii="Courier New" w:eastAsia="Times New Roman" w:hAnsi="Courier New" w:cs="Courier New"/>
                  <w:sz w:val="16"/>
                  <w:szCs w:val="24"/>
                </w:rPr>
                <w:t>request identifier, assigned by originator</w:t>
              </w:r>
            </w:ins>
          </w:p>
          <w:p w14:paraId="63ABB38C" w14:textId="1F349787" w:rsidR="002C2AD5" w:rsidRPr="004E1739" w:rsidRDefault="002C2AD5" w:rsidP="002C2AD5">
            <w:pPr>
              <w:rPr>
                <w:ins w:id="1649" w:author="Wolfgang Granzow" w:date="2017-11-13T23:18:00Z"/>
                <w:rFonts w:ascii="Courier New" w:eastAsia="Times New Roman" w:hAnsi="Courier New" w:cs="Courier New"/>
                <w:sz w:val="16"/>
                <w:szCs w:val="24"/>
              </w:rPr>
            </w:pPr>
            <w:ins w:id="1650" w:author="Wolfgang Granzow" w:date="2017-11-13T23:18:00Z">
              <w:r w:rsidRPr="004E1739">
                <w:rPr>
                  <w:rFonts w:ascii="Courier New" w:eastAsia="Times New Roman" w:hAnsi="Courier New" w:cs="Courier New"/>
                  <w:sz w:val="16"/>
                  <w:szCs w:val="24"/>
                </w:rPr>
                <w:t>resource type = &lt;</w:t>
              </w:r>
            </w:ins>
            <w:ins w:id="1651" w:author="Wolfgang Granzow" w:date="2017-11-13T23:20:00Z">
              <w:r>
                <w:rPr>
                  <w:rFonts w:ascii="Courier New" w:eastAsia="Times New Roman" w:hAnsi="Courier New" w:cs="Courier New"/>
                  <w:sz w:val="16"/>
                  <w:szCs w:val="24"/>
                </w:rPr>
                <w:t>symmKeyRe</w:t>
              </w:r>
            </w:ins>
            <w:ins w:id="1652" w:author="Wolfgang Granzow" w:date="2017-11-13T23:18:00Z">
              <w:r w:rsidRPr="004E1739">
                <w:rPr>
                  <w:rFonts w:ascii="Courier New" w:eastAsia="Times New Roman" w:hAnsi="Courier New" w:cs="Courier New"/>
                  <w:sz w:val="16"/>
                  <w:szCs w:val="24"/>
                </w:rPr>
                <w:t>g&gt; to be created</w:t>
              </w:r>
            </w:ins>
          </w:p>
          <w:p w14:paraId="4D13F972" w14:textId="12893AE6" w:rsidR="002C2AD5" w:rsidRPr="004E1739" w:rsidRDefault="002C2AD5" w:rsidP="002C2AD5">
            <w:pPr>
              <w:rPr>
                <w:ins w:id="1653" w:author="Wolfgang Granzow" w:date="2017-11-13T23:18:00Z"/>
                <w:rFonts w:ascii="Courier New" w:eastAsia="Times New Roman" w:hAnsi="Courier New" w:cs="Courier New"/>
                <w:sz w:val="16"/>
                <w:szCs w:val="24"/>
              </w:rPr>
            </w:pPr>
            <w:ins w:id="1654" w:author="Wolfgang Granzow" w:date="2017-11-13T23:18:00Z">
              <w:r w:rsidRPr="004E1739">
                <w:rPr>
                  <w:rFonts w:ascii="Courier New" w:eastAsia="Times New Roman" w:hAnsi="Courier New" w:cs="Courier New"/>
                  <w:sz w:val="16"/>
                  <w:szCs w:val="24"/>
                </w:rPr>
                <w:t>content = global element name of &lt;</w:t>
              </w:r>
            </w:ins>
            <w:ins w:id="1655" w:author="Wolfgang Granzow" w:date="2017-11-13T23:22:00Z">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w:t>
              </w:r>
            </w:ins>
            <w:ins w:id="1656" w:author="Wolfgang Granzow" w:date="2017-11-13T23:18:00Z">
              <w:r w:rsidRPr="004E1739">
                <w:rPr>
                  <w:rFonts w:ascii="Courier New" w:eastAsia="Times New Roman" w:hAnsi="Courier New" w:cs="Courier New"/>
                  <w:sz w:val="16"/>
                  <w:szCs w:val="24"/>
                </w:rPr>
                <w:t>&gt;</w:t>
              </w:r>
            </w:ins>
          </w:p>
          <w:p w14:paraId="57096CD6" w14:textId="1071252D" w:rsidR="002C2AD5" w:rsidRDefault="002C2AD5" w:rsidP="00A67BEF">
            <w:pPr>
              <w:rPr>
                <w:ins w:id="1657" w:author="Wolfgang Granzow" w:date="2017-11-13T23:15:00Z"/>
                <w:rFonts w:ascii="Courier New" w:eastAsia="Times New Roman" w:hAnsi="Courier New" w:cs="Courier New"/>
                <w:color w:val="000000"/>
                <w:sz w:val="16"/>
                <w:szCs w:val="16"/>
              </w:rPr>
            </w:pPr>
            <w:ins w:id="1658" w:author="Wolfgang Granzow" w:date="2017-11-13T23:15:00Z">
              <w:r>
                <w:rPr>
                  <w:rFonts w:ascii="Courier New" w:eastAsia="Times New Roman" w:hAnsi="Courier New" w:cs="Courier New"/>
                  <w:color w:val="000000"/>
                  <w:sz w:val="16"/>
                  <w:szCs w:val="16"/>
                </w:rPr>
                <w:t xml:space="preserve">expiration time, 1 </w:t>
              </w:r>
            </w:ins>
            <w:ins w:id="1659" w:author="Wolfgang Granzow" w:date="2017-11-13T23:26:00Z">
              <w:r w:rsidR="0095511E">
                <w:rPr>
                  <w:rFonts w:ascii="Courier New" w:eastAsia="Times New Roman" w:hAnsi="Courier New" w:cs="Courier New"/>
                  <w:color w:val="000000"/>
                  <w:sz w:val="16"/>
                  <w:szCs w:val="16"/>
                </w:rPr>
                <w:t>week</w:t>
              </w:r>
            </w:ins>
            <w:ins w:id="1660" w:author="Wolfgang Granzow" w:date="2017-11-13T23:15:00Z">
              <w:r>
                <w:rPr>
                  <w:rFonts w:ascii="Courier New" w:eastAsia="Times New Roman" w:hAnsi="Courier New" w:cs="Courier New"/>
                  <w:color w:val="000000"/>
                  <w:sz w:val="16"/>
                  <w:szCs w:val="16"/>
                </w:rPr>
                <w:t xml:space="preserve"> after creation</w:t>
              </w:r>
            </w:ins>
          </w:p>
          <w:p w14:paraId="04BD4DB3" w14:textId="77777777" w:rsidR="002C2AD5" w:rsidRDefault="002C2AD5" w:rsidP="00A67BEF">
            <w:pPr>
              <w:rPr>
                <w:ins w:id="1661" w:author="Wolfgang Granzow" w:date="2017-11-13T23:15:00Z"/>
                <w:rFonts w:ascii="Courier New" w:eastAsia="Times New Roman" w:hAnsi="Courier New" w:cs="Courier New"/>
                <w:color w:val="000000"/>
                <w:sz w:val="16"/>
                <w:szCs w:val="16"/>
              </w:rPr>
            </w:pPr>
            <w:ins w:id="1662" w:author="Wolfgang Granzow" w:date="2017-11-13T23:15:00Z">
              <w:r>
                <w:rPr>
                  <w:rFonts w:ascii="Courier New" w:eastAsia="Times New Roman" w:hAnsi="Courier New" w:cs="Courier New"/>
                  <w:color w:val="000000"/>
                  <w:sz w:val="16"/>
                  <w:szCs w:val="16"/>
                </w:rPr>
                <w:t>adminFQDN, fqdn ofd trust enabler</w:t>
              </w:r>
            </w:ins>
          </w:p>
          <w:p w14:paraId="76CBB7CA" w14:textId="77777777" w:rsidR="002C2AD5" w:rsidRDefault="0095511E" w:rsidP="00A67BEF">
            <w:pPr>
              <w:rPr>
                <w:ins w:id="1663" w:author="Wolfgang Granzow" w:date="2017-11-13T23:28:00Z"/>
                <w:rFonts w:ascii="Courier New" w:eastAsia="Times New Roman" w:hAnsi="Courier New" w:cs="Courier New"/>
                <w:color w:val="000000"/>
                <w:sz w:val="16"/>
                <w:szCs w:val="16"/>
              </w:rPr>
            </w:pPr>
            <w:ins w:id="1664" w:author="Wolfgang Granzow" w:date="2017-11-13T23:28:00Z">
              <w:r>
                <w:rPr>
                  <w:rFonts w:ascii="Courier New" w:eastAsia="Times New Roman" w:hAnsi="Courier New" w:cs="Courier New"/>
                  <w:color w:val="000000"/>
                  <w:sz w:val="16"/>
                  <w:szCs w:val="16"/>
                </w:rPr>
                <w:t>security usage id = MAF-based SAEF</w:t>
              </w:r>
            </w:ins>
          </w:p>
          <w:p w14:paraId="1BB9BE24" w14:textId="77777777" w:rsidR="0095511E" w:rsidRDefault="0095511E" w:rsidP="00A67BEF">
            <w:pPr>
              <w:rPr>
                <w:ins w:id="1665" w:author="Wolfgang Granzow" w:date="2017-11-13T23:28:00Z"/>
                <w:rFonts w:ascii="Courier New" w:eastAsia="Times New Roman" w:hAnsi="Courier New" w:cs="Courier New"/>
                <w:color w:val="000000"/>
                <w:sz w:val="16"/>
                <w:szCs w:val="16"/>
              </w:rPr>
            </w:pPr>
          </w:p>
          <w:p w14:paraId="6D5A8F3C" w14:textId="0A05269B" w:rsidR="0095511E" w:rsidRPr="004E1739" w:rsidRDefault="0095511E" w:rsidP="00A67BEF">
            <w:pPr>
              <w:rPr>
                <w:ins w:id="1666" w:author="Wolfgang Granzow" w:date="2017-11-13T23:15:00Z"/>
                <w:rFonts w:ascii="Courier New" w:eastAsia="Times New Roman" w:hAnsi="Courier New" w:cs="Courier New"/>
                <w:color w:val="000000"/>
                <w:sz w:val="16"/>
                <w:szCs w:val="16"/>
              </w:rPr>
            </w:pPr>
            <w:ins w:id="1667" w:author="Wolfgang Granzow" w:date="2017-11-13T23:28:00Z">
              <w:r w:rsidRPr="004E1739">
                <w:rPr>
                  <w:rFonts w:ascii="Courier New" w:eastAsia="Times New Roman" w:hAnsi="Courier New" w:cs="Courier New"/>
                  <w:sz w:val="16"/>
                  <w:szCs w:val="24"/>
                </w:rPr>
                <w:t>result content = Original Resource</w:t>
              </w:r>
            </w:ins>
          </w:p>
        </w:tc>
      </w:tr>
    </w:tbl>
    <w:p w14:paraId="155C9D3C" w14:textId="3C9E8E78" w:rsidR="002C2AD5" w:rsidRDefault="002C2AD5" w:rsidP="002C2AD5">
      <w:pPr>
        <w:ind w:left="360"/>
        <w:rPr>
          <w:ins w:id="1668" w:author="Wolfgang Granzow" w:date="2017-11-14T00:46:00Z"/>
          <w:lang w:eastAsia="zh-CN"/>
        </w:rPr>
      </w:pPr>
    </w:p>
    <w:p w14:paraId="29CC7493" w14:textId="4F365A9E" w:rsidR="00CA1EA4" w:rsidRDefault="00CA1EA4" w:rsidP="002C2AD5">
      <w:pPr>
        <w:ind w:left="360"/>
        <w:rPr>
          <w:ins w:id="1669" w:author="Wolfgang Granzow" w:date="2017-11-14T00:47:00Z"/>
          <w:lang w:eastAsia="zh-CN"/>
        </w:rPr>
      </w:pPr>
    </w:p>
    <w:p w14:paraId="2B1AD506" w14:textId="34429DD1" w:rsidR="00AD5AD0" w:rsidRDefault="00AD5AD0" w:rsidP="00FD12E6">
      <w:pPr>
        <w:pStyle w:val="ListParagraph"/>
        <w:numPr>
          <w:ilvl w:val="0"/>
          <w:numId w:val="79"/>
        </w:numPr>
        <w:spacing w:line="240" w:lineRule="auto"/>
        <w:rPr>
          <w:ins w:id="1670" w:author="Wolfgang Granzow" w:date="2017-11-14T00:47:00Z"/>
          <w:rFonts w:ascii="Times New Roman" w:hAnsi="Times New Roman"/>
          <w:sz w:val="20"/>
          <w:lang w:eastAsia="zh-CN"/>
        </w:rPr>
      </w:pPr>
      <w:ins w:id="1671" w:author="Wolfgang Granzow" w:date="2017-11-02T20:14:00Z">
        <w:r w:rsidRPr="00CA1EA4">
          <w:rPr>
            <w:rFonts w:ascii="Times New Roman" w:hAnsi="Times New Roman"/>
            <w:sz w:val="20"/>
            <w:lang w:eastAsia="zh-CN"/>
            <w:rPrChange w:id="1672" w:author="Wolfgang Granzow" w:date="2017-11-14T00:41:00Z">
              <w:rPr>
                <w:rFonts w:ascii="Times New Roman" w:hAnsi="Times New Roman"/>
                <w:lang w:eastAsia="zh-CN"/>
              </w:rPr>
            </w:rPrChange>
          </w:rPr>
          <w:t>MAF key registration response</w:t>
        </w:r>
      </w:ins>
      <w:ins w:id="1673" w:author="Wolfgang Granzow" w:date="2017-11-13T23:58:00Z">
        <w:r w:rsidR="00F2502F" w:rsidRPr="00CA1EA4">
          <w:rPr>
            <w:rFonts w:ascii="Times New Roman" w:hAnsi="Times New Roman"/>
            <w:sz w:val="20"/>
            <w:lang w:eastAsia="zh-CN"/>
            <w:rPrChange w:id="1674" w:author="Wolfgang Granzow" w:date="2017-11-14T00:41:00Z">
              <w:rPr>
                <w:rFonts w:ascii="Times New Roman" w:hAnsi="Times New Roman"/>
                <w:lang w:eastAsia="zh-CN"/>
              </w:rPr>
            </w:rPrChange>
          </w:rPr>
          <w:t xml:space="preserve">. Note that the </w:t>
        </w:r>
        <w:r w:rsidR="00F2502F" w:rsidRPr="00CA1EA4">
          <w:rPr>
            <w:rFonts w:ascii="Times New Roman" w:hAnsi="Times New Roman"/>
            <w:i/>
            <w:sz w:val="20"/>
            <w:lang w:eastAsia="zh-CN"/>
            <w:rPrChange w:id="1675" w:author="Wolfgang Granzow" w:date="2017-11-14T00:41:00Z">
              <w:rPr>
                <w:rFonts w:ascii="Times New Roman" w:hAnsi="Times New Roman"/>
                <w:lang w:eastAsia="zh-CN"/>
              </w:rPr>
            </w:rPrChange>
          </w:rPr>
          <w:t>key</w:t>
        </w:r>
      </w:ins>
      <w:ins w:id="1676" w:author="Wolfgang Granzow" w:date="2017-11-13T23:59:00Z">
        <w:r w:rsidR="00F2502F" w:rsidRPr="00CA1EA4">
          <w:rPr>
            <w:rFonts w:ascii="Times New Roman" w:hAnsi="Times New Roman"/>
            <w:i/>
            <w:sz w:val="20"/>
            <w:lang w:eastAsia="zh-CN"/>
            <w:rPrChange w:id="1677" w:author="Wolfgang Granzow" w:date="2017-11-14T00:41:00Z">
              <w:rPr>
                <w:rFonts w:ascii="Times New Roman" w:hAnsi="Times New Roman"/>
                <w:lang w:eastAsia="zh-CN"/>
              </w:rPr>
            </w:rPrChange>
          </w:rPr>
          <w:t>V</w:t>
        </w:r>
      </w:ins>
      <w:ins w:id="1678" w:author="Wolfgang Granzow" w:date="2017-11-13T23:58:00Z">
        <w:r w:rsidR="00F2502F" w:rsidRPr="00CA1EA4">
          <w:rPr>
            <w:rFonts w:ascii="Times New Roman" w:hAnsi="Times New Roman"/>
            <w:i/>
            <w:sz w:val="20"/>
            <w:lang w:eastAsia="zh-CN"/>
            <w:rPrChange w:id="1679" w:author="Wolfgang Granzow" w:date="2017-11-14T00:41:00Z">
              <w:rPr>
                <w:rFonts w:ascii="Times New Roman" w:hAnsi="Times New Roman"/>
                <w:lang w:eastAsia="zh-CN"/>
              </w:rPr>
            </w:rPrChange>
          </w:rPr>
          <w:t>alue</w:t>
        </w:r>
      </w:ins>
      <w:ins w:id="1680" w:author="Wolfgang Granzow" w:date="2017-11-13T23:59:00Z">
        <w:r w:rsidR="00F2502F" w:rsidRPr="00CA1EA4">
          <w:rPr>
            <w:rFonts w:ascii="Times New Roman" w:hAnsi="Times New Roman"/>
            <w:sz w:val="20"/>
            <w:lang w:eastAsia="zh-CN"/>
            <w:rPrChange w:id="1681" w:author="Wolfgang Granzow" w:date="2017-11-14T00:41:00Z">
              <w:rPr>
                <w:rFonts w:ascii="Times New Roman" w:hAnsi="Times New Roman"/>
                <w:lang w:eastAsia="zh-CN"/>
              </w:rPr>
            </w:rPrChange>
          </w:rPr>
          <w:t xml:space="preserve"> attribute</w:t>
        </w:r>
      </w:ins>
      <w:ins w:id="1682" w:author="Wolfgang Granzow" w:date="2017-11-13T23:58:00Z">
        <w:r w:rsidR="00F2502F" w:rsidRPr="00CA1EA4">
          <w:rPr>
            <w:rFonts w:ascii="Times New Roman" w:hAnsi="Times New Roman"/>
            <w:sz w:val="20"/>
            <w:lang w:eastAsia="zh-CN"/>
            <w:rPrChange w:id="1683" w:author="Wolfgang Granzow" w:date="2017-11-14T00:41:00Z">
              <w:rPr>
                <w:rFonts w:ascii="Times New Roman" w:hAnsi="Times New Roman"/>
                <w:lang w:eastAsia="zh-CN"/>
              </w:rPr>
            </w:rPrChange>
          </w:rPr>
          <w:t xml:space="preserve"> is not returned to the MAF client as </w:t>
        </w:r>
      </w:ins>
      <w:ins w:id="1684" w:author="Wolfgang Granzow" w:date="2017-11-13T23:59:00Z">
        <w:r w:rsidR="00F2502F" w:rsidRPr="00CA1EA4">
          <w:rPr>
            <w:rFonts w:ascii="Times New Roman" w:hAnsi="Times New Roman"/>
            <w:sz w:val="20"/>
            <w:lang w:eastAsia="zh-CN"/>
            <w:rPrChange w:id="1685" w:author="Wolfgang Granzow" w:date="2017-11-14T00:41:00Z">
              <w:rPr>
                <w:rFonts w:ascii="Times New Roman" w:hAnsi="Times New Roman"/>
                <w:lang w:eastAsia="zh-CN"/>
              </w:rPr>
            </w:rPrChange>
          </w:rPr>
          <w:t>th</w:t>
        </w:r>
      </w:ins>
      <w:ins w:id="1686" w:author="Wolfgang Granzow" w:date="2017-11-14T11:49:00Z">
        <w:r w:rsidR="00D134AB">
          <w:rPr>
            <w:rFonts w:ascii="Times New Roman" w:hAnsi="Times New Roman"/>
            <w:sz w:val="20"/>
            <w:lang w:eastAsia="zh-CN"/>
          </w:rPr>
          <w:t xml:space="preserve">is </w:t>
        </w:r>
      </w:ins>
      <w:ins w:id="1687" w:author="Wolfgang Granzow" w:date="2017-11-13T23:59:00Z">
        <w:r w:rsidR="00F2502F" w:rsidRPr="00CA1EA4">
          <w:rPr>
            <w:rFonts w:ascii="Times New Roman" w:hAnsi="Times New Roman"/>
            <w:sz w:val="20"/>
            <w:lang w:eastAsia="zh-CN"/>
            <w:rPrChange w:id="1688" w:author="Wolfgang Granzow" w:date="2017-11-14T00:41:00Z">
              <w:rPr>
                <w:rFonts w:ascii="Times New Roman" w:hAnsi="Times New Roman"/>
                <w:lang w:eastAsia="zh-CN"/>
              </w:rPr>
            </w:rPrChange>
          </w:rPr>
          <w:t>key</w:t>
        </w:r>
      </w:ins>
      <w:ins w:id="1689" w:author="Wolfgang Granzow" w:date="2017-11-13T23:58:00Z">
        <w:r w:rsidR="00F2502F" w:rsidRPr="00CA1EA4">
          <w:rPr>
            <w:rFonts w:ascii="Times New Roman" w:hAnsi="Times New Roman"/>
            <w:sz w:val="20"/>
            <w:lang w:eastAsia="zh-CN"/>
            <w:rPrChange w:id="1690" w:author="Wolfgang Granzow" w:date="2017-11-14T00:41:00Z">
              <w:rPr>
                <w:rFonts w:ascii="Times New Roman" w:hAnsi="Times New Roman"/>
                <w:lang w:eastAsia="zh-CN"/>
              </w:rPr>
            </w:rPrChange>
          </w:rPr>
          <w:t xml:space="preserve"> is derived from the </w:t>
        </w:r>
      </w:ins>
      <w:ins w:id="1691" w:author="Wolfgang Granzow" w:date="2017-11-03T18:40:00Z">
        <w:r w:rsidR="003B35C9" w:rsidRPr="00CA1EA4">
          <w:rPr>
            <w:rFonts w:ascii="Times New Roman" w:hAnsi="Times New Roman"/>
            <w:sz w:val="20"/>
            <w:lang w:eastAsia="zh-CN"/>
            <w:rPrChange w:id="1692" w:author="Wolfgang Granzow" w:date="2017-11-14T00:41:00Z">
              <w:rPr>
                <w:rFonts w:ascii="Times New Roman" w:hAnsi="Times New Roman"/>
                <w:i/>
                <w:color w:val="FF0000"/>
                <w:lang w:eastAsia="zh-CN"/>
              </w:rPr>
            </w:rPrChange>
          </w:rPr>
          <w:t>TLS key export</w:t>
        </w:r>
      </w:ins>
      <w:ins w:id="1693" w:author="Wolfgang Granzow" w:date="2017-11-03T18:41:00Z">
        <w:r w:rsidR="003B35C9" w:rsidRPr="00CA1EA4">
          <w:rPr>
            <w:rFonts w:ascii="Times New Roman" w:hAnsi="Times New Roman"/>
            <w:sz w:val="20"/>
            <w:lang w:eastAsia="zh-CN"/>
            <w:rPrChange w:id="1694" w:author="Wolfgang Granzow" w:date="2017-11-14T00:41:00Z">
              <w:rPr>
                <w:rFonts w:ascii="Times New Roman" w:hAnsi="Times New Roman"/>
                <w:i/>
                <w:color w:val="FF0000"/>
                <w:lang w:eastAsia="zh-CN"/>
              </w:rPr>
            </w:rPrChange>
          </w:rPr>
          <w:t>er</w:t>
        </w:r>
      </w:ins>
      <w:ins w:id="1695" w:author="Wolfgang Granzow" w:date="2017-11-03T18:40:00Z">
        <w:r w:rsidR="003B35C9" w:rsidRPr="00CA1EA4">
          <w:rPr>
            <w:rFonts w:ascii="Times New Roman" w:hAnsi="Times New Roman"/>
            <w:sz w:val="20"/>
            <w:lang w:eastAsia="zh-CN"/>
            <w:rPrChange w:id="1696" w:author="Wolfgang Granzow" w:date="2017-11-14T00:41:00Z">
              <w:rPr>
                <w:rFonts w:ascii="Times New Roman" w:hAnsi="Times New Roman"/>
                <w:i/>
                <w:color w:val="FF0000"/>
                <w:lang w:eastAsia="zh-CN"/>
              </w:rPr>
            </w:rPrChange>
          </w:rPr>
          <w:t xml:space="preserve"> function</w:t>
        </w:r>
      </w:ins>
      <w:ins w:id="1697" w:author="Wolfgang Granzow" w:date="2017-11-13T23:59:00Z">
        <w:r w:rsidR="00F2502F" w:rsidRPr="00CA1EA4">
          <w:rPr>
            <w:rFonts w:ascii="Times New Roman" w:hAnsi="Times New Roman"/>
            <w:sz w:val="20"/>
            <w:lang w:eastAsia="zh-CN"/>
            <w:rPrChange w:id="1698" w:author="Wolfgang Granzow" w:date="2017-11-14T00:41:00Z">
              <w:rPr>
                <w:rFonts w:ascii="Times New Roman" w:hAnsi="Times New Roman"/>
                <w:lang w:eastAsia="zh-CN"/>
              </w:rPr>
            </w:rPrChange>
          </w:rPr>
          <w:t>.</w:t>
        </w:r>
      </w:ins>
    </w:p>
    <w:p w14:paraId="605BA3E7" w14:textId="4FAD782F" w:rsidR="00A040DD" w:rsidRDefault="00A040DD" w:rsidP="00A040DD">
      <w:pPr>
        <w:rPr>
          <w:ins w:id="1699" w:author="Wolfgang Granzow" w:date="2017-11-14T00:47:00Z"/>
          <w:rFonts w:ascii="Times New Roman" w:hAnsi="Times New Roman"/>
          <w:sz w:val="20"/>
          <w:lang w:eastAsia="zh-CN"/>
        </w:rPr>
      </w:pPr>
    </w:p>
    <w:p w14:paraId="4CE89604" w14:textId="617CAA2A" w:rsidR="00A040DD" w:rsidRDefault="00A040DD" w:rsidP="00A040DD">
      <w:pPr>
        <w:rPr>
          <w:ins w:id="1700" w:author="Wolfgang Granzow" w:date="2017-11-14T00:47:00Z"/>
          <w:rFonts w:ascii="Times New Roman" w:hAnsi="Times New Roman"/>
          <w:sz w:val="20"/>
          <w:lang w:eastAsia="zh-CN"/>
        </w:rPr>
      </w:pPr>
    </w:p>
    <w:p w14:paraId="0698F004" w14:textId="79FE382E" w:rsidR="00A040DD" w:rsidRDefault="00A040DD" w:rsidP="00A040DD">
      <w:pPr>
        <w:rPr>
          <w:ins w:id="1701" w:author="Wolfgang Granzow" w:date="2017-11-14T00:47:00Z"/>
          <w:rFonts w:ascii="Times New Roman" w:hAnsi="Times New Roman"/>
          <w:sz w:val="20"/>
          <w:lang w:eastAsia="zh-CN"/>
        </w:rPr>
      </w:pPr>
    </w:p>
    <w:p w14:paraId="28BE31FA" w14:textId="6C0D8731" w:rsidR="00A040DD" w:rsidRDefault="00A040DD" w:rsidP="00A040DD">
      <w:pPr>
        <w:rPr>
          <w:ins w:id="1702" w:author="Wolfgang Granzow" w:date="2017-11-14T00:47:00Z"/>
          <w:rFonts w:ascii="Times New Roman" w:hAnsi="Times New Roman"/>
          <w:sz w:val="20"/>
          <w:lang w:eastAsia="zh-CN"/>
        </w:rPr>
      </w:pPr>
    </w:p>
    <w:p w14:paraId="5E0857C3" w14:textId="77777777" w:rsidR="00A040DD" w:rsidRPr="00A040DD" w:rsidRDefault="00A040DD">
      <w:pPr>
        <w:rPr>
          <w:ins w:id="1703" w:author="Wolfgang Granzow" w:date="2017-11-13T23:30:00Z"/>
          <w:rFonts w:ascii="Times New Roman" w:hAnsi="Times New Roman"/>
          <w:sz w:val="20"/>
          <w:lang w:eastAsia="zh-CN"/>
          <w:rPrChange w:id="1704" w:author="Wolfgang Granzow" w:date="2017-11-14T00:47:00Z">
            <w:rPr>
              <w:ins w:id="1705" w:author="Wolfgang Granzow" w:date="2017-11-13T23:30:00Z"/>
              <w:rFonts w:ascii="Times New Roman" w:hAnsi="Times New Roman"/>
              <w:lang w:eastAsia="zh-CN"/>
            </w:rPr>
          </w:rPrChange>
        </w:rPr>
        <w:pPrChange w:id="1706" w:author="Wolfgang Granzow" w:date="2017-11-14T00:47:00Z">
          <w:pPr>
            <w:pStyle w:val="ListParagraph"/>
            <w:numPr>
              <w:numId w:val="79"/>
            </w:numPr>
            <w:ind w:hanging="360"/>
          </w:pPr>
        </w:pPrChange>
      </w:pPr>
    </w:p>
    <w:tbl>
      <w:tblPr>
        <w:tblStyle w:val="TableGrid"/>
        <w:tblW w:w="9900" w:type="dxa"/>
        <w:tblInd w:w="85" w:type="dxa"/>
        <w:tblLayout w:type="fixed"/>
        <w:tblLook w:val="04A0" w:firstRow="1" w:lastRow="0" w:firstColumn="1" w:lastColumn="0" w:noHBand="0" w:noVBand="1"/>
      </w:tblPr>
      <w:tblGrid>
        <w:gridCol w:w="4770"/>
        <w:gridCol w:w="5130"/>
      </w:tblGrid>
      <w:tr w:rsidR="0095511E" w:rsidRPr="001B2E1F" w14:paraId="3B02F7B7" w14:textId="77777777" w:rsidTr="00A67BEF">
        <w:trPr>
          <w:trHeight w:val="144"/>
          <w:ins w:id="1707" w:author="Wolfgang Granzow" w:date="2017-11-13T23:30:00Z"/>
        </w:trPr>
        <w:tc>
          <w:tcPr>
            <w:tcW w:w="4770" w:type="dxa"/>
          </w:tcPr>
          <w:p w14:paraId="4DC535A4" w14:textId="77777777" w:rsidR="0095511E" w:rsidRPr="004E1739" w:rsidRDefault="0095511E" w:rsidP="00A67BEF">
            <w:pPr>
              <w:jc w:val="center"/>
              <w:rPr>
                <w:ins w:id="1708" w:author="Wolfgang Granzow" w:date="2017-11-13T23:30:00Z"/>
                <w:rFonts w:ascii="Arial" w:eastAsia="Times New Roman" w:hAnsi="Arial" w:cs="Arial"/>
                <w:b/>
                <w:sz w:val="18"/>
                <w:szCs w:val="24"/>
              </w:rPr>
            </w:pPr>
            <w:ins w:id="1709" w:author="Wolfgang Granzow" w:date="2017-11-13T23:30:00Z">
              <w:r w:rsidRPr="004E1739">
                <w:rPr>
                  <w:rFonts w:ascii="Arial" w:eastAsia="Times New Roman" w:hAnsi="Arial" w:cs="Arial"/>
                  <w:b/>
                  <w:sz w:val="18"/>
                  <w:szCs w:val="24"/>
                </w:rPr>
                <w:lastRenderedPageBreak/>
                <w:t>JSON serialized primitive</w:t>
              </w:r>
            </w:ins>
          </w:p>
        </w:tc>
        <w:tc>
          <w:tcPr>
            <w:tcW w:w="5130" w:type="dxa"/>
          </w:tcPr>
          <w:p w14:paraId="21A7BCCE" w14:textId="77777777" w:rsidR="0095511E" w:rsidRPr="004E1739" w:rsidRDefault="0095511E" w:rsidP="00A67BEF">
            <w:pPr>
              <w:jc w:val="center"/>
              <w:rPr>
                <w:ins w:id="1710" w:author="Wolfgang Granzow" w:date="2017-11-13T23:30:00Z"/>
                <w:rFonts w:ascii="Arial" w:eastAsia="Times New Roman" w:hAnsi="Arial" w:cs="Arial"/>
                <w:b/>
                <w:sz w:val="18"/>
                <w:szCs w:val="24"/>
              </w:rPr>
            </w:pPr>
            <w:ins w:id="1711" w:author="Wolfgang Granzow" w:date="2017-11-13T23:30:00Z">
              <w:r w:rsidRPr="004E1739">
                <w:rPr>
                  <w:rFonts w:ascii="Arial" w:eastAsia="Times New Roman" w:hAnsi="Arial" w:cs="Arial"/>
                  <w:b/>
                  <w:sz w:val="18"/>
                  <w:szCs w:val="24"/>
                </w:rPr>
                <w:t>Comments</w:t>
              </w:r>
            </w:ins>
          </w:p>
        </w:tc>
      </w:tr>
      <w:tr w:rsidR="0095511E" w:rsidRPr="001B2E1F" w14:paraId="24BCB46A" w14:textId="77777777" w:rsidTr="00A67BEF">
        <w:trPr>
          <w:trHeight w:val="2451"/>
          <w:ins w:id="1712" w:author="Wolfgang Granzow" w:date="2017-11-13T23:30:00Z"/>
        </w:trPr>
        <w:tc>
          <w:tcPr>
            <w:tcW w:w="4770" w:type="dxa"/>
          </w:tcPr>
          <w:p w14:paraId="3E24629F" w14:textId="4E85025A" w:rsidR="0095511E" w:rsidRPr="0095511E" w:rsidRDefault="0095511E" w:rsidP="00A67BEF">
            <w:pPr>
              <w:rPr>
                <w:ins w:id="1713" w:author="Wolfgang Granzow" w:date="2017-11-13T23:30:00Z"/>
                <w:rFonts w:ascii="Courier New" w:eastAsia="Times New Roman" w:hAnsi="Courier New" w:cs="Courier New"/>
                <w:color w:val="FF0000"/>
                <w:sz w:val="16"/>
                <w:szCs w:val="24"/>
              </w:rPr>
            </w:pPr>
            <w:ins w:id="1714" w:author="Wolfgang Granzow" w:date="2017-11-13T23:30:00Z">
              <w:r w:rsidRPr="0095511E">
                <w:rPr>
                  <w:rFonts w:ascii="Courier New" w:eastAsia="Times New Roman" w:hAnsi="Courier New" w:cs="Courier New"/>
                  <w:color w:val="960000"/>
                  <w:sz w:val="16"/>
                  <w:szCs w:val="24"/>
                  <w:rPrChange w:id="1715" w:author="Wolfgang Granzow" w:date="2017-11-13T23:31:00Z">
                    <w:rPr>
                      <w:rFonts w:eastAsia="Times New Roman"/>
                      <w:color w:val="960000"/>
                      <w:sz w:val="24"/>
                      <w:szCs w:val="24"/>
                    </w:rPr>
                  </w:rPrChange>
                </w:rPr>
                <w:t>{</w:t>
              </w:r>
              <w:r w:rsidRPr="0095511E">
                <w:rPr>
                  <w:rFonts w:ascii="Courier New" w:eastAsia="Times New Roman" w:hAnsi="Courier New" w:cs="Courier New"/>
                  <w:color w:val="1E6496"/>
                  <w:sz w:val="16"/>
                  <w:szCs w:val="24"/>
                  <w:rPrChange w:id="1716" w:author="Wolfgang Granzow" w:date="2017-11-13T23:31:00Z">
                    <w:rPr>
                      <w:rFonts w:eastAsia="Times New Roman"/>
                      <w:color w:val="1E6496"/>
                      <w:sz w:val="24"/>
                      <w:szCs w:val="24"/>
                    </w:rPr>
                  </w:rPrChange>
                </w:rPr>
                <w:t>"rsp"</w:t>
              </w:r>
              <w:r w:rsidRPr="0095511E">
                <w:rPr>
                  <w:rFonts w:ascii="Courier New" w:eastAsia="Times New Roman" w:hAnsi="Courier New" w:cs="Courier New"/>
                  <w:color w:val="640032"/>
                  <w:sz w:val="16"/>
                  <w:szCs w:val="24"/>
                  <w:rPrChange w:id="171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18"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19"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720"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21" w:author="Wolfgang Granzow" w:date="2017-11-13T23:31:00Z">
                    <w:rPr>
                      <w:rFonts w:eastAsia="Times New Roman"/>
                      <w:color w:val="1E6496"/>
                      <w:sz w:val="24"/>
                      <w:szCs w:val="24"/>
                    </w:rPr>
                  </w:rPrChange>
                </w:rPr>
                <w:t>"rsc"</w:t>
              </w:r>
              <w:r w:rsidRPr="0095511E">
                <w:rPr>
                  <w:rFonts w:ascii="Courier New" w:eastAsia="Times New Roman" w:hAnsi="Courier New" w:cs="Courier New"/>
                  <w:color w:val="640032"/>
                  <w:sz w:val="16"/>
                  <w:szCs w:val="24"/>
                  <w:rPrChange w:id="1722"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23"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724" w:author="Wolfgang Granzow" w:date="2017-11-13T23:31:00Z">
                    <w:rPr>
                      <w:rFonts w:eastAsia="Times New Roman"/>
                      <w:color w:val="000096"/>
                      <w:sz w:val="24"/>
                      <w:szCs w:val="24"/>
                    </w:rPr>
                  </w:rPrChange>
                </w:rPr>
                <w:t>200</w:t>
              </w:r>
            </w:ins>
            <w:ins w:id="1725" w:author="Wolfgang Granzow" w:date="2017-11-13T23:34:00Z">
              <w:r w:rsidR="00F861B0">
                <w:rPr>
                  <w:rFonts w:ascii="Courier New" w:eastAsia="Times New Roman" w:hAnsi="Courier New" w:cs="Courier New"/>
                  <w:color w:val="000096"/>
                  <w:sz w:val="16"/>
                  <w:szCs w:val="24"/>
                </w:rPr>
                <w:t>1</w:t>
              </w:r>
            </w:ins>
            <w:ins w:id="1726" w:author="Wolfgang Granzow" w:date="2017-11-13T23:30:00Z">
              <w:r w:rsidRPr="0095511E">
                <w:rPr>
                  <w:rFonts w:ascii="Courier New" w:eastAsia="Times New Roman" w:hAnsi="Courier New" w:cs="Courier New"/>
                  <w:color w:val="640032"/>
                  <w:sz w:val="16"/>
                  <w:szCs w:val="24"/>
                  <w:rPrChange w:id="172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28"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29" w:author="Wolfgang Granzow" w:date="2017-11-13T23:31:00Z">
                    <w:rPr>
                      <w:rFonts w:eastAsia="Times New Roman"/>
                      <w:color w:val="1E6496"/>
                      <w:sz w:val="24"/>
                      <w:szCs w:val="24"/>
                    </w:rPr>
                  </w:rPrChange>
                </w:rPr>
                <w:t>"rqi"</w:t>
              </w:r>
              <w:r w:rsidRPr="0095511E">
                <w:rPr>
                  <w:rFonts w:ascii="Courier New" w:eastAsia="Times New Roman" w:hAnsi="Courier New" w:cs="Courier New"/>
                  <w:color w:val="640032"/>
                  <w:sz w:val="16"/>
                  <w:szCs w:val="24"/>
                  <w:rPrChange w:id="173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3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32" w:author="Wolfgang Granzow" w:date="2017-11-13T23:31:00Z">
                    <w:rPr>
                      <w:rFonts w:eastAsia="Times New Roman"/>
                      <w:color w:val="0000FF"/>
                      <w:sz w:val="24"/>
                      <w:szCs w:val="24"/>
                    </w:rPr>
                  </w:rPrChange>
                </w:rPr>
                <w:t>"0002"</w:t>
              </w:r>
              <w:r w:rsidRPr="0095511E">
                <w:rPr>
                  <w:rFonts w:ascii="Courier New" w:eastAsia="Times New Roman" w:hAnsi="Courier New" w:cs="Courier New"/>
                  <w:color w:val="640032"/>
                  <w:sz w:val="16"/>
                  <w:szCs w:val="24"/>
                  <w:rPrChange w:id="173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34"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35" w:author="Wolfgang Granzow" w:date="2017-11-13T23:31:00Z">
                    <w:rPr>
                      <w:rFonts w:eastAsia="Times New Roman"/>
                      <w:color w:val="1E6496"/>
                      <w:sz w:val="24"/>
                      <w:szCs w:val="24"/>
                    </w:rPr>
                  </w:rPrChange>
                </w:rPr>
                <w:t>"pc"</w:t>
              </w:r>
              <w:r w:rsidRPr="0095511E">
                <w:rPr>
                  <w:rFonts w:ascii="Courier New" w:eastAsia="Times New Roman" w:hAnsi="Courier New" w:cs="Courier New"/>
                  <w:color w:val="640032"/>
                  <w:sz w:val="16"/>
                  <w:szCs w:val="24"/>
                  <w:rPrChange w:id="173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37"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38" w:author="Wolfgang Granzow" w:date="2017-11-13T23:31:00Z">
                    <w:rPr>
                      <w:rFonts w:eastAsia="Times New Roman"/>
                      <w:color w:val="960000"/>
                      <w:sz w:val="24"/>
                      <w:szCs w:val="24"/>
                    </w:rPr>
                  </w:rPrChange>
                </w:rPr>
                <w:t>{</w:t>
              </w:r>
              <w:r w:rsidRPr="0095511E">
                <w:rPr>
                  <w:rFonts w:ascii="Courier New" w:eastAsia="Times New Roman" w:hAnsi="Courier New" w:cs="Courier New"/>
                  <w:color w:val="1E6496"/>
                  <w:sz w:val="16"/>
                  <w:szCs w:val="24"/>
                  <w:rPrChange w:id="1739" w:author="Wolfgang Granzow" w:date="2017-11-13T23:31:00Z">
                    <w:rPr>
                      <w:rFonts w:eastAsia="Times New Roman"/>
                      <w:color w:val="1E6496"/>
                      <w:sz w:val="24"/>
                      <w:szCs w:val="24"/>
                    </w:rPr>
                  </w:rPrChange>
                </w:rPr>
                <w:t>"sec:mkr"</w:t>
              </w:r>
              <w:r w:rsidRPr="0095511E">
                <w:rPr>
                  <w:rFonts w:ascii="Courier New" w:eastAsia="Times New Roman" w:hAnsi="Courier New" w:cs="Courier New"/>
                  <w:color w:val="640032"/>
                  <w:sz w:val="16"/>
                  <w:szCs w:val="24"/>
                  <w:rPrChange w:id="174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4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42"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743"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44" w:author="Wolfgang Granzow" w:date="2017-11-13T23:31:00Z">
                    <w:rPr>
                      <w:rFonts w:eastAsia="Times New Roman"/>
                      <w:color w:val="1E6496"/>
                      <w:sz w:val="24"/>
                      <w:szCs w:val="24"/>
                    </w:rPr>
                  </w:rPrChange>
                </w:rPr>
                <w:t>"rn"</w:t>
              </w:r>
              <w:r w:rsidRPr="0095511E">
                <w:rPr>
                  <w:rFonts w:ascii="Courier New" w:eastAsia="Times New Roman" w:hAnsi="Courier New" w:cs="Courier New"/>
                  <w:color w:val="640032"/>
                  <w:sz w:val="16"/>
                  <w:szCs w:val="24"/>
                  <w:rPrChange w:id="174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46"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47" w:author="Wolfgang Granzow" w:date="2017-11-13T23:31:00Z">
                    <w:rPr>
                      <w:rFonts w:eastAsia="Times New Roman"/>
                      <w:color w:val="0000FF"/>
                      <w:sz w:val="24"/>
                      <w:szCs w:val="24"/>
                    </w:rPr>
                  </w:rPrChange>
                </w:rPr>
                <w:t>"SK00001"</w:t>
              </w:r>
              <w:r w:rsidRPr="0095511E">
                <w:rPr>
                  <w:rFonts w:ascii="Courier New" w:eastAsia="Times New Roman" w:hAnsi="Courier New" w:cs="Courier New"/>
                  <w:color w:val="640032"/>
                  <w:sz w:val="16"/>
                  <w:szCs w:val="24"/>
                  <w:rPrChange w:id="174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49"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50" w:author="Wolfgang Granzow" w:date="2017-11-13T23:31:00Z">
                    <w:rPr>
                      <w:rFonts w:eastAsia="Times New Roman"/>
                      <w:color w:val="1E6496"/>
                      <w:sz w:val="24"/>
                      <w:szCs w:val="24"/>
                    </w:rPr>
                  </w:rPrChange>
                </w:rPr>
                <w:t>"ty"</w:t>
              </w:r>
              <w:r w:rsidRPr="0095511E">
                <w:rPr>
                  <w:rFonts w:ascii="Courier New" w:eastAsia="Times New Roman" w:hAnsi="Courier New" w:cs="Courier New"/>
                  <w:color w:val="640032"/>
                  <w:sz w:val="16"/>
                  <w:szCs w:val="24"/>
                  <w:rPrChange w:id="1751"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2"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753" w:author="Wolfgang Granzow" w:date="2017-11-13T23:31:00Z">
                    <w:rPr>
                      <w:rFonts w:eastAsia="Times New Roman"/>
                      <w:color w:val="000096"/>
                      <w:sz w:val="24"/>
                      <w:szCs w:val="24"/>
                    </w:rPr>
                  </w:rPrChange>
                </w:rPr>
                <w:t>5</w:t>
              </w:r>
              <w:r w:rsidRPr="0095511E">
                <w:rPr>
                  <w:rFonts w:ascii="Courier New" w:eastAsia="Times New Roman" w:hAnsi="Courier New" w:cs="Courier New"/>
                  <w:color w:val="640032"/>
                  <w:sz w:val="16"/>
                  <w:szCs w:val="24"/>
                  <w:rPrChange w:id="1754"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5"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56" w:author="Wolfgang Granzow" w:date="2017-11-13T23:31:00Z">
                    <w:rPr>
                      <w:rFonts w:eastAsia="Times New Roman"/>
                      <w:color w:val="1E6496"/>
                      <w:sz w:val="24"/>
                      <w:szCs w:val="24"/>
                    </w:rPr>
                  </w:rPrChange>
                </w:rPr>
                <w:t>"ri"</w:t>
              </w:r>
              <w:r w:rsidRPr="0095511E">
                <w:rPr>
                  <w:rFonts w:ascii="Courier New" w:eastAsia="Times New Roman" w:hAnsi="Courier New" w:cs="Courier New"/>
                  <w:color w:val="640032"/>
                  <w:sz w:val="16"/>
                  <w:szCs w:val="24"/>
                  <w:rPrChange w:id="175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8"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59" w:author="Wolfgang Granzow" w:date="2017-11-13T23:31:00Z">
                    <w:rPr>
                      <w:rFonts w:eastAsia="Times New Roman"/>
                      <w:color w:val="0000FF"/>
                      <w:sz w:val="24"/>
                      <w:szCs w:val="24"/>
                    </w:rPr>
                  </w:rPrChange>
                </w:rPr>
                <w:t>"</w:t>
              </w:r>
            </w:ins>
            <w:ins w:id="1760" w:author="Wolfgang Granzow" w:date="2017-11-14T11:50:00Z">
              <w:r w:rsidR="00D134AB" w:rsidRPr="004E1739">
                <w:rPr>
                  <w:rFonts w:ascii="Courier New" w:eastAsia="Times New Roman" w:hAnsi="Courier New" w:cs="Courier New"/>
                  <w:color w:val="0000FF"/>
                  <w:sz w:val="16"/>
                  <w:szCs w:val="24"/>
                </w:rPr>
                <w:t>FF15D84E3E38D6974B0EB3E5606C85FE</w:t>
              </w:r>
            </w:ins>
            <w:ins w:id="1761" w:author="Wolfgang Granzow" w:date="2017-11-13T23:30:00Z">
              <w:r w:rsidRPr="0095511E">
                <w:rPr>
                  <w:rFonts w:ascii="Courier New" w:eastAsia="Times New Roman" w:hAnsi="Courier New" w:cs="Courier New"/>
                  <w:color w:val="0000FF"/>
                  <w:sz w:val="16"/>
                  <w:szCs w:val="24"/>
                  <w:rPrChange w:id="1762" w:author="Wolfgang Granzow" w:date="2017-11-13T23:31:00Z">
                    <w:rPr>
                      <w:rFonts w:eastAsia="Times New Roman"/>
                      <w:color w:val="0000FF"/>
                      <w:sz w:val="24"/>
                      <w:szCs w:val="24"/>
                    </w:rPr>
                  </w:rPrChange>
                </w:rPr>
                <w:t>"</w:t>
              </w:r>
              <w:r w:rsidRPr="0095511E">
                <w:rPr>
                  <w:rFonts w:ascii="Courier New" w:eastAsia="Times New Roman" w:hAnsi="Courier New" w:cs="Courier New"/>
                  <w:color w:val="640032"/>
                  <w:sz w:val="16"/>
                  <w:szCs w:val="24"/>
                  <w:rPrChange w:id="176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64"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65" w:author="Wolfgang Granzow" w:date="2017-11-13T23:31:00Z">
                    <w:rPr>
                      <w:rFonts w:eastAsia="Times New Roman"/>
                      <w:color w:val="1E6496"/>
                      <w:sz w:val="24"/>
                      <w:szCs w:val="24"/>
                    </w:rPr>
                  </w:rPrChange>
                </w:rPr>
                <w:t>"pi"</w:t>
              </w:r>
              <w:r w:rsidRPr="0095511E">
                <w:rPr>
                  <w:rFonts w:ascii="Courier New" w:eastAsia="Times New Roman" w:hAnsi="Courier New" w:cs="Courier New"/>
                  <w:color w:val="640032"/>
                  <w:sz w:val="16"/>
                  <w:szCs w:val="24"/>
                  <w:rPrChange w:id="176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67"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68" w:author="Wolfgang Granzow" w:date="2017-11-13T23:31:00Z">
                    <w:rPr>
                      <w:rFonts w:eastAsia="Times New Roman"/>
                      <w:color w:val="0000FF"/>
                      <w:sz w:val="24"/>
                      <w:szCs w:val="24"/>
                    </w:rPr>
                  </w:rPrChange>
                </w:rPr>
                <w:t>"macr000001"</w:t>
              </w:r>
              <w:r w:rsidRPr="0095511E">
                <w:rPr>
                  <w:rFonts w:ascii="Courier New" w:eastAsia="Times New Roman" w:hAnsi="Courier New" w:cs="Courier New"/>
                  <w:color w:val="640032"/>
                  <w:sz w:val="16"/>
                  <w:szCs w:val="24"/>
                  <w:rPrChange w:id="1769"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0"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71" w:author="Wolfgang Granzow" w:date="2017-11-13T23:31:00Z">
                    <w:rPr>
                      <w:rFonts w:eastAsia="Times New Roman"/>
                      <w:color w:val="1E6496"/>
                      <w:sz w:val="24"/>
                      <w:szCs w:val="24"/>
                    </w:rPr>
                  </w:rPrChange>
                </w:rPr>
                <w:t>"ct"</w:t>
              </w:r>
              <w:r w:rsidRPr="0095511E">
                <w:rPr>
                  <w:rFonts w:ascii="Courier New" w:eastAsia="Times New Roman" w:hAnsi="Courier New" w:cs="Courier New"/>
                  <w:color w:val="640032"/>
                  <w:sz w:val="16"/>
                  <w:szCs w:val="24"/>
                  <w:rPrChange w:id="1772"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3"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74" w:author="Wolfgang Granzow" w:date="2017-11-13T23:31:00Z">
                    <w:rPr>
                      <w:rFonts w:eastAsia="Times New Roman"/>
                      <w:color w:val="0000FF"/>
                      <w:sz w:val="24"/>
                      <w:szCs w:val="24"/>
                    </w:rPr>
                  </w:rPrChange>
                </w:rPr>
                <w:t>"20171113T110001"</w:t>
              </w:r>
              <w:r w:rsidRPr="0095511E">
                <w:rPr>
                  <w:rFonts w:ascii="Courier New" w:eastAsia="Times New Roman" w:hAnsi="Courier New" w:cs="Courier New"/>
                  <w:color w:val="640032"/>
                  <w:sz w:val="16"/>
                  <w:szCs w:val="24"/>
                  <w:rPrChange w:id="177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6"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77" w:author="Wolfgang Granzow" w:date="2017-11-13T23:31:00Z">
                    <w:rPr>
                      <w:rFonts w:eastAsia="Times New Roman"/>
                      <w:color w:val="1E6496"/>
                      <w:sz w:val="24"/>
                      <w:szCs w:val="24"/>
                    </w:rPr>
                  </w:rPrChange>
                </w:rPr>
                <w:t>"lt"</w:t>
              </w:r>
              <w:r w:rsidRPr="0095511E">
                <w:rPr>
                  <w:rFonts w:ascii="Courier New" w:eastAsia="Times New Roman" w:hAnsi="Courier New" w:cs="Courier New"/>
                  <w:color w:val="640032"/>
                  <w:sz w:val="16"/>
                  <w:szCs w:val="24"/>
                  <w:rPrChange w:id="177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9"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80" w:author="Wolfgang Granzow" w:date="2017-11-13T23:31:00Z">
                    <w:rPr>
                      <w:rFonts w:eastAsia="Times New Roman"/>
                      <w:color w:val="0000FF"/>
                      <w:sz w:val="24"/>
                      <w:szCs w:val="24"/>
                    </w:rPr>
                  </w:rPrChange>
                </w:rPr>
                <w:t>"20171113T110001"</w:t>
              </w:r>
              <w:r w:rsidRPr="0095511E">
                <w:rPr>
                  <w:rFonts w:ascii="Courier New" w:eastAsia="Times New Roman" w:hAnsi="Courier New" w:cs="Courier New"/>
                  <w:color w:val="640032"/>
                  <w:sz w:val="16"/>
                  <w:szCs w:val="24"/>
                  <w:rPrChange w:id="1781"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2"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83" w:author="Wolfgang Granzow" w:date="2017-11-13T23:31:00Z">
                    <w:rPr>
                      <w:rFonts w:eastAsia="Times New Roman"/>
                      <w:color w:val="1E6496"/>
                      <w:sz w:val="24"/>
                      <w:szCs w:val="24"/>
                    </w:rPr>
                  </w:rPrChange>
                </w:rPr>
                <w:t>"et"</w:t>
              </w:r>
              <w:r w:rsidRPr="0095511E">
                <w:rPr>
                  <w:rFonts w:ascii="Courier New" w:eastAsia="Times New Roman" w:hAnsi="Courier New" w:cs="Courier New"/>
                  <w:color w:val="640032"/>
                  <w:sz w:val="16"/>
                  <w:szCs w:val="24"/>
                  <w:rPrChange w:id="1784"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5"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86" w:author="Wolfgang Granzow" w:date="2017-11-13T23:31:00Z">
                    <w:rPr>
                      <w:rFonts w:eastAsia="Times New Roman"/>
                      <w:color w:val="0000FF"/>
                      <w:sz w:val="24"/>
                      <w:szCs w:val="24"/>
                    </w:rPr>
                  </w:rPrChange>
                </w:rPr>
                <w:t>"20171120T110001"</w:t>
              </w:r>
              <w:r w:rsidRPr="0095511E">
                <w:rPr>
                  <w:rFonts w:ascii="Courier New" w:eastAsia="Times New Roman" w:hAnsi="Courier New" w:cs="Courier New"/>
                  <w:color w:val="640032"/>
                  <w:sz w:val="16"/>
                  <w:szCs w:val="24"/>
                  <w:rPrChange w:id="178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8"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89" w:author="Wolfgang Granzow" w:date="2017-11-13T23:31:00Z">
                    <w:rPr>
                      <w:rFonts w:eastAsia="Times New Roman"/>
                      <w:color w:val="1E6496"/>
                      <w:sz w:val="24"/>
                      <w:szCs w:val="24"/>
                    </w:rPr>
                  </w:rPrChange>
                </w:rPr>
                <w:t>"cr"</w:t>
              </w:r>
              <w:r w:rsidRPr="0095511E">
                <w:rPr>
                  <w:rFonts w:ascii="Courier New" w:eastAsia="Times New Roman" w:hAnsi="Courier New" w:cs="Courier New"/>
                  <w:color w:val="640032"/>
                  <w:sz w:val="16"/>
                  <w:szCs w:val="24"/>
                  <w:rPrChange w:id="179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92" w:author="Wolfgang Granzow" w:date="2017-11-13T23:31:00Z">
                    <w:rPr>
                      <w:rFonts w:eastAsia="Times New Roman"/>
                      <w:color w:val="0000FF"/>
                      <w:sz w:val="24"/>
                      <w:szCs w:val="24"/>
                    </w:rPr>
                  </w:rPrChange>
                </w:rPr>
                <w:t>"0 2 481 1 100 3030 10011"</w:t>
              </w:r>
              <w:r w:rsidRPr="0095511E">
                <w:rPr>
                  <w:rFonts w:ascii="Courier New" w:eastAsia="Times New Roman" w:hAnsi="Courier New" w:cs="Courier New"/>
                  <w:color w:val="640032"/>
                  <w:sz w:val="16"/>
                  <w:szCs w:val="24"/>
                  <w:rPrChange w:id="179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4"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95" w:author="Wolfgang Granzow" w:date="2017-11-13T23:31:00Z">
                    <w:rPr>
                      <w:rFonts w:eastAsia="Times New Roman"/>
                      <w:color w:val="1E6496"/>
                      <w:sz w:val="24"/>
                      <w:szCs w:val="24"/>
                    </w:rPr>
                  </w:rPrChange>
                </w:rPr>
                <w:t>"adfq"</w:t>
              </w:r>
              <w:r w:rsidRPr="0095511E">
                <w:rPr>
                  <w:rFonts w:ascii="Courier New" w:eastAsia="Times New Roman" w:hAnsi="Courier New" w:cs="Courier New"/>
                  <w:color w:val="640032"/>
                  <w:sz w:val="16"/>
                  <w:szCs w:val="24"/>
                  <w:rPrChange w:id="179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7"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98" w:author="Wolfgang Granzow" w:date="2017-11-13T23:31:00Z">
                    <w:rPr>
                      <w:rFonts w:eastAsia="Times New Roman"/>
                      <w:color w:val="0000FF"/>
                      <w:sz w:val="24"/>
                      <w:szCs w:val="24"/>
                    </w:rPr>
                  </w:rPrChange>
                </w:rPr>
                <w:t>"mytrustenabler.org"</w:t>
              </w:r>
              <w:r w:rsidRPr="0095511E">
                <w:rPr>
                  <w:rFonts w:ascii="Courier New" w:eastAsia="Times New Roman" w:hAnsi="Courier New" w:cs="Courier New"/>
                  <w:color w:val="640032"/>
                  <w:sz w:val="16"/>
                  <w:szCs w:val="24"/>
                  <w:rPrChange w:id="1799"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0"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01" w:author="Wolfgang Granzow" w:date="2017-11-13T23:31:00Z">
                    <w:rPr>
                      <w:rFonts w:eastAsia="Times New Roman"/>
                      <w:color w:val="1E6496"/>
                      <w:sz w:val="24"/>
                      <w:szCs w:val="24"/>
                    </w:rPr>
                  </w:rPrChange>
                </w:rPr>
                <w:t>"suid"</w:t>
              </w:r>
              <w:r w:rsidRPr="0095511E">
                <w:rPr>
                  <w:rFonts w:ascii="Courier New" w:eastAsia="Times New Roman" w:hAnsi="Courier New" w:cs="Courier New"/>
                  <w:color w:val="640032"/>
                  <w:sz w:val="16"/>
                  <w:szCs w:val="24"/>
                  <w:rPrChange w:id="1802"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3"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804" w:author="Wolfgang Granzow" w:date="2017-11-13T23:31:00Z">
                    <w:rPr>
                      <w:rFonts w:eastAsia="Times New Roman"/>
                      <w:color w:val="000096"/>
                      <w:sz w:val="24"/>
                      <w:szCs w:val="24"/>
                    </w:rPr>
                  </w:rPrChange>
                </w:rPr>
                <w:t>11</w:t>
              </w:r>
              <w:r w:rsidRPr="0095511E">
                <w:rPr>
                  <w:rFonts w:ascii="Courier New" w:eastAsia="Times New Roman" w:hAnsi="Courier New" w:cs="Courier New"/>
                  <w:color w:val="640032"/>
                  <w:sz w:val="16"/>
                  <w:szCs w:val="24"/>
                  <w:rPrChange w:id="180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6"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07" w:author="Wolfgang Granzow" w:date="2017-11-13T23:31:00Z">
                    <w:rPr>
                      <w:rFonts w:eastAsia="Times New Roman"/>
                      <w:color w:val="1E6496"/>
                      <w:sz w:val="24"/>
                      <w:szCs w:val="24"/>
                    </w:rPr>
                  </w:rPrChange>
                </w:rPr>
                <w:t>"tgis"</w:t>
              </w:r>
              <w:r w:rsidRPr="0095511E">
                <w:rPr>
                  <w:rFonts w:ascii="Courier New" w:eastAsia="Times New Roman" w:hAnsi="Courier New" w:cs="Courier New"/>
                  <w:color w:val="640032"/>
                  <w:sz w:val="16"/>
                  <w:szCs w:val="24"/>
                  <w:rPrChange w:id="180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9"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10" w:author="Wolfgang Granzow" w:date="2017-11-13T23:31:00Z">
                    <w:rPr>
                      <w:rFonts w:eastAsia="Times New Roman"/>
                      <w:color w:val="0000FF"/>
                      <w:sz w:val="24"/>
                      <w:szCs w:val="24"/>
                    </w:rPr>
                  </w:rPrChange>
                </w:rPr>
                <w:t>"//my.m2mprovider.org/in-cse"</w:t>
              </w:r>
              <w:r w:rsidRPr="0095511E">
                <w:rPr>
                  <w:rFonts w:ascii="Courier New" w:eastAsia="Times New Roman" w:hAnsi="Courier New" w:cs="Courier New"/>
                  <w:color w:val="000000"/>
                  <w:sz w:val="16"/>
                  <w:szCs w:val="24"/>
                  <w:rPrChange w:id="1811"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960000"/>
                  <w:sz w:val="16"/>
                  <w:szCs w:val="24"/>
                  <w:rPrChange w:id="1812"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813" w:author="Wolfgang Granzow" w:date="2017-11-13T23:31:00Z">
                    <w:rPr>
                      <w:rFonts w:eastAsia="Times New Roman"/>
                      <w:color w:val="000000"/>
                      <w:sz w:val="24"/>
                      <w:szCs w:val="24"/>
                    </w:rPr>
                  </w:rPrChange>
                </w:rPr>
                <w:br/>
              </w:r>
              <w:r w:rsidRPr="0095511E">
                <w:rPr>
                  <w:rFonts w:ascii="Courier New" w:eastAsia="Times New Roman" w:hAnsi="Courier New" w:cs="Courier New"/>
                  <w:color w:val="960000"/>
                  <w:sz w:val="16"/>
                  <w:szCs w:val="24"/>
                  <w:rPrChange w:id="1814" w:author="Wolfgang Granzow" w:date="2017-11-13T23:31:00Z">
                    <w:rPr>
                      <w:rFonts w:eastAsia="Times New Roman"/>
                      <w:color w:val="960000"/>
                      <w:sz w:val="24"/>
                      <w:szCs w:val="24"/>
                    </w:rPr>
                  </w:rPrChange>
                </w:rPr>
                <w:t>}}</w:t>
              </w:r>
            </w:ins>
          </w:p>
        </w:tc>
        <w:tc>
          <w:tcPr>
            <w:tcW w:w="5130" w:type="dxa"/>
          </w:tcPr>
          <w:p w14:paraId="35016D03" w14:textId="77777777" w:rsidR="0095511E" w:rsidRPr="004E1739" w:rsidRDefault="0095511E" w:rsidP="0095511E">
            <w:pPr>
              <w:rPr>
                <w:ins w:id="1815" w:author="Wolfgang Granzow" w:date="2017-11-13T23:31:00Z"/>
                <w:rFonts w:ascii="Courier New" w:eastAsia="Times New Roman" w:hAnsi="Courier New" w:cs="Courier New"/>
                <w:color w:val="000000"/>
                <w:sz w:val="16"/>
                <w:szCs w:val="16"/>
              </w:rPr>
            </w:pPr>
            <w:ins w:id="1816" w:author="Wolfgang Granzow" w:date="2017-11-13T23:31:00Z">
              <w:r w:rsidRPr="004E1739">
                <w:rPr>
                  <w:rFonts w:ascii="Courier New" w:eastAsia="Times New Roman" w:hAnsi="Courier New" w:cs="Courier New"/>
                  <w:color w:val="000000"/>
                  <w:sz w:val="16"/>
                  <w:szCs w:val="16"/>
                </w:rPr>
                <w:t>response primitive</w:t>
              </w:r>
            </w:ins>
          </w:p>
          <w:p w14:paraId="12BFE003" w14:textId="37D6C30C" w:rsidR="0095511E" w:rsidRPr="004E1739" w:rsidRDefault="0095511E" w:rsidP="0095511E">
            <w:pPr>
              <w:rPr>
                <w:ins w:id="1817" w:author="Wolfgang Granzow" w:date="2017-11-13T23:31:00Z"/>
                <w:rFonts w:ascii="Courier New" w:eastAsia="Times New Roman" w:hAnsi="Courier New" w:cs="Courier New"/>
                <w:color w:val="000000"/>
                <w:sz w:val="16"/>
                <w:szCs w:val="16"/>
              </w:rPr>
            </w:pPr>
            <w:ins w:id="1818" w:author="Wolfgang Granzow" w:date="2017-11-13T23:31:00Z">
              <w:r w:rsidRPr="004E1739">
                <w:rPr>
                  <w:rFonts w:ascii="Courier New" w:eastAsia="Times New Roman" w:hAnsi="Courier New" w:cs="Courier New"/>
                  <w:color w:val="000000"/>
                  <w:sz w:val="16"/>
                  <w:szCs w:val="16"/>
                </w:rPr>
                <w:t>response status code</w:t>
              </w:r>
              <w:r>
                <w:rPr>
                  <w:rFonts w:ascii="Courier New" w:eastAsia="Times New Roman" w:hAnsi="Courier New" w:cs="Courier New"/>
                  <w:color w:val="000000"/>
                  <w:sz w:val="16"/>
                  <w:szCs w:val="16"/>
                </w:rPr>
                <w:t xml:space="preserve">, </w:t>
              </w:r>
            </w:ins>
            <w:ins w:id="1819" w:author="Wolfgang Granzow" w:date="2017-11-13T23:34:00Z">
              <w:r w:rsidR="00F861B0">
                <w:rPr>
                  <w:rFonts w:ascii="Courier New" w:eastAsia="Times New Roman" w:hAnsi="Courier New" w:cs="Courier New"/>
                  <w:color w:val="000000"/>
                  <w:sz w:val="16"/>
                  <w:szCs w:val="16"/>
                </w:rPr>
                <w:t>CREATED</w:t>
              </w:r>
            </w:ins>
          </w:p>
          <w:p w14:paraId="66019759" w14:textId="77777777" w:rsidR="0095511E" w:rsidRPr="004E1739" w:rsidRDefault="0095511E" w:rsidP="0095511E">
            <w:pPr>
              <w:rPr>
                <w:ins w:id="1820" w:author="Wolfgang Granzow" w:date="2017-11-13T23:31:00Z"/>
                <w:rFonts w:ascii="Courier New" w:eastAsia="Times New Roman" w:hAnsi="Courier New" w:cs="Courier New"/>
                <w:color w:val="000000"/>
                <w:sz w:val="16"/>
                <w:szCs w:val="16"/>
              </w:rPr>
            </w:pPr>
            <w:ins w:id="1821" w:author="Wolfgang Granzow" w:date="2017-11-13T23:31:00Z">
              <w:r w:rsidRPr="004E1739">
                <w:rPr>
                  <w:rFonts w:ascii="Courier New" w:eastAsia="Times New Roman" w:hAnsi="Courier New" w:cs="Courier New"/>
                  <w:color w:val="000000"/>
                  <w:sz w:val="16"/>
                  <w:szCs w:val="16"/>
                </w:rPr>
                <w:t>request identifier</w:t>
              </w:r>
            </w:ins>
          </w:p>
          <w:p w14:paraId="66181D60" w14:textId="417A134D" w:rsidR="0095511E" w:rsidRDefault="0095511E" w:rsidP="0095511E">
            <w:pPr>
              <w:rPr>
                <w:ins w:id="1822" w:author="Wolfgang Granzow" w:date="2017-11-13T23:31:00Z"/>
                <w:rFonts w:ascii="Courier New" w:eastAsia="Times New Roman" w:hAnsi="Courier New" w:cs="Courier New"/>
                <w:color w:val="000000"/>
                <w:sz w:val="16"/>
                <w:szCs w:val="16"/>
              </w:rPr>
            </w:pPr>
            <w:ins w:id="1823" w:author="Wolfgang Granzow" w:date="2017-11-13T23:31:00Z">
              <w:r w:rsidRPr="004E1739">
                <w:rPr>
                  <w:rFonts w:ascii="Courier New" w:eastAsia="Times New Roman" w:hAnsi="Courier New" w:cs="Courier New"/>
                  <w:color w:val="000000"/>
                  <w:sz w:val="16"/>
                  <w:szCs w:val="16"/>
                </w:rPr>
                <w:t xml:space="preserve">content=global element name </w:t>
              </w:r>
            </w:ins>
            <w:ins w:id="1824" w:author="Wolfgang Granzow" w:date="2017-11-13T23:36:00Z">
              <w:r w:rsidR="00F861B0" w:rsidRPr="004E1739">
                <w:rPr>
                  <w:rFonts w:ascii="Courier New" w:eastAsia="Times New Roman" w:hAnsi="Courier New" w:cs="Courier New"/>
                  <w:sz w:val="16"/>
                  <w:szCs w:val="24"/>
                </w:rPr>
                <w:t>&lt;</w:t>
              </w:r>
              <w:r w:rsidR="00F861B0">
                <w:rPr>
                  <w:rFonts w:ascii="Courier New" w:eastAsia="Times New Roman" w:hAnsi="Courier New" w:cs="Courier New"/>
                  <w:sz w:val="16"/>
                  <w:szCs w:val="24"/>
                </w:rPr>
                <w:t>symmKeyRe</w:t>
              </w:r>
              <w:r w:rsidR="00F861B0" w:rsidRPr="004E1739">
                <w:rPr>
                  <w:rFonts w:ascii="Courier New" w:eastAsia="Times New Roman" w:hAnsi="Courier New" w:cs="Courier New"/>
                  <w:sz w:val="16"/>
                  <w:szCs w:val="24"/>
                </w:rPr>
                <w:t>g&gt;</w:t>
              </w:r>
            </w:ins>
          </w:p>
          <w:p w14:paraId="462BE93B" w14:textId="77777777" w:rsidR="0095511E" w:rsidRDefault="0095511E" w:rsidP="0095511E">
            <w:pPr>
              <w:rPr>
                <w:ins w:id="1825" w:author="Wolfgang Granzow" w:date="2017-11-13T23:31:00Z"/>
                <w:rFonts w:ascii="Courier New" w:eastAsia="Times New Roman" w:hAnsi="Courier New" w:cs="Courier New"/>
                <w:color w:val="000000"/>
                <w:sz w:val="16"/>
                <w:szCs w:val="24"/>
              </w:rPr>
            </w:pPr>
            <w:ins w:id="1826" w:author="Wolfgang Granzow" w:date="2017-11-13T23:31:00Z">
              <w:r w:rsidRPr="004E1739">
                <w:rPr>
                  <w:rFonts w:ascii="Courier New" w:eastAsia="Times New Roman" w:hAnsi="Courier New" w:cs="Courier New"/>
                  <w:color w:val="000000"/>
                  <w:sz w:val="16"/>
                  <w:szCs w:val="24"/>
                </w:rPr>
                <w:t>resource name</w:t>
              </w:r>
              <w:r>
                <w:rPr>
                  <w:rFonts w:ascii="Courier New" w:eastAsia="Times New Roman" w:hAnsi="Courier New" w:cs="Courier New"/>
                  <w:color w:val="000000"/>
                  <w:sz w:val="16"/>
                  <w:szCs w:val="24"/>
                </w:rPr>
                <w:t>, assigned by MAF</w:t>
              </w:r>
              <w:r w:rsidRPr="004E1739">
                <w:rPr>
                  <w:rFonts w:ascii="Courier New" w:eastAsia="Times New Roman" w:hAnsi="Courier New" w:cs="Courier New"/>
                  <w:color w:val="000000"/>
                  <w:sz w:val="16"/>
                  <w:szCs w:val="24"/>
                </w:rPr>
                <w:t xml:space="preserve"> </w:t>
              </w:r>
            </w:ins>
          </w:p>
          <w:p w14:paraId="1D9F51DB" w14:textId="12D91181" w:rsidR="0095511E" w:rsidRDefault="0095511E" w:rsidP="0095511E">
            <w:pPr>
              <w:rPr>
                <w:ins w:id="1827" w:author="Wolfgang Granzow" w:date="2017-11-13T23:31:00Z"/>
                <w:rFonts w:ascii="Courier New" w:eastAsia="Times New Roman" w:hAnsi="Courier New" w:cs="Courier New"/>
                <w:color w:val="000000"/>
                <w:sz w:val="16"/>
                <w:szCs w:val="16"/>
              </w:rPr>
            </w:pPr>
            <w:ins w:id="1828" w:author="Wolfgang Granzow" w:date="2017-11-13T23:31:00Z">
              <w:r w:rsidRPr="004E1739">
                <w:rPr>
                  <w:rFonts w:ascii="Courier New" w:eastAsia="Times New Roman" w:hAnsi="Courier New" w:cs="Courier New"/>
                  <w:color w:val="000000"/>
                  <w:sz w:val="16"/>
                  <w:szCs w:val="16"/>
                </w:rPr>
                <w:t xml:space="preserve">resource type = </w:t>
              </w:r>
            </w:ins>
            <w:ins w:id="1829" w:author="Wolfgang Granzow" w:date="2017-11-13T23:36:00Z">
              <w:r w:rsidR="00F861B0" w:rsidRPr="004E1739">
                <w:rPr>
                  <w:rFonts w:ascii="Courier New" w:eastAsia="Times New Roman" w:hAnsi="Courier New" w:cs="Courier New"/>
                  <w:sz w:val="16"/>
                  <w:szCs w:val="24"/>
                </w:rPr>
                <w:t>&lt;</w:t>
              </w:r>
              <w:r w:rsidR="00F861B0">
                <w:rPr>
                  <w:rFonts w:ascii="Courier New" w:eastAsia="Times New Roman" w:hAnsi="Courier New" w:cs="Courier New"/>
                  <w:sz w:val="16"/>
                  <w:szCs w:val="24"/>
                </w:rPr>
                <w:t>symmKeyRe</w:t>
              </w:r>
              <w:r w:rsidR="00F861B0" w:rsidRPr="004E1739">
                <w:rPr>
                  <w:rFonts w:ascii="Courier New" w:eastAsia="Times New Roman" w:hAnsi="Courier New" w:cs="Courier New"/>
                  <w:sz w:val="16"/>
                  <w:szCs w:val="24"/>
                </w:rPr>
                <w:t>g&gt;</w:t>
              </w:r>
            </w:ins>
          </w:p>
          <w:p w14:paraId="0413F4BC" w14:textId="665E1C62" w:rsidR="0095511E" w:rsidRDefault="0095511E" w:rsidP="0095511E">
            <w:pPr>
              <w:rPr>
                <w:ins w:id="1830" w:author="Wolfgang Granzow" w:date="2017-11-14T11:50:00Z"/>
                <w:rFonts w:ascii="Courier New" w:eastAsia="Times New Roman" w:hAnsi="Courier New" w:cs="Courier New"/>
                <w:color w:val="000000"/>
                <w:sz w:val="16"/>
                <w:szCs w:val="24"/>
              </w:rPr>
            </w:pPr>
            <w:ins w:id="1831" w:author="Wolfgang Granzow" w:date="2017-11-13T23:31:00Z">
              <w:r>
                <w:rPr>
                  <w:rFonts w:ascii="Courier New" w:eastAsia="Times New Roman" w:hAnsi="Courier New" w:cs="Courier New"/>
                  <w:color w:val="000000"/>
                  <w:sz w:val="16"/>
                  <w:szCs w:val="16"/>
                </w:rPr>
                <w:t xml:space="preserve">resource identifier, </w:t>
              </w:r>
              <w:r>
                <w:rPr>
                  <w:rFonts w:ascii="Courier New" w:eastAsia="Times New Roman" w:hAnsi="Courier New" w:cs="Courier New"/>
                  <w:color w:val="000000"/>
                  <w:sz w:val="16"/>
                  <w:szCs w:val="24"/>
                </w:rPr>
                <w:t>assigned by MAF</w:t>
              </w:r>
            </w:ins>
            <w:ins w:id="1832" w:author="Wolfgang Granzow" w:date="2017-11-14T11:50:00Z">
              <w:r w:rsidR="00D134AB">
                <w:rPr>
                  <w:rFonts w:ascii="Courier New" w:eastAsia="Times New Roman" w:hAnsi="Courier New" w:cs="Courier New"/>
                  <w:color w:val="000000"/>
                  <w:sz w:val="16"/>
                  <w:szCs w:val="24"/>
                </w:rPr>
                <w:t xml:space="preserve"> equal to </w:t>
              </w:r>
            </w:ins>
          </w:p>
          <w:p w14:paraId="5E2D7423" w14:textId="486E225F" w:rsidR="00D134AB" w:rsidRDefault="00D134AB" w:rsidP="0095511E">
            <w:pPr>
              <w:rPr>
                <w:ins w:id="1833" w:author="Wolfgang Granzow" w:date="2017-11-13T23:31:00Z"/>
                <w:rFonts w:ascii="Courier New" w:eastAsia="Times New Roman" w:hAnsi="Courier New" w:cs="Courier New"/>
                <w:color w:val="000000"/>
                <w:sz w:val="16"/>
                <w:szCs w:val="24"/>
              </w:rPr>
            </w:pPr>
            <w:ins w:id="1834" w:author="Wolfgang Granzow" w:date="2017-11-14T11:50:00Z">
              <w:r>
                <w:rPr>
                  <w:rFonts w:ascii="Courier New" w:eastAsia="Times New Roman" w:hAnsi="Courier New" w:cs="Courier New"/>
                  <w:color w:val="000000"/>
                  <w:sz w:val="16"/>
                  <w:szCs w:val="24"/>
                </w:rPr>
                <w:t>relativeKeyI</w:t>
              </w:r>
            </w:ins>
            <w:ins w:id="1835" w:author="Wolfgang Granzow" w:date="2017-11-14T11:51:00Z">
              <w:r>
                <w:rPr>
                  <w:rFonts w:ascii="Courier New" w:eastAsia="Times New Roman" w:hAnsi="Courier New" w:cs="Courier New"/>
                  <w:color w:val="000000"/>
                  <w:sz w:val="16"/>
                  <w:szCs w:val="24"/>
                </w:rPr>
                <w:t>D</w:t>
              </w:r>
            </w:ins>
            <w:ins w:id="1836" w:author="Wolfgang Granzow" w:date="2017-11-14T11:53:00Z">
              <w:r>
                <w:rPr>
                  <w:rFonts w:ascii="Courier New" w:eastAsia="Times New Roman" w:hAnsi="Courier New" w:cs="Courier New"/>
                  <w:color w:val="000000"/>
                  <w:sz w:val="16"/>
                  <w:szCs w:val="24"/>
                </w:rPr>
                <w:t>, see Annex A.4</w:t>
              </w:r>
            </w:ins>
          </w:p>
          <w:p w14:paraId="0CA0904A" w14:textId="51CAF42A" w:rsidR="0095511E" w:rsidRDefault="0095511E" w:rsidP="0095511E">
            <w:pPr>
              <w:rPr>
                <w:ins w:id="1837" w:author="Wolfgang Granzow" w:date="2017-11-13T23:31:00Z"/>
                <w:rFonts w:ascii="Courier New" w:eastAsia="Times New Roman" w:hAnsi="Courier New" w:cs="Courier New"/>
                <w:color w:val="000000"/>
                <w:sz w:val="16"/>
                <w:szCs w:val="16"/>
              </w:rPr>
            </w:pPr>
            <w:ins w:id="1838" w:author="Wolfgang Granzow" w:date="2017-11-13T23:31:00Z">
              <w:r>
                <w:rPr>
                  <w:rFonts w:ascii="Courier New" w:eastAsia="Times New Roman" w:hAnsi="Courier New" w:cs="Courier New"/>
                  <w:color w:val="000000"/>
                  <w:sz w:val="16"/>
                  <w:szCs w:val="16"/>
                </w:rPr>
                <w:t xml:space="preserve">parent identifier, resource id of </w:t>
              </w:r>
            </w:ins>
            <w:ins w:id="1839" w:author="Wolfgang Granzow" w:date="2017-11-13T23:37:00Z">
              <w:r w:rsidR="00F861B0" w:rsidRPr="004E1739">
                <w:rPr>
                  <w:rFonts w:ascii="Courier New" w:eastAsia="Times New Roman" w:hAnsi="Courier New" w:cs="Courier New"/>
                  <w:color w:val="000000"/>
                  <w:sz w:val="16"/>
                  <w:szCs w:val="16"/>
                </w:rPr>
                <w:t>&lt;mafClientReg&gt;</w:t>
              </w:r>
            </w:ins>
          </w:p>
          <w:p w14:paraId="06CC1F02" w14:textId="77777777" w:rsidR="0095511E" w:rsidRDefault="0095511E" w:rsidP="0095511E">
            <w:pPr>
              <w:rPr>
                <w:ins w:id="1840" w:author="Wolfgang Granzow" w:date="2017-11-13T23:31:00Z"/>
                <w:rFonts w:ascii="Courier New" w:eastAsia="Times New Roman" w:hAnsi="Courier New" w:cs="Courier New"/>
                <w:color w:val="000000"/>
                <w:sz w:val="16"/>
                <w:szCs w:val="16"/>
              </w:rPr>
            </w:pPr>
            <w:ins w:id="1841" w:author="Wolfgang Granzow" w:date="2017-11-13T23:31:00Z">
              <w:r>
                <w:rPr>
                  <w:rFonts w:ascii="Courier New" w:eastAsia="Times New Roman" w:hAnsi="Courier New" w:cs="Courier New"/>
                  <w:color w:val="000000"/>
                  <w:sz w:val="16"/>
                  <w:szCs w:val="16"/>
                </w:rPr>
                <w:t>creation time</w:t>
              </w:r>
            </w:ins>
          </w:p>
          <w:p w14:paraId="5FCE4513" w14:textId="77777777" w:rsidR="0095511E" w:rsidRDefault="0095511E" w:rsidP="0095511E">
            <w:pPr>
              <w:rPr>
                <w:ins w:id="1842" w:author="Wolfgang Granzow" w:date="2017-11-13T23:31:00Z"/>
                <w:rFonts w:ascii="Courier New" w:eastAsia="Times New Roman" w:hAnsi="Courier New" w:cs="Courier New"/>
                <w:color w:val="000000"/>
                <w:sz w:val="16"/>
                <w:szCs w:val="16"/>
              </w:rPr>
            </w:pPr>
            <w:ins w:id="1843" w:author="Wolfgang Granzow" w:date="2017-11-13T23:31:00Z">
              <w:r>
                <w:rPr>
                  <w:rFonts w:ascii="Courier New" w:eastAsia="Times New Roman" w:hAnsi="Courier New" w:cs="Courier New"/>
                  <w:color w:val="000000"/>
                  <w:sz w:val="16"/>
                  <w:szCs w:val="16"/>
                </w:rPr>
                <w:t>last modified time</w:t>
              </w:r>
            </w:ins>
          </w:p>
          <w:p w14:paraId="073CD055" w14:textId="31382060" w:rsidR="0095511E" w:rsidRDefault="0095511E" w:rsidP="0095511E">
            <w:pPr>
              <w:rPr>
                <w:ins w:id="1844" w:author="Wolfgang Granzow" w:date="2017-11-13T23:31:00Z"/>
                <w:rFonts w:ascii="Courier New" w:eastAsia="Times New Roman" w:hAnsi="Courier New" w:cs="Courier New"/>
                <w:color w:val="000000"/>
                <w:sz w:val="16"/>
                <w:szCs w:val="16"/>
              </w:rPr>
            </w:pPr>
            <w:ins w:id="1845" w:author="Wolfgang Granzow" w:date="2017-11-13T23:31:00Z">
              <w:r>
                <w:rPr>
                  <w:rFonts w:ascii="Courier New" w:eastAsia="Times New Roman" w:hAnsi="Courier New" w:cs="Courier New"/>
                  <w:color w:val="000000"/>
                  <w:sz w:val="16"/>
                  <w:szCs w:val="16"/>
                </w:rPr>
                <w:t xml:space="preserve">expiration time, 1 </w:t>
              </w:r>
            </w:ins>
            <w:ins w:id="1846" w:author="Wolfgang Granzow" w:date="2017-11-13T23:38:00Z">
              <w:r w:rsidR="00F861B0">
                <w:rPr>
                  <w:rFonts w:ascii="Courier New" w:eastAsia="Times New Roman" w:hAnsi="Courier New" w:cs="Courier New"/>
                  <w:color w:val="000000"/>
                  <w:sz w:val="16"/>
                  <w:szCs w:val="16"/>
                </w:rPr>
                <w:t>week</w:t>
              </w:r>
            </w:ins>
            <w:ins w:id="1847" w:author="Wolfgang Granzow" w:date="2017-11-13T23:31:00Z">
              <w:r>
                <w:rPr>
                  <w:rFonts w:ascii="Courier New" w:eastAsia="Times New Roman" w:hAnsi="Courier New" w:cs="Courier New"/>
                  <w:color w:val="000000"/>
                  <w:sz w:val="16"/>
                  <w:szCs w:val="16"/>
                </w:rPr>
                <w:t xml:space="preserve"> after creation</w:t>
              </w:r>
            </w:ins>
          </w:p>
          <w:p w14:paraId="43110BF8" w14:textId="77777777" w:rsidR="0095511E" w:rsidRDefault="0095511E" w:rsidP="0095511E">
            <w:pPr>
              <w:rPr>
                <w:ins w:id="1848" w:author="Wolfgang Granzow" w:date="2017-11-13T23:31:00Z"/>
                <w:rFonts w:ascii="Courier New" w:eastAsia="Times New Roman" w:hAnsi="Courier New" w:cs="Courier New"/>
                <w:color w:val="000000"/>
                <w:sz w:val="16"/>
                <w:szCs w:val="16"/>
              </w:rPr>
            </w:pPr>
            <w:ins w:id="1849" w:author="Wolfgang Granzow" w:date="2017-11-13T23:31:00Z">
              <w:r>
                <w:rPr>
                  <w:rFonts w:ascii="Courier New" w:eastAsia="Times New Roman" w:hAnsi="Courier New" w:cs="Courier New"/>
                  <w:color w:val="000000"/>
                  <w:sz w:val="16"/>
                  <w:szCs w:val="16"/>
                </w:rPr>
                <w:t>creator, MAF client id</w:t>
              </w:r>
            </w:ins>
          </w:p>
          <w:p w14:paraId="000500B0" w14:textId="461E5625" w:rsidR="0095511E" w:rsidRDefault="0095511E" w:rsidP="0095511E">
            <w:pPr>
              <w:rPr>
                <w:ins w:id="1850" w:author="Wolfgang Granzow" w:date="2017-11-13T23:31:00Z"/>
                <w:rFonts w:ascii="Courier New" w:eastAsia="Times New Roman" w:hAnsi="Courier New" w:cs="Courier New"/>
                <w:color w:val="000000"/>
                <w:sz w:val="16"/>
                <w:szCs w:val="16"/>
              </w:rPr>
            </w:pPr>
            <w:ins w:id="1851" w:author="Wolfgang Granzow" w:date="2017-11-13T23:31:00Z">
              <w:r>
                <w:rPr>
                  <w:rFonts w:ascii="Courier New" w:eastAsia="Times New Roman" w:hAnsi="Courier New" w:cs="Courier New"/>
                  <w:color w:val="000000"/>
                  <w:sz w:val="16"/>
                  <w:szCs w:val="16"/>
                </w:rPr>
                <w:t>adminFQDN, fqdn of trust enabler</w:t>
              </w:r>
            </w:ins>
          </w:p>
          <w:p w14:paraId="251BFDD4" w14:textId="07457C41" w:rsidR="0095511E" w:rsidRDefault="00F2502F" w:rsidP="0095511E">
            <w:pPr>
              <w:rPr>
                <w:ins w:id="1852" w:author="Wolfgang Granzow" w:date="2017-11-13T23:39:00Z"/>
                <w:rFonts w:ascii="Courier New" w:eastAsia="Times New Roman" w:hAnsi="Courier New" w:cs="Courier New"/>
                <w:color w:val="000000"/>
                <w:sz w:val="16"/>
                <w:szCs w:val="16"/>
              </w:rPr>
            </w:pPr>
            <w:ins w:id="1853" w:author="Wolfgang Granzow" w:date="2017-11-13T23:55:00Z">
              <w:r>
                <w:rPr>
                  <w:rFonts w:ascii="Courier New" w:eastAsia="Times New Roman" w:hAnsi="Courier New" w:cs="Courier New"/>
                  <w:color w:val="000000"/>
                  <w:sz w:val="16"/>
                  <w:szCs w:val="16"/>
                </w:rPr>
                <w:t>security usage id = MAF-based SAEF</w:t>
              </w:r>
            </w:ins>
          </w:p>
          <w:p w14:paraId="69C9BD3D" w14:textId="77777777" w:rsidR="00F861B0" w:rsidRDefault="00F861B0" w:rsidP="0095511E">
            <w:pPr>
              <w:rPr>
                <w:ins w:id="1854" w:author="Wolfgang Granzow" w:date="2017-11-13T23:57:00Z"/>
                <w:rFonts w:ascii="Courier New" w:eastAsia="Times New Roman" w:hAnsi="Courier New" w:cs="Courier New"/>
                <w:color w:val="000000"/>
                <w:sz w:val="16"/>
                <w:szCs w:val="16"/>
              </w:rPr>
            </w:pPr>
            <w:ins w:id="1855" w:author="Wolfgang Granzow" w:date="2017-11-13T23:39:00Z">
              <w:r>
                <w:rPr>
                  <w:rFonts w:ascii="Courier New" w:eastAsia="Times New Roman" w:hAnsi="Courier New" w:cs="Courier New"/>
                  <w:color w:val="000000"/>
                  <w:sz w:val="16"/>
                  <w:szCs w:val="16"/>
                </w:rPr>
                <w:t xml:space="preserve">list of target identifiers, registrar </w:t>
              </w:r>
            </w:ins>
            <w:ins w:id="1856" w:author="Wolfgang Granzow" w:date="2017-11-13T23:40:00Z">
              <w:r>
                <w:rPr>
                  <w:rFonts w:ascii="Courier New" w:eastAsia="Times New Roman" w:hAnsi="Courier New" w:cs="Courier New"/>
                  <w:color w:val="000000"/>
                  <w:sz w:val="16"/>
                  <w:szCs w:val="16"/>
                </w:rPr>
                <w:t>CSE id</w:t>
              </w:r>
            </w:ins>
          </w:p>
          <w:p w14:paraId="19E94304" w14:textId="248B1D6E" w:rsidR="00F2502F" w:rsidRPr="004E1739" w:rsidRDefault="00F2502F" w:rsidP="0095511E">
            <w:pPr>
              <w:rPr>
                <w:ins w:id="1857" w:author="Wolfgang Granzow" w:date="2017-11-13T23:30:00Z"/>
                <w:rFonts w:ascii="Courier New" w:eastAsia="Times New Roman" w:hAnsi="Courier New" w:cs="Courier New"/>
                <w:color w:val="000000"/>
                <w:sz w:val="16"/>
                <w:szCs w:val="16"/>
              </w:rPr>
            </w:pPr>
            <w:ins w:id="1858" w:author="Wolfgang Granzow" w:date="2017-11-13T23:57:00Z">
              <w:r>
                <w:rPr>
                  <w:rFonts w:ascii="Courier New" w:eastAsia="Times New Roman" w:hAnsi="Courier New" w:cs="Courier New"/>
                  <w:color w:val="000000"/>
                  <w:sz w:val="16"/>
                  <w:szCs w:val="16"/>
                </w:rPr>
                <w:t>Note: key value is not returned to MAF client</w:t>
              </w:r>
            </w:ins>
            <w:ins w:id="1859" w:author="Wolfgang Granzow" w:date="2017-11-14T11:54:00Z">
              <w:r w:rsidR="00D134AB">
                <w:rPr>
                  <w:rFonts w:ascii="Courier New" w:eastAsia="Times New Roman" w:hAnsi="Courier New" w:cs="Courier New"/>
                  <w:color w:val="000000"/>
                  <w:sz w:val="16"/>
                  <w:szCs w:val="16"/>
                </w:rPr>
                <w:t xml:space="preserve"> in this procedure</w:t>
              </w:r>
            </w:ins>
          </w:p>
        </w:tc>
      </w:tr>
    </w:tbl>
    <w:p w14:paraId="5595FFAF" w14:textId="77777777" w:rsidR="0095511E" w:rsidRPr="0095511E" w:rsidRDefault="0095511E">
      <w:pPr>
        <w:ind w:left="360"/>
        <w:rPr>
          <w:ins w:id="1860" w:author="Wolfgang Granzow" w:date="2017-11-02T20:14:00Z"/>
          <w:rFonts w:ascii="Times New Roman" w:hAnsi="Times New Roman"/>
          <w:lang w:eastAsia="zh-CN"/>
          <w:rPrChange w:id="1861" w:author="Wolfgang Granzow" w:date="2017-11-13T23:30:00Z">
            <w:rPr>
              <w:ins w:id="1862" w:author="Wolfgang Granzow" w:date="2017-11-02T20:14:00Z"/>
              <w:lang w:eastAsia="zh-CN"/>
            </w:rPr>
          </w:rPrChange>
        </w:rPr>
        <w:pPrChange w:id="1863" w:author="Wolfgang Granzow" w:date="2017-11-13T23:30:00Z">
          <w:pPr>
            <w:pStyle w:val="ListParagraph"/>
            <w:numPr>
              <w:numId w:val="79"/>
            </w:numPr>
            <w:ind w:hanging="360"/>
          </w:pPr>
        </w:pPrChange>
      </w:pPr>
    </w:p>
    <w:p w14:paraId="746CF927" w14:textId="1E59B3BD" w:rsidR="00AD5AD0" w:rsidRPr="00CA1EA4" w:rsidRDefault="00804632">
      <w:pPr>
        <w:pStyle w:val="ListParagraph"/>
        <w:numPr>
          <w:ilvl w:val="0"/>
          <w:numId w:val="79"/>
        </w:numPr>
        <w:spacing w:line="240" w:lineRule="auto"/>
        <w:rPr>
          <w:ins w:id="1864" w:author="Wolfgang Granzow" w:date="2017-11-02T20:30:00Z"/>
          <w:sz w:val="20"/>
          <w:lang w:eastAsia="zh-CN"/>
          <w:rPrChange w:id="1865" w:author="Wolfgang Granzow" w:date="2017-11-14T00:41:00Z">
            <w:rPr>
              <w:ins w:id="1866" w:author="Wolfgang Granzow" w:date="2017-11-02T20:30:00Z"/>
              <w:lang w:eastAsia="zh-CN"/>
            </w:rPr>
          </w:rPrChange>
        </w:rPr>
        <w:pPrChange w:id="1867" w:author="Wolfgang Granzow" w:date="2017-11-14T00:22:00Z">
          <w:pPr/>
        </w:pPrChange>
      </w:pPr>
      <w:ins w:id="1868" w:author="Wolfgang Granzow" w:date="2017-11-04T15:04:00Z">
        <w:r w:rsidRPr="00CA1EA4">
          <w:rPr>
            <w:rFonts w:ascii="Times New Roman" w:hAnsi="Times New Roman"/>
            <w:sz w:val="20"/>
            <w:lang w:eastAsia="zh-CN"/>
            <w:rPrChange w:id="1869" w:author="Wolfgang Granzow" w:date="2017-11-14T00:41:00Z">
              <w:rPr>
                <w:rFonts w:ascii="Times New Roman" w:hAnsi="Times New Roman"/>
                <w:lang w:eastAsia="zh-CN"/>
              </w:rPr>
            </w:rPrChange>
          </w:rPr>
          <w:t>Using the</w:t>
        </w:r>
      </w:ins>
      <w:ins w:id="1870" w:author="Wolfgang Granzow" w:date="2017-11-04T15:02:00Z">
        <w:r w:rsidRPr="00CA1EA4">
          <w:rPr>
            <w:rFonts w:ascii="Times New Roman" w:hAnsi="Times New Roman"/>
            <w:sz w:val="20"/>
            <w:lang w:eastAsia="zh-CN"/>
            <w:rPrChange w:id="1871" w:author="Wolfgang Granzow" w:date="2017-11-14T00:41:00Z">
              <w:rPr>
                <w:rFonts w:ascii="Times New Roman" w:hAnsi="Times New Roman"/>
                <w:lang w:eastAsia="zh-CN"/>
              </w:rPr>
            </w:rPrChange>
          </w:rPr>
          <w:t xml:space="preserve"> keying material </w:t>
        </w:r>
      </w:ins>
      <w:ins w:id="1872" w:author="Wolfgang Granzow" w:date="2017-11-04T15:04:00Z">
        <w:r w:rsidRPr="00CA1EA4">
          <w:rPr>
            <w:rFonts w:ascii="Times New Roman" w:hAnsi="Times New Roman"/>
            <w:sz w:val="20"/>
            <w:lang w:eastAsia="zh-CN"/>
            <w:rPrChange w:id="1873" w:author="Wolfgang Granzow" w:date="2017-11-14T00:41:00Z">
              <w:rPr>
                <w:rFonts w:ascii="Times New Roman" w:hAnsi="Times New Roman"/>
                <w:lang w:eastAsia="zh-CN"/>
              </w:rPr>
            </w:rPrChange>
          </w:rPr>
          <w:t>established</w:t>
        </w:r>
      </w:ins>
      <w:ins w:id="1874" w:author="Wolfgang Granzow" w:date="2017-11-04T15:02:00Z">
        <w:r w:rsidRPr="00CA1EA4">
          <w:rPr>
            <w:rFonts w:ascii="Times New Roman" w:hAnsi="Times New Roman"/>
            <w:sz w:val="20"/>
            <w:lang w:eastAsia="zh-CN"/>
            <w:rPrChange w:id="1875" w:author="Wolfgang Granzow" w:date="2017-11-14T00:41:00Z">
              <w:rPr>
                <w:rFonts w:ascii="Times New Roman" w:hAnsi="Times New Roman"/>
                <w:lang w:eastAsia="zh-CN"/>
              </w:rPr>
            </w:rPrChange>
          </w:rPr>
          <w:t xml:space="preserve"> in step 1</w:t>
        </w:r>
      </w:ins>
      <w:ins w:id="1876" w:author="Wolfgang Granzow" w:date="2017-11-04T15:04:00Z">
        <w:r w:rsidRPr="00CA1EA4">
          <w:rPr>
            <w:rFonts w:ascii="Times New Roman" w:hAnsi="Times New Roman"/>
            <w:sz w:val="20"/>
            <w:lang w:eastAsia="zh-CN"/>
            <w:rPrChange w:id="1877" w:author="Wolfgang Granzow" w:date="2017-11-14T00:41:00Z">
              <w:rPr>
                <w:rFonts w:ascii="Times New Roman" w:hAnsi="Times New Roman"/>
                <w:lang w:eastAsia="zh-CN"/>
              </w:rPr>
            </w:rPrChange>
          </w:rPr>
          <w:t xml:space="preserve"> the s</w:t>
        </w:r>
      </w:ins>
      <w:ins w:id="1878" w:author="Wolfgang Granzow" w:date="2017-11-04T15:03:00Z">
        <w:r w:rsidRPr="00CA1EA4">
          <w:rPr>
            <w:rFonts w:ascii="Times New Roman" w:hAnsi="Times New Roman"/>
            <w:sz w:val="20"/>
            <w:lang w:eastAsia="zh-CN"/>
            <w:rPrChange w:id="1879" w:author="Wolfgang Granzow" w:date="2017-11-14T00:41:00Z">
              <w:rPr>
                <w:rFonts w:ascii="Times New Roman" w:hAnsi="Times New Roman"/>
                <w:lang w:eastAsia="zh-CN"/>
              </w:rPr>
            </w:rPrChange>
          </w:rPr>
          <w:t xml:space="preserve">ecurity credentials </w:t>
        </w:r>
      </w:ins>
      <w:ins w:id="1880" w:author="Wolfgang Granzow" w:date="2017-11-04T15:05:00Z">
        <w:r w:rsidRPr="00CA1EA4">
          <w:rPr>
            <w:rFonts w:ascii="Times New Roman" w:hAnsi="Times New Roman"/>
            <w:sz w:val="20"/>
            <w:lang w:eastAsia="zh-CN"/>
            <w:rPrChange w:id="1881" w:author="Wolfgang Granzow" w:date="2017-11-14T00:41:00Z">
              <w:rPr>
                <w:rFonts w:ascii="Times New Roman" w:hAnsi="Times New Roman"/>
                <w:lang w:eastAsia="zh-CN"/>
              </w:rPr>
            </w:rPrChange>
          </w:rPr>
          <w:t xml:space="preserve">psk and psk_identity  are </w:t>
        </w:r>
      </w:ins>
      <w:ins w:id="1882" w:author="Wolfgang Granzow" w:date="2017-11-04T15:04:00Z">
        <w:r w:rsidRPr="00CA1EA4">
          <w:rPr>
            <w:rFonts w:ascii="Times New Roman" w:hAnsi="Times New Roman"/>
            <w:sz w:val="20"/>
            <w:lang w:eastAsia="zh-CN"/>
            <w:rPrChange w:id="1883" w:author="Wolfgang Granzow" w:date="2017-11-14T00:41:00Z">
              <w:rPr>
                <w:rFonts w:ascii="Times New Roman" w:hAnsi="Times New Roman"/>
                <w:lang w:eastAsia="zh-CN"/>
              </w:rPr>
            </w:rPrChange>
          </w:rPr>
          <w:t xml:space="preserve">transferred from the MAF client to the AE (see </w:t>
        </w:r>
        <w:r w:rsidRPr="00CA1EA4">
          <w:rPr>
            <w:rFonts w:ascii="Times New Roman" w:hAnsi="Times New Roman"/>
            <w:sz w:val="20"/>
            <w:lang w:eastAsia="zh-CN"/>
            <w:rPrChange w:id="1884" w:author="Wolfgang Granzow" w:date="2017-11-14T00:41:00Z">
              <w:rPr>
                <w:lang w:eastAsia="zh-CN"/>
              </w:rPr>
            </w:rPrChange>
          </w:rPr>
          <w:t xml:space="preserve">Annex </w:t>
        </w:r>
      </w:ins>
      <w:ins w:id="1885" w:author="Wolfgang Granzow" w:date="2017-11-05T17:40:00Z">
        <w:r w:rsidR="00EC7B28" w:rsidRPr="00CA1EA4">
          <w:rPr>
            <w:rFonts w:ascii="Times New Roman" w:hAnsi="Times New Roman"/>
            <w:sz w:val="20"/>
            <w:lang w:eastAsia="zh-CN"/>
            <w:rPrChange w:id="1886" w:author="Wolfgang Granzow" w:date="2017-11-14T00:41:00Z">
              <w:rPr>
                <w:rFonts w:ascii="Times New Roman" w:hAnsi="Times New Roman"/>
                <w:lang w:eastAsia="zh-CN"/>
              </w:rPr>
            </w:rPrChange>
          </w:rPr>
          <w:t>A.4</w:t>
        </w:r>
      </w:ins>
      <w:ins w:id="1887" w:author="Wolfgang Granzow" w:date="2017-11-04T15:04:00Z">
        <w:r w:rsidRPr="00CA1EA4">
          <w:rPr>
            <w:rFonts w:ascii="Times New Roman" w:hAnsi="Times New Roman"/>
            <w:sz w:val="20"/>
            <w:lang w:eastAsia="zh-CN"/>
            <w:rPrChange w:id="1888" w:author="Wolfgang Granzow" w:date="2017-11-14T00:41:00Z">
              <w:rPr>
                <w:rFonts w:ascii="Times New Roman" w:hAnsi="Times New Roman"/>
                <w:lang w:eastAsia="zh-CN"/>
              </w:rPr>
            </w:rPrChange>
          </w:rPr>
          <w:t xml:space="preserve"> for more details)</w:t>
        </w:r>
      </w:ins>
      <w:ins w:id="1889" w:author="Wolfgang Granzow" w:date="2017-11-05T17:42:00Z">
        <w:r w:rsidR="00EC7B28" w:rsidRPr="00CA1EA4">
          <w:rPr>
            <w:rFonts w:ascii="Times New Roman" w:hAnsi="Times New Roman"/>
            <w:sz w:val="20"/>
            <w:lang w:eastAsia="zh-CN"/>
            <w:rPrChange w:id="1890" w:author="Wolfgang Granzow" w:date="2017-11-14T00:41:00Z">
              <w:rPr>
                <w:rFonts w:ascii="Times New Roman" w:hAnsi="Times New Roman"/>
                <w:lang w:eastAsia="zh-CN"/>
              </w:rPr>
            </w:rPrChange>
          </w:rPr>
          <w:t>.</w:t>
        </w:r>
      </w:ins>
    </w:p>
    <w:p w14:paraId="6936B50D" w14:textId="3CC45D97" w:rsidR="009E56D9" w:rsidRPr="00CA1EA4" w:rsidRDefault="009E56D9">
      <w:pPr>
        <w:pStyle w:val="ListParagraph"/>
        <w:numPr>
          <w:ilvl w:val="0"/>
          <w:numId w:val="79"/>
        </w:numPr>
        <w:spacing w:line="240" w:lineRule="auto"/>
        <w:rPr>
          <w:ins w:id="1891" w:author="Wolfgang Granzow" w:date="2017-11-02T20:34:00Z"/>
          <w:sz w:val="20"/>
          <w:lang w:eastAsia="zh-CN"/>
          <w:rPrChange w:id="1892" w:author="Wolfgang Granzow" w:date="2017-11-14T00:41:00Z">
            <w:rPr>
              <w:ins w:id="1893" w:author="Wolfgang Granzow" w:date="2017-11-02T20:34:00Z"/>
              <w:lang w:eastAsia="zh-CN"/>
            </w:rPr>
          </w:rPrChange>
        </w:rPr>
        <w:pPrChange w:id="1894" w:author="Wolfgang Granzow" w:date="2017-11-14T00:22:00Z">
          <w:pPr/>
        </w:pPrChange>
      </w:pPr>
      <w:ins w:id="1895" w:author="Wolfgang Granzow" w:date="2017-11-02T20:32:00Z">
        <w:r w:rsidRPr="00CA1EA4">
          <w:rPr>
            <w:rFonts w:ascii="Times New Roman" w:hAnsi="Times New Roman"/>
            <w:sz w:val="20"/>
            <w:lang w:eastAsia="zh-CN"/>
            <w:rPrChange w:id="1896" w:author="Wolfgang Granzow" w:date="2017-11-14T00:41:00Z">
              <w:rPr>
                <w:rFonts w:ascii="Times New Roman" w:hAnsi="Times New Roman"/>
                <w:lang w:eastAsia="zh-CN"/>
              </w:rPr>
            </w:rPrChange>
          </w:rPr>
          <w:t>PSK</w:t>
        </w:r>
      </w:ins>
      <w:r w:rsidR="002C43DF" w:rsidRPr="00CA1EA4">
        <w:rPr>
          <w:rFonts w:ascii="Times New Roman" w:hAnsi="Times New Roman"/>
          <w:sz w:val="20"/>
          <w:lang w:eastAsia="zh-CN"/>
          <w:rPrChange w:id="1897" w:author="Wolfgang Granzow" w:date="2017-11-14T00:41:00Z">
            <w:rPr>
              <w:rFonts w:ascii="Times New Roman" w:hAnsi="Times New Roman"/>
              <w:lang w:eastAsia="zh-CN"/>
            </w:rPr>
          </w:rPrChange>
        </w:rPr>
        <w:t>-</w:t>
      </w:r>
      <w:ins w:id="1898" w:author="Wolfgang Granzow" w:date="2017-11-02T20:32:00Z">
        <w:r w:rsidRPr="00CA1EA4">
          <w:rPr>
            <w:rFonts w:ascii="Times New Roman" w:hAnsi="Times New Roman"/>
            <w:sz w:val="20"/>
            <w:lang w:eastAsia="zh-CN"/>
            <w:rPrChange w:id="1899" w:author="Wolfgang Granzow" w:date="2017-11-14T00:41:00Z">
              <w:rPr>
                <w:rFonts w:ascii="Times New Roman" w:hAnsi="Times New Roman"/>
                <w:lang w:eastAsia="zh-CN"/>
              </w:rPr>
            </w:rPrChange>
          </w:rPr>
          <w:t>based security association is established between AE3 and the IN</w:t>
        </w:r>
      </w:ins>
      <w:r w:rsidR="002C43DF" w:rsidRPr="00CA1EA4">
        <w:rPr>
          <w:rFonts w:ascii="Times New Roman" w:hAnsi="Times New Roman"/>
          <w:sz w:val="20"/>
          <w:lang w:eastAsia="zh-CN"/>
          <w:rPrChange w:id="1900" w:author="Wolfgang Granzow" w:date="2017-11-14T00:41:00Z">
            <w:rPr>
              <w:rFonts w:ascii="Times New Roman" w:hAnsi="Times New Roman"/>
              <w:lang w:eastAsia="zh-CN"/>
            </w:rPr>
          </w:rPrChange>
        </w:rPr>
        <w:t>-</w:t>
      </w:r>
      <w:ins w:id="1901" w:author="Wolfgang Granzow" w:date="2017-11-02T20:32:00Z">
        <w:r w:rsidRPr="00CA1EA4">
          <w:rPr>
            <w:rFonts w:ascii="Times New Roman" w:hAnsi="Times New Roman"/>
            <w:sz w:val="20"/>
            <w:lang w:eastAsia="zh-CN"/>
            <w:rPrChange w:id="1902" w:author="Wolfgang Granzow" w:date="2017-11-14T00:41:00Z">
              <w:rPr>
                <w:rFonts w:ascii="Times New Roman" w:hAnsi="Times New Roman"/>
                <w:lang w:eastAsia="zh-CN"/>
              </w:rPr>
            </w:rPrChange>
          </w:rPr>
          <w:t>CSE</w:t>
        </w:r>
      </w:ins>
      <w:ins w:id="1903" w:author="Wolfgang Granzow" w:date="2017-11-02T20:34:00Z">
        <w:r w:rsidR="00D32907" w:rsidRPr="00CA1EA4">
          <w:rPr>
            <w:rFonts w:ascii="Times New Roman" w:hAnsi="Times New Roman"/>
            <w:sz w:val="20"/>
            <w:lang w:eastAsia="zh-CN"/>
            <w:rPrChange w:id="1904" w:author="Wolfgang Granzow" w:date="2017-11-14T00:41:00Z">
              <w:rPr>
                <w:rFonts w:ascii="Times New Roman" w:hAnsi="Times New Roman"/>
                <w:lang w:eastAsia="zh-CN"/>
              </w:rPr>
            </w:rPrChange>
          </w:rPr>
          <w:t>, as described in clause 7.1.3 and Annex A.2</w:t>
        </w:r>
      </w:ins>
      <w:ins w:id="1905" w:author="Wolfgang Granzow" w:date="2017-11-04T15:08:00Z">
        <w:r w:rsidR="00804632" w:rsidRPr="00CA1EA4">
          <w:rPr>
            <w:rFonts w:ascii="Times New Roman" w:hAnsi="Times New Roman"/>
            <w:sz w:val="20"/>
            <w:lang w:eastAsia="zh-CN"/>
            <w:rPrChange w:id="1906" w:author="Wolfgang Granzow" w:date="2017-11-14T00:41:00Z">
              <w:rPr>
                <w:rFonts w:ascii="Times New Roman" w:hAnsi="Times New Roman"/>
                <w:lang w:eastAsia="zh-CN"/>
              </w:rPr>
            </w:rPrChange>
          </w:rPr>
          <w:t xml:space="preserve"> using </w:t>
        </w:r>
      </w:ins>
      <w:ins w:id="1907" w:author="Wolfgang Granzow" w:date="2017-11-04T15:10:00Z">
        <w:r w:rsidR="00804632" w:rsidRPr="00CA1EA4">
          <w:rPr>
            <w:rFonts w:ascii="Times New Roman" w:hAnsi="Times New Roman"/>
            <w:sz w:val="20"/>
            <w:lang w:eastAsia="zh-CN"/>
            <w:rPrChange w:id="1908" w:author="Wolfgang Granzow" w:date="2017-11-14T00:41:00Z">
              <w:rPr>
                <w:rFonts w:ascii="Times New Roman" w:hAnsi="Times New Roman"/>
                <w:lang w:eastAsia="zh-CN"/>
              </w:rPr>
            </w:rPrChange>
          </w:rPr>
          <w:t>psk and psk_identity from step 6</w:t>
        </w:r>
      </w:ins>
      <w:ins w:id="1909" w:author="Wolfgang Granzow" w:date="2017-11-02T20:34:00Z">
        <w:r w:rsidR="00D32907" w:rsidRPr="00CA1EA4">
          <w:rPr>
            <w:rFonts w:ascii="Times New Roman" w:hAnsi="Times New Roman"/>
            <w:sz w:val="20"/>
            <w:lang w:eastAsia="zh-CN"/>
            <w:rPrChange w:id="1910" w:author="Wolfgang Granzow" w:date="2017-11-14T00:41:00Z">
              <w:rPr>
                <w:rFonts w:ascii="Times New Roman" w:hAnsi="Times New Roman"/>
                <w:lang w:eastAsia="zh-CN"/>
              </w:rPr>
            </w:rPrChange>
          </w:rPr>
          <w:t>.</w:t>
        </w:r>
      </w:ins>
    </w:p>
    <w:p w14:paraId="7D51020E" w14:textId="7128EA1E" w:rsidR="00D32907" w:rsidRPr="00CA1EA4" w:rsidRDefault="00D32907">
      <w:pPr>
        <w:pStyle w:val="ListParagraph"/>
        <w:numPr>
          <w:ilvl w:val="0"/>
          <w:numId w:val="79"/>
        </w:numPr>
        <w:spacing w:after="0" w:line="240" w:lineRule="auto"/>
        <w:rPr>
          <w:ins w:id="1911" w:author="Wolfgang Granzow" w:date="2017-11-13T23:42:00Z"/>
          <w:sz w:val="20"/>
          <w:lang w:eastAsia="zh-CN"/>
          <w:rPrChange w:id="1912" w:author="Wolfgang Granzow" w:date="2017-11-14T00:41:00Z">
            <w:rPr>
              <w:ins w:id="1913" w:author="Wolfgang Granzow" w:date="2017-11-13T23:42:00Z"/>
              <w:rFonts w:ascii="Times New Roman" w:hAnsi="Times New Roman"/>
              <w:lang w:eastAsia="zh-CN"/>
            </w:rPr>
          </w:rPrChange>
        </w:rPr>
        <w:pPrChange w:id="1914" w:author="Wolfgang Granzow" w:date="2017-11-14T00:22:00Z">
          <w:pPr>
            <w:pStyle w:val="ListParagraph"/>
            <w:numPr>
              <w:numId w:val="79"/>
            </w:numPr>
            <w:ind w:hanging="360"/>
          </w:pPr>
        </w:pPrChange>
      </w:pPr>
      <w:ins w:id="1915" w:author="Wolfgang Granzow" w:date="2017-11-02T20:34:00Z">
        <w:r w:rsidRPr="00CA1EA4">
          <w:rPr>
            <w:rFonts w:ascii="Times New Roman" w:hAnsi="Times New Roman"/>
            <w:sz w:val="20"/>
            <w:lang w:eastAsia="zh-CN"/>
            <w:rPrChange w:id="1916" w:author="Wolfgang Granzow" w:date="2017-11-14T00:41:00Z">
              <w:rPr>
                <w:rFonts w:ascii="Times New Roman" w:hAnsi="Times New Roman"/>
                <w:lang w:eastAsia="zh-CN"/>
              </w:rPr>
            </w:rPrChange>
          </w:rPr>
          <w:t>As part of step 7)</w:t>
        </w:r>
      </w:ins>
      <w:ins w:id="1917" w:author="Wolfgang Granzow" w:date="2017-11-02T20:38:00Z">
        <w:r w:rsidRPr="00CA1EA4">
          <w:rPr>
            <w:rFonts w:ascii="Times New Roman" w:hAnsi="Times New Roman"/>
            <w:sz w:val="20"/>
            <w:lang w:eastAsia="zh-CN"/>
            <w:rPrChange w:id="1918" w:author="Wolfgang Granzow" w:date="2017-11-14T00:41:00Z">
              <w:rPr>
                <w:rFonts w:ascii="Times New Roman" w:hAnsi="Times New Roman"/>
                <w:lang w:eastAsia="zh-CN"/>
              </w:rPr>
            </w:rPrChange>
          </w:rPr>
          <w:t>,</w:t>
        </w:r>
      </w:ins>
      <w:ins w:id="1919" w:author="Wolfgang Granzow" w:date="2017-11-02T20:34:00Z">
        <w:r w:rsidRPr="00CA1EA4">
          <w:rPr>
            <w:rFonts w:ascii="Times New Roman" w:hAnsi="Times New Roman"/>
            <w:sz w:val="20"/>
            <w:lang w:eastAsia="zh-CN"/>
            <w:rPrChange w:id="1920" w:author="Wolfgang Granzow" w:date="2017-11-14T00:41:00Z">
              <w:rPr>
                <w:rFonts w:ascii="Times New Roman" w:hAnsi="Times New Roman"/>
                <w:lang w:eastAsia="zh-CN"/>
              </w:rPr>
            </w:rPrChange>
          </w:rPr>
          <w:t xml:space="preserve"> the MAF client associated with the IN</w:t>
        </w:r>
      </w:ins>
      <w:r w:rsidR="002C43DF" w:rsidRPr="00CA1EA4">
        <w:rPr>
          <w:rFonts w:ascii="Times New Roman" w:hAnsi="Times New Roman"/>
          <w:sz w:val="20"/>
          <w:lang w:eastAsia="zh-CN"/>
          <w:rPrChange w:id="1921" w:author="Wolfgang Granzow" w:date="2017-11-14T00:41:00Z">
            <w:rPr>
              <w:rFonts w:ascii="Times New Roman" w:hAnsi="Times New Roman"/>
              <w:lang w:eastAsia="zh-CN"/>
            </w:rPr>
          </w:rPrChange>
        </w:rPr>
        <w:t>-</w:t>
      </w:r>
      <w:ins w:id="1922" w:author="Wolfgang Granzow" w:date="2017-11-02T20:34:00Z">
        <w:r w:rsidRPr="00CA1EA4">
          <w:rPr>
            <w:rFonts w:ascii="Times New Roman" w:hAnsi="Times New Roman"/>
            <w:sz w:val="20"/>
            <w:lang w:eastAsia="zh-CN"/>
            <w:rPrChange w:id="1923" w:author="Wolfgang Granzow" w:date="2017-11-14T00:41:00Z">
              <w:rPr>
                <w:rFonts w:ascii="Times New Roman" w:hAnsi="Times New Roman"/>
                <w:lang w:eastAsia="zh-CN"/>
              </w:rPr>
            </w:rPrChange>
          </w:rPr>
          <w:t xml:space="preserve">CSE retrieves the PSK credential from the MAF </w:t>
        </w:r>
      </w:ins>
      <w:ins w:id="1924" w:author="Wolfgang Granzow" w:date="2017-11-04T15:15:00Z">
        <w:r w:rsidR="00EE6F04" w:rsidRPr="00CA1EA4">
          <w:rPr>
            <w:rFonts w:ascii="Times New Roman" w:hAnsi="Times New Roman"/>
            <w:sz w:val="20"/>
            <w:lang w:eastAsia="zh-CN"/>
            <w:rPrChange w:id="1925" w:author="Wolfgang Granzow" w:date="2017-11-14T00:41:00Z">
              <w:rPr>
                <w:rFonts w:ascii="Times New Roman" w:hAnsi="Times New Roman"/>
                <w:lang w:eastAsia="zh-CN"/>
              </w:rPr>
            </w:rPrChange>
          </w:rPr>
          <w:t xml:space="preserve">which is </w:t>
        </w:r>
      </w:ins>
      <w:ins w:id="1926" w:author="Wolfgang Granzow" w:date="2017-11-02T20:34:00Z">
        <w:r w:rsidRPr="00CA1EA4">
          <w:rPr>
            <w:rFonts w:ascii="Times New Roman" w:hAnsi="Times New Roman"/>
            <w:sz w:val="20"/>
            <w:lang w:eastAsia="zh-CN"/>
            <w:rPrChange w:id="1927" w:author="Wolfgang Granzow" w:date="2017-11-14T00:41:00Z">
              <w:rPr>
                <w:rFonts w:ascii="Times New Roman" w:hAnsi="Times New Roman"/>
                <w:lang w:eastAsia="zh-CN"/>
              </w:rPr>
            </w:rPrChange>
          </w:rPr>
          <w:t xml:space="preserve">identified </w:t>
        </w:r>
      </w:ins>
      <w:ins w:id="1928" w:author="Wolfgang Granzow" w:date="2017-11-04T15:12:00Z">
        <w:r w:rsidR="00EE6F04" w:rsidRPr="00CA1EA4">
          <w:rPr>
            <w:rFonts w:ascii="Times New Roman" w:hAnsi="Times New Roman"/>
            <w:sz w:val="20"/>
            <w:lang w:eastAsia="zh-CN"/>
            <w:rPrChange w:id="1929" w:author="Wolfgang Granzow" w:date="2017-11-14T00:41:00Z">
              <w:rPr>
                <w:rFonts w:ascii="Times New Roman" w:hAnsi="Times New Roman"/>
                <w:lang w:eastAsia="zh-CN"/>
              </w:rPr>
            </w:rPrChange>
          </w:rPr>
          <w:t>from</w:t>
        </w:r>
      </w:ins>
      <w:ins w:id="1930" w:author="Wolfgang Granzow" w:date="2017-11-02T20:34:00Z">
        <w:r w:rsidR="00EE6F04" w:rsidRPr="00CA1EA4">
          <w:rPr>
            <w:rFonts w:ascii="Times New Roman" w:hAnsi="Times New Roman"/>
            <w:sz w:val="20"/>
            <w:lang w:eastAsia="zh-CN"/>
            <w:rPrChange w:id="1931" w:author="Wolfgang Granzow" w:date="2017-11-14T00:41:00Z">
              <w:rPr>
                <w:rFonts w:ascii="Times New Roman" w:hAnsi="Times New Roman"/>
                <w:lang w:eastAsia="zh-CN"/>
              </w:rPr>
            </w:rPrChange>
          </w:rPr>
          <w:t xml:space="preserve"> the</w:t>
        </w:r>
      </w:ins>
      <w:ins w:id="1932" w:author="Wolfgang Granzow" w:date="2017-11-04T15:14:00Z">
        <w:r w:rsidR="00EE6F04" w:rsidRPr="00CA1EA4">
          <w:rPr>
            <w:rFonts w:ascii="Times New Roman" w:hAnsi="Times New Roman"/>
            <w:sz w:val="20"/>
            <w:lang w:eastAsia="zh-CN"/>
            <w:rPrChange w:id="1933" w:author="Wolfgang Granzow" w:date="2017-11-14T00:41:00Z">
              <w:rPr>
                <w:rFonts w:ascii="Times New Roman" w:hAnsi="Times New Roman"/>
                <w:lang w:eastAsia="zh-CN"/>
              </w:rPr>
            </w:rPrChange>
          </w:rPr>
          <w:t xml:space="preserve"> fqdn</w:t>
        </w:r>
      </w:ins>
      <w:r w:rsidR="002C43DF" w:rsidRPr="00CA1EA4">
        <w:rPr>
          <w:rFonts w:ascii="Times New Roman" w:hAnsi="Times New Roman"/>
          <w:sz w:val="20"/>
          <w:lang w:eastAsia="zh-CN"/>
          <w:rPrChange w:id="1934" w:author="Wolfgang Granzow" w:date="2017-11-14T00:41:00Z">
            <w:rPr>
              <w:rFonts w:ascii="Times New Roman" w:hAnsi="Times New Roman"/>
              <w:lang w:eastAsia="zh-CN"/>
            </w:rPr>
          </w:rPrChange>
        </w:rPr>
        <w:t>-</w:t>
      </w:r>
      <w:ins w:id="1935" w:author="Wolfgang Granzow" w:date="2017-11-04T15:14:00Z">
        <w:r w:rsidR="00EE6F04" w:rsidRPr="00CA1EA4">
          <w:rPr>
            <w:rFonts w:ascii="Times New Roman" w:hAnsi="Times New Roman"/>
            <w:sz w:val="20"/>
            <w:lang w:eastAsia="zh-CN"/>
            <w:rPrChange w:id="1936" w:author="Wolfgang Granzow" w:date="2017-11-14T00:41:00Z">
              <w:rPr>
                <w:rFonts w:ascii="Times New Roman" w:hAnsi="Times New Roman"/>
                <w:lang w:eastAsia="zh-CN"/>
              </w:rPr>
            </w:rPrChange>
          </w:rPr>
          <w:t>part of the</w:t>
        </w:r>
      </w:ins>
      <w:ins w:id="1937" w:author="Wolfgang Granzow" w:date="2017-11-02T20:34:00Z">
        <w:r w:rsidR="00EE6F04" w:rsidRPr="00CA1EA4">
          <w:rPr>
            <w:rFonts w:ascii="Times New Roman" w:hAnsi="Times New Roman"/>
            <w:sz w:val="20"/>
            <w:lang w:eastAsia="zh-CN"/>
            <w:rPrChange w:id="1938" w:author="Wolfgang Granzow" w:date="2017-11-14T00:41:00Z">
              <w:rPr>
                <w:rFonts w:ascii="Times New Roman" w:hAnsi="Times New Roman"/>
                <w:lang w:eastAsia="zh-CN"/>
              </w:rPr>
            </w:rPrChange>
          </w:rPr>
          <w:t xml:space="preserve"> psk_identity</w:t>
        </w:r>
      </w:ins>
      <w:ins w:id="1939" w:author="Wolfgang Granzow" w:date="2017-11-02T20:37:00Z">
        <w:r w:rsidRPr="00CA1EA4">
          <w:rPr>
            <w:rFonts w:ascii="Times New Roman" w:hAnsi="Times New Roman"/>
            <w:sz w:val="20"/>
            <w:lang w:eastAsia="zh-CN"/>
            <w:rPrChange w:id="1940" w:author="Wolfgang Granzow" w:date="2017-11-14T00:41:00Z">
              <w:rPr>
                <w:rFonts w:ascii="Times New Roman" w:hAnsi="Times New Roman"/>
                <w:lang w:eastAsia="zh-CN"/>
              </w:rPr>
            </w:rPrChange>
          </w:rPr>
          <w:t xml:space="preserve"> </w:t>
        </w:r>
      </w:ins>
      <w:ins w:id="1941" w:author="Wolfgang Granzow" w:date="2017-11-04T15:14:00Z">
        <w:r w:rsidR="00EE6F04" w:rsidRPr="00CA1EA4">
          <w:rPr>
            <w:rFonts w:ascii="Times New Roman" w:hAnsi="Times New Roman"/>
            <w:sz w:val="20"/>
            <w:lang w:eastAsia="zh-CN"/>
            <w:rPrChange w:id="1942" w:author="Wolfgang Granzow" w:date="2017-11-14T00:41:00Z">
              <w:rPr>
                <w:rFonts w:ascii="Times New Roman" w:hAnsi="Times New Roman"/>
                <w:lang w:eastAsia="zh-CN"/>
              </w:rPr>
            </w:rPrChange>
          </w:rPr>
          <w:t xml:space="preserve">value </w:t>
        </w:r>
      </w:ins>
      <w:ins w:id="1943" w:author="Wolfgang Granzow" w:date="2017-11-04T15:15:00Z">
        <w:r w:rsidR="00EE6F04" w:rsidRPr="00CA1EA4">
          <w:rPr>
            <w:rFonts w:ascii="Times New Roman" w:hAnsi="Times New Roman"/>
            <w:sz w:val="20"/>
            <w:lang w:eastAsia="zh-CN"/>
            <w:rPrChange w:id="1944" w:author="Wolfgang Granzow" w:date="2017-11-14T00:41:00Z">
              <w:rPr>
                <w:rFonts w:ascii="Times New Roman" w:hAnsi="Times New Roman"/>
                <w:lang w:eastAsia="zh-CN"/>
              </w:rPr>
            </w:rPrChange>
          </w:rPr>
          <w:t>by means of triggering</w:t>
        </w:r>
      </w:ins>
      <w:ins w:id="1945" w:author="Wolfgang Granzow" w:date="2017-11-02T20:37:00Z">
        <w:r w:rsidRPr="00CA1EA4">
          <w:rPr>
            <w:rFonts w:ascii="Times New Roman" w:hAnsi="Times New Roman"/>
            <w:sz w:val="20"/>
            <w:lang w:eastAsia="zh-CN"/>
            <w:rPrChange w:id="1946" w:author="Wolfgang Granzow" w:date="2017-11-14T00:41:00Z">
              <w:rPr>
                <w:rFonts w:ascii="Times New Roman" w:hAnsi="Times New Roman"/>
                <w:lang w:eastAsia="zh-CN"/>
              </w:rPr>
            </w:rPrChange>
          </w:rPr>
          <w:t xml:space="preserve"> a </w:t>
        </w:r>
        <w:r w:rsidR="00EE6F04" w:rsidRPr="00CA1EA4">
          <w:rPr>
            <w:rFonts w:ascii="Times New Roman" w:hAnsi="Times New Roman"/>
            <w:sz w:val="20"/>
            <w:lang w:eastAsia="zh-CN"/>
            <w:rPrChange w:id="1947" w:author="Wolfgang Granzow" w:date="2017-11-14T00:41:00Z">
              <w:rPr>
                <w:rFonts w:ascii="Times New Roman" w:hAnsi="Times New Roman"/>
                <w:lang w:eastAsia="zh-CN"/>
              </w:rPr>
            </w:rPrChange>
          </w:rPr>
          <w:t>MAF Key R</w:t>
        </w:r>
        <w:r w:rsidRPr="00CA1EA4">
          <w:rPr>
            <w:rFonts w:ascii="Times New Roman" w:hAnsi="Times New Roman"/>
            <w:sz w:val="20"/>
            <w:lang w:eastAsia="zh-CN"/>
            <w:rPrChange w:id="1948" w:author="Wolfgang Granzow" w:date="2017-11-14T00:41:00Z">
              <w:rPr>
                <w:rFonts w:ascii="Times New Roman" w:hAnsi="Times New Roman"/>
                <w:lang w:eastAsia="zh-CN"/>
              </w:rPr>
            </w:rPrChange>
          </w:rPr>
          <w:t xml:space="preserve">etrieval procedure as </w:t>
        </w:r>
      </w:ins>
      <w:ins w:id="1949" w:author="Wolfgang Granzow" w:date="2017-11-04T15:15:00Z">
        <w:r w:rsidR="00EE6F04" w:rsidRPr="00CA1EA4">
          <w:rPr>
            <w:rFonts w:ascii="Times New Roman" w:hAnsi="Times New Roman"/>
            <w:sz w:val="20"/>
            <w:lang w:eastAsia="zh-CN"/>
            <w:rPrChange w:id="1950" w:author="Wolfgang Granzow" w:date="2017-11-14T00:41:00Z">
              <w:rPr>
                <w:rFonts w:ascii="Times New Roman" w:hAnsi="Times New Roman"/>
                <w:lang w:eastAsia="zh-CN"/>
              </w:rPr>
            </w:rPrChange>
          </w:rPr>
          <w:t>specified</w:t>
        </w:r>
      </w:ins>
      <w:ins w:id="1951" w:author="Wolfgang Granzow" w:date="2017-11-02T20:37:00Z">
        <w:r w:rsidRPr="00CA1EA4">
          <w:rPr>
            <w:rFonts w:ascii="Times New Roman" w:hAnsi="Times New Roman"/>
            <w:sz w:val="20"/>
            <w:lang w:eastAsia="zh-CN"/>
            <w:rPrChange w:id="1952" w:author="Wolfgang Granzow" w:date="2017-11-14T00:41:00Z">
              <w:rPr>
                <w:rFonts w:ascii="Times New Roman" w:hAnsi="Times New Roman"/>
                <w:lang w:eastAsia="zh-CN"/>
              </w:rPr>
            </w:rPrChange>
          </w:rPr>
          <w:t xml:space="preserve"> in clause </w:t>
        </w:r>
      </w:ins>
      <w:ins w:id="1953" w:author="Wolfgang Granzow" w:date="2017-11-02T20:38:00Z">
        <w:r w:rsidRPr="00CA1EA4">
          <w:rPr>
            <w:rFonts w:ascii="Times New Roman" w:hAnsi="Times New Roman"/>
            <w:sz w:val="20"/>
            <w:lang w:eastAsia="zh-CN"/>
            <w:rPrChange w:id="1954" w:author="Wolfgang Granzow" w:date="2017-11-14T00:41:00Z">
              <w:rPr>
                <w:rFonts w:ascii="Times New Roman" w:hAnsi="Times New Roman"/>
                <w:lang w:eastAsia="zh-CN"/>
              </w:rPr>
            </w:rPrChange>
          </w:rPr>
          <w:t>8.8.2.8 of TS</w:t>
        </w:r>
      </w:ins>
      <w:r w:rsidR="002C43DF" w:rsidRPr="00CA1EA4">
        <w:rPr>
          <w:rFonts w:ascii="Times New Roman" w:hAnsi="Times New Roman"/>
          <w:sz w:val="20"/>
          <w:lang w:eastAsia="zh-CN"/>
          <w:rPrChange w:id="1955" w:author="Wolfgang Granzow" w:date="2017-11-14T00:41:00Z">
            <w:rPr>
              <w:rFonts w:ascii="Times New Roman" w:hAnsi="Times New Roman"/>
              <w:lang w:eastAsia="zh-CN"/>
            </w:rPr>
          </w:rPrChange>
        </w:rPr>
        <w:t>-</w:t>
      </w:r>
      <w:ins w:id="1956" w:author="Wolfgang Granzow" w:date="2017-11-02T20:38:00Z">
        <w:r w:rsidRPr="00CA1EA4">
          <w:rPr>
            <w:rFonts w:ascii="Times New Roman" w:hAnsi="Times New Roman"/>
            <w:sz w:val="20"/>
            <w:lang w:eastAsia="zh-CN"/>
            <w:rPrChange w:id="1957" w:author="Wolfgang Granzow" w:date="2017-11-14T00:41:00Z">
              <w:rPr>
                <w:rFonts w:ascii="Times New Roman" w:hAnsi="Times New Roman"/>
                <w:lang w:eastAsia="zh-CN"/>
              </w:rPr>
            </w:rPrChange>
          </w:rPr>
          <w:t>0003 [</w:t>
        </w:r>
      </w:ins>
      <w:ins w:id="1958" w:author="Wolfgang Granzow" w:date="2017-11-06T02:14:00Z">
        <w:r w:rsidR="007A63D6" w:rsidRPr="00CA1EA4">
          <w:rPr>
            <w:rFonts w:ascii="Times New Roman" w:hAnsi="Times New Roman"/>
            <w:sz w:val="20"/>
            <w:rPrChange w:id="1959" w:author="Wolfgang Granzow" w:date="2017-11-14T00:41:00Z">
              <w:rPr>
                <w:rFonts w:ascii="Times New Roman" w:hAnsi="Times New Roman"/>
              </w:rPr>
            </w:rPrChange>
          </w:rPr>
          <w:t>i.4</w:t>
        </w:r>
      </w:ins>
      <w:ins w:id="1960" w:author="Wolfgang Granzow" w:date="2017-11-02T20:38:00Z">
        <w:r w:rsidRPr="00CA1EA4">
          <w:rPr>
            <w:rFonts w:ascii="Times New Roman" w:hAnsi="Times New Roman"/>
            <w:sz w:val="20"/>
            <w:lang w:eastAsia="zh-CN"/>
            <w:rPrChange w:id="1961" w:author="Wolfgang Granzow" w:date="2017-11-14T00:41:00Z">
              <w:rPr>
                <w:rFonts w:ascii="Times New Roman" w:hAnsi="Times New Roman"/>
                <w:lang w:eastAsia="zh-CN"/>
              </w:rPr>
            </w:rPrChange>
          </w:rPr>
          <w:t>]</w:t>
        </w:r>
      </w:ins>
      <w:ins w:id="1962" w:author="Wolfgang Granzow" w:date="2017-11-02T20:34:00Z">
        <w:r w:rsidRPr="00CA1EA4">
          <w:rPr>
            <w:rFonts w:ascii="Times New Roman" w:hAnsi="Times New Roman"/>
            <w:sz w:val="20"/>
            <w:lang w:eastAsia="zh-CN"/>
            <w:rPrChange w:id="1963" w:author="Wolfgang Granzow" w:date="2017-11-14T00:41:00Z">
              <w:rPr>
                <w:rFonts w:ascii="Times New Roman" w:hAnsi="Times New Roman"/>
                <w:lang w:eastAsia="zh-CN"/>
              </w:rPr>
            </w:rPrChange>
          </w:rPr>
          <w:t>.</w:t>
        </w:r>
      </w:ins>
      <w:ins w:id="1964" w:author="Wolfgang Granzow" w:date="2017-11-14T10:54:00Z">
        <w:r w:rsidR="00BF7C53">
          <w:rPr>
            <w:rFonts w:ascii="Times New Roman" w:hAnsi="Times New Roman"/>
            <w:sz w:val="20"/>
            <w:lang w:eastAsia="zh-CN"/>
          </w:rPr>
          <w:t xml:space="preserve"> </w:t>
        </w:r>
        <w:r w:rsidR="00587F43">
          <w:rPr>
            <w:rFonts w:ascii="Times New Roman" w:hAnsi="Times New Roman"/>
            <w:sz w:val="20"/>
            <w:lang w:eastAsia="zh-CN"/>
          </w:rPr>
          <w:t xml:space="preserve">It is assumed that a security association </w:t>
        </w:r>
      </w:ins>
      <w:ins w:id="1965" w:author="Wolfgang Granzow" w:date="2017-11-14T10:55:00Z">
        <w:r w:rsidR="00587F43">
          <w:rPr>
            <w:rFonts w:ascii="Times New Roman" w:hAnsi="Times New Roman"/>
            <w:sz w:val="20"/>
            <w:lang w:eastAsia="zh-CN"/>
          </w:rPr>
          <w:t>between IN-CSE's MAF client and the MAF alrea</w:t>
        </w:r>
      </w:ins>
      <w:ins w:id="1966" w:author="Wolfgang Granzow" w:date="2017-11-14T10:56:00Z">
        <w:r w:rsidR="00587F43">
          <w:rPr>
            <w:rFonts w:ascii="Times New Roman" w:hAnsi="Times New Roman"/>
            <w:sz w:val="20"/>
            <w:lang w:eastAsia="zh-CN"/>
          </w:rPr>
          <w:t xml:space="preserve">dy exists </w:t>
        </w:r>
      </w:ins>
      <w:ins w:id="1967" w:author="Wolfgang Granzow" w:date="2017-11-14T10:57:00Z">
        <w:r w:rsidR="00587F43">
          <w:rPr>
            <w:rFonts w:ascii="Times New Roman" w:hAnsi="Times New Roman"/>
            <w:sz w:val="20"/>
            <w:lang w:eastAsia="zh-CN"/>
          </w:rPr>
          <w:t xml:space="preserve">prior to </w:t>
        </w:r>
      </w:ins>
      <w:ins w:id="1968" w:author="Wolfgang Granzow" w:date="2017-11-14T10:58:00Z">
        <w:r w:rsidR="00587F43">
          <w:rPr>
            <w:rFonts w:ascii="Times New Roman" w:hAnsi="Times New Roman"/>
            <w:sz w:val="20"/>
            <w:lang w:eastAsia="zh-CN"/>
          </w:rPr>
          <w:t>execution of</w:t>
        </w:r>
      </w:ins>
      <w:ins w:id="1969" w:author="Wolfgang Granzow" w:date="2017-11-14T10:56:00Z">
        <w:r w:rsidR="00587F43">
          <w:rPr>
            <w:rFonts w:ascii="Times New Roman" w:hAnsi="Times New Roman"/>
            <w:sz w:val="20"/>
            <w:lang w:eastAsia="zh-CN"/>
          </w:rPr>
          <w:t xml:space="preserve"> </w:t>
        </w:r>
      </w:ins>
      <w:ins w:id="1970" w:author="Wolfgang Granzow" w:date="2017-11-14T10:58:00Z">
        <w:r w:rsidR="00587F43">
          <w:rPr>
            <w:rFonts w:ascii="Times New Roman" w:hAnsi="Times New Roman"/>
            <w:sz w:val="20"/>
            <w:lang w:eastAsia="zh-CN"/>
          </w:rPr>
          <w:t xml:space="preserve">the </w:t>
        </w:r>
        <w:r w:rsidR="00587F43" w:rsidRPr="004E1739">
          <w:rPr>
            <w:rFonts w:ascii="Times New Roman" w:hAnsi="Times New Roman"/>
            <w:sz w:val="20"/>
            <w:lang w:eastAsia="zh-CN"/>
          </w:rPr>
          <w:t xml:space="preserve">MAF Key Retrieval </w:t>
        </w:r>
      </w:ins>
      <w:ins w:id="1971" w:author="Wolfgang Granzow" w:date="2017-11-14T10:57:00Z">
        <w:r w:rsidR="00587F43">
          <w:rPr>
            <w:rFonts w:ascii="Times New Roman" w:hAnsi="Times New Roman"/>
            <w:sz w:val="20"/>
            <w:lang w:eastAsia="zh-CN"/>
          </w:rPr>
          <w:t>procedure</w:t>
        </w:r>
      </w:ins>
      <w:ins w:id="1972" w:author="Wolfgang Granzow" w:date="2017-11-14T10:56:00Z">
        <w:r w:rsidR="00587F43">
          <w:rPr>
            <w:rFonts w:ascii="Times New Roman" w:hAnsi="Times New Roman"/>
            <w:sz w:val="20"/>
            <w:lang w:eastAsia="zh-CN"/>
          </w:rPr>
          <w:t>.</w:t>
        </w:r>
      </w:ins>
    </w:p>
    <w:p w14:paraId="3E6B24ED" w14:textId="66434064" w:rsidR="00F861B0" w:rsidRPr="00CA1EA4" w:rsidRDefault="00F861B0">
      <w:pPr>
        <w:ind w:left="720"/>
        <w:rPr>
          <w:ins w:id="1973" w:author="Wolfgang Granzow" w:date="2017-11-13T23:44:00Z"/>
          <w:rFonts w:ascii="Times New Roman" w:hAnsi="Times New Roman" w:cs="Times New Roman"/>
          <w:sz w:val="20"/>
          <w:lang w:eastAsia="zh-CN"/>
          <w:rPrChange w:id="1974" w:author="Wolfgang Granzow" w:date="2017-11-14T00:41:00Z">
            <w:rPr>
              <w:ins w:id="1975" w:author="Wolfgang Granzow" w:date="2017-11-13T23:44:00Z"/>
              <w:lang w:eastAsia="zh-CN"/>
            </w:rPr>
          </w:rPrChange>
        </w:rPr>
      </w:pPr>
      <w:ins w:id="1976" w:author="Wolfgang Granzow" w:date="2017-11-13T23:42:00Z">
        <w:r w:rsidRPr="00CA1EA4">
          <w:rPr>
            <w:rFonts w:ascii="Times New Roman" w:hAnsi="Times New Roman" w:cs="Times New Roman"/>
            <w:sz w:val="20"/>
            <w:lang w:eastAsia="zh-CN"/>
            <w:rPrChange w:id="1977" w:author="Wolfgang Granzow" w:date="2017-11-14T00:41:00Z">
              <w:rPr>
                <w:lang w:eastAsia="zh-CN"/>
              </w:rPr>
            </w:rPrChange>
          </w:rPr>
          <w:t xml:space="preserve">The </w:t>
        </w:r>
      </w:ins>
      <w:ins w:id="1978" w:author="Wolfgang Granzow" w:date="2017-11-13T23:43:00Z">
        <w:r w:rsidRPr="00CA1EA4">
          <w:rPr>
            <w:rFonts w:ascii="Times New Roman" w:hAnsi="Times New Roman" w:cs="Times New Roman"/>
            <w:sz w:val="20"/>
            <w:lang w:eastAsia="zh-CN"/>
            <w:rPrChange w:id="1979" w:author="Wolfgang Granzow" w:date="2017-11-14T00:41:00Z">
              <w:rPr>
                <w:rFonts w:ascii="Times New Roman" w:hAnsi="Times New Roman"/>
                <w:lang w:eastAsia="zh-CN"/>
              </w:rPr>
            </w:rPrChange>
          </w:rPr>
          <w:t xml:space="preserve">Key Retrieval </w:t>
        </w:r>
      </w:ins>
      <w:ins w:id="1980" w:author="Wolfgang Granzow" w:date="2017-11-13T23:42:00Z">
        <w:r w:rsidRPr="00CA1EA4">
          <w:rPr>
            <w:rFonts w:ascii="Times New Roman" w:hAnsi="Times New Roman" w:cs="Times New Roman"/>
            <w:sz w:val="20"/>
            <w:lang w:eastAsia="zh-CN"/>
            <w:rPrChange w:id="1981" w:author="Wolfgang Granzow" w:date="2017-11-14T00:41:00Z">
              <w:rPr>
                <w:lang w:eastAsia="zh-CN"/>
              </w:rPr>
            </w:rPrChange>
          </w:rPr>
          <w:t>request and response primitive</w:t>
        </w:r>
      </w:ins>
      <w:ins w:id="1982" w:author="Wolfgang Granzow" w:date="2017-11-14T10:58:00Z">
        <w:r w:rsidR="00587F43">
          <w:rPr>
            <w:rFonts w:ascii="Times New Roman" w:hAnsi="Times New Roman" w:cs="Times New Roman"/>
            <w:sz w:val="20"/>
            <w:lang w:eastAsia="zh-CN"/>
          </w:rPr>
          <w:t>s</w:t>
        </w:r>
      </w:ins>
      <w:ins w:id="1983" w:author="Wolfgang Granzow" w:date="2017-11-13T23:42:00Z">
        <w:r w:rsidRPr="00CA1EA4">
          <w:rPr>
            <w:rFonts w:ascii="Times New Roman" w:hAnsi="Times New Roman" w:cs="Times New Roman"/>
            <w:sz w:val="20"/>
            <w:lang w:eastAsia="zh-CN"/>
            <w:rPrChange w:id="1984" w:author="Wolfgang Granzow" w:date="2017-11-14T00:41:00Z">
              <w:rPr>
                <w:lang w:eastAsia="zh-CN"/>
              </w:rPr>
            </w:rPrChange>
          </w:rPr>
          <w:t xml:space="preserve"> are shown in the Table </w:t>
        </w:r>
      </w:ins>
      <w:ins w:id="1985" w:author="Wolfgang Granzow" w:date="2017-11-13T23:43:00Z">
        <w:r w:rsidRPr="00CA1EA4">
          <w:rPr>
            <w:rFonts w:ascii="Times New Roman" w:hAnsi="Times New Roman" w:cs="Times New Roman"/>
            <w:sz w:val="20"/>
            <w:lang w:eastAsia="zh-CN"/>
            <w:rPrChange w:id="1986" w:author="Wolfgang Granzow" w:date="2017-11-14T00:41:00Z">
              <w:rPr>
                <w:lang w:eastAsia="zh-CN"/>
              </w:rPr>
            </w:rPrChange>
          </w:rPr>
          <w:t>below:</w:t>
        </w:r>
      </w:ins>
    </w:p>
    <w:p w14:paraId="1FB2F580" w14:textId="77777777" w:rsidR="00F861B0" w:rsidRDefault="00F861B0">
      <w:pPr>
        <w:ind w:left="720"/>
        <w:rPr>
          <w:ins w:id="1987" w:author="Wolfgang Granzow" w:date="2017-11-13T23:43:00Z"/>
          <w:lang w:eastAsia="zh-CN"/>
        </w:rPr>
      </w:pPr>
    </w:p>
    <w:tbl>
      <w:tblPr>
        <w:tblStyle w:val="TableGrid"/>
        <w:tblW w:w="9900" w:type="dxa"/>
        <w:tblInd w:w="85" w:type="dxa"/>
        <w:tblLayout w:type="fixed"/>
        <w:tblLook w:val="04A0" w:firstRow="1" w:lastRow="0" w:firstColumn="1" w:lastColumn="0" w:noHBand="0" w:noVBand="1"/>
      </w:tblPr>
      <w:tblGrid>
        <w:gridCol w:w="4770"/>
        <w:gridCol w:w="5130"/>
        <w:tblGridChange w:id="1988">
          <w:tblGrid>
            <w:gridCol w:w="4770"/>
            <w:gridCol w:w="5130"/>
          </w:tblGrid>
        </w:tblGridChange>
      </w:tblGrid>
      <w:tr w:rsidR="00F861B0" w:rsidRPr="001B2E1F" w14:paraId="201BD3D0" w14:textId="77777777" w:rsidTr="00A67BEF">
        <w:trPr>
          <w:trHeight w:val="144"/>
          <w:ins w:id="1989" w:author="Wolfgang Granzow" w:date="2017-11-13T23:44:00Z"/>
        </w:trPr>
        <w:tc>
          <w:tcPr>
            <w:tcW w:w="4770" w:type="dxa"/>
          </w:tcPr>
          <w:p w14:paraId="6304A185" w14:textId="77777777" w:rsidR="00F861B0" w:rsidRPr="004E1739" w:rsidRDefault="00F861B0" w:rsidP="00A67BEF">
            <w:pPr>
              <w:jc w:val="center"/>
              <w:rPr>
                <w:ins w:id="1990" w:author="Wolfgang Granzow" w:date="2017-11-13T23:44:00Z"/>
                <w:rFonts w:ascii="Arial" w:eastAsia="Times New Roman" w:hAnsi="Arial" w:cs="Arial"/>
                <w:b/>
                <w:sz w:val="18"/>
                <w:szCs w:val="24"/>
              </w:rPr>
            </w:pPr>
            <w:ins w:id="1991" w:author="Wolfgang Granzow" w:date="2017-11-13T23:44:00Z">
              <w:r w:rsidRPr="004E1739">
                <w:rPr>
                  <w:rFonts w:ascii="Arial" w:eastAsia="Times New Roman" w:hAnsi="Arial" w:cs="Arial"/>
                  <w:b/>
                  <w:sz w:val="18"/>
                  <w:szCs w:val="24"/>
                </w:rPr>
                <w:t>JSON serialized primitive</w:t>
              </w:r>
            </w:ins>
          </w:p>
        </w:tc>
        <w:tc>
          <w:tcPr>
            <w:tcW w:w="5130" w:type="dxa"/>
          </w:tcPr>
          <w:p w14:paraId="43B55F75" w14:textId="77777777" w:rsidR="00F861B0" w:rsidRPr="004E1739" w:rsidRDefault="00F861B0" w:rsidP="00A67BEF">
            <w:pPr>
              <w:jc w:val="center"/>
              <w:rPr>
                <w:ins w:id="1992" w:author="Wolfgang Granzow" w:date="2017-11-13T23:44:00Z"/>
                <w:rFonts w:ascii="Arial" w:eastAsia="Times New Roman" w:hAnsi="Arial" w:cs="Arial"/>
                <w:b/>
                <w:sz w:val="18"/>
                <w:szCs w:val="24"/>
              </w:rPr>
            </w:pPr>
            <w:ins w:id="1993" w:author="Wolfgang Granzow" w:date="2017-11-13T23:44:00Z">
              <w:r w:rsidRPr="004E1739">
                <w:rPr>
                  <w:rFonts w:ascii="Arial" w:eastAsia="Times New Roman" w:hAnsi="Arial" w:cs="Arial"/>
                  <w:b/>
                  <w:sz w:val="18"/>
                  <w:szCs w:val="24"/>
                </w:rPr>
                <w:t>Comments</w:t>
              </w:r>
            </w:ins>
          </w:p>
        </w:tc>
      </w:tr>
      <w:tr w:rsidR="00F861B0" w:rsidRPr="001B2E1F" w14:paraId="1AC90743" w14:textId="77777777" w:rsidTr="00AD1C24">
        <w:tblPrEx>
          <w:tblW w:w="9900" w:type="dxa"/>
          <w:tblInd w:w="85" w:type="dxa"/>
          <w:tblLayout w:type="fixed"/>
          <w:tblPrExChange w:id="1994" w:author="Wolfgang Granzow" w:date="2017-11-13T23:50:00Z">
            <w:tblPrEx>
              <w:tblW w:w="9900" w:type="dxa"/>
              <w:tblInd w:w="85" w:type="dxa"/>
              <w:tblLayout w:type="fixed"/>
            </w:tblPrEx>
          </w:tblPrExChange>
        </w:tblPrEx>
        <w:trPr>
          <w:trHeight w:val="1578"/>
          <w:ins w:id="1995" w:author="Wolfgang Granzow" w:date="2017-11-13T23:44:00Z"/>
          <w:trPrChange w:id="1996" w:author="Wolfgang Granzow" w:date="2017-11-13T23:50:00Z">
            <w:trPr>
              <w:trHeight w:val="2451"/>
            </w:trPr>
          </w:trPrChange>
        </w:trPr>
        <w:tc>
          <w:tcPr>
            <w:tcW w:w="4770" w:type="dxa"/>
            <w:tcPrChange w:id="1997" w:author="Wolfgang Granzow" w:date="2017-11-13T23:50:00Z">
              <w:tcPr>
                <w:tcW w:w="4770" w:type="dxa"/>
              </w:tcPr>
            </w:tcPrChange>
          </w:tcPr>
          <w:p w14:paraId="2C58CC8E" w14:textId="3599AF7A" w:rsidR="00F861B0" w:rsidRPr="00AD1C24" w:rsidRDefault="00AD1C24" w:rsidP="00A67BEF">
            <w:pPr>
              <w:rPr>
                <w:ins w:id="1998" w:author="Wolfgang Granzow" w:date="2017-11-13T23:44:00Z"/>
                <w:rFonts w:ascii="Courier New" w:eastAsia="Times New Roman" w:hAnsi="Courier New" w:cs="Courier New"/>
                <w:color w:val="FF0000"/>
                <w:sz w:val="16"/>
                <w:szCs w:val="24"/>
              </w:rPr>
            </w:pPr>
            <w:ins w:id="1999" w:author="Wolfgang Granzow" w:date="2017-11-13T23:44:00Z">
              <w:r w:rsidRPr="00AD1C24">
                <w:rPr>
                  <w:rFonts w:ascii="Courier New" w:eastAsia="Times New Roman" w:hAnsi="Courier New" w:cs="Courier New"/>
                  <w:color w:val="960000"/>
                  <w:sz w:val="16"/>
                  <w:szCs w:val="24"/>
                  <w:rPrChange w:id="2000" w:author="Wolfgang Granzow" w:date="2017-11-13T23:45:00Z">
                    <w:rPr>
                      <w:rFonts w:eastAsia="Times New Roman"/>
                      <w:color w:val="960000"/>
                      <w:sz w:val="24"/>
                      <w:szCs w:val="24"/>
                    </w:rPr>
                  </w:rPrChange>
                </w:rPr>
                <w:t>{</w:t>
              </w:r>
              <w:r w:rsidRPr="00AD1C24">
                <w:rPr>
                  <w:rFonts w:ascii="Courier New" w:eastAsia="Times New Roman" w:hAnsi="Courier New" w:cs="Courier New"/>
                  <w:color w:val="1E6496"/>
                  <w:sz w:val="16"/>
                  <w:szCs w:val="24"/>
                  <w:rPrChange w:id="2001" w:author="Wolfgang Granzow" w:date="2017-11-13T23:45:00Z">
                    <w:rPr>
                      <w:rFonts w:eastAsia="Times New Roman"/>
                      <w:color w:val="1E6496"/>
                      <w:sz w:val="24"/>
                      <w:szCs w:val="24"/>
                    </w:rPr>
                  </w:rPrChange>
                </w:rPr>
                <w:t>"rqp"</w:t>
              </w:r>
              <w:r w:rsidRPr="00AD1C24">
                <w:rPr>
                  <w:rFonts w:ascii="Courier New" w:eastAsia="Times New Roman" w:hAnsi="Courier New" w:cs="Courier New"/>
                  <w:color w:val="640032"/>
                  <w:sz w:val="16"/>
                  <w:szCs w:val="24"/>
                  <w:rPrChange w:id="2002"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03"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004" w:author="Wolfgang Granzow" w:date="2017-11-13T23:45:00Z">
                    <w:rPr>
                      <w:rFonts w:eastAsia="Times New Roman"/>
                      <w:color w:val="960000"/>
                      <w:sz w:val="24"/>
                      <w:szCs w:val="24"/>
                    </w:rPr>
                  </w:rPrChange>
                </w:rPr>
                <w:t>{</w:t>
              </w:r>
              <w:r w:rsidRPr="00AD1C24">
                <w:rPr>
                  <w:rFonts w:ascii="Courier New" w:eastAsia="Times New Roman" w:hAnsi="Courier New" w:cs="Courier New"/>
                  <w:color w:val="000000"/>
                  <w:sz w:val="16"/>
                  <w:szCs w:val="24"/>
                  <w:rPrChange w:id="2005"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06" w:author="Wolfgang Granzow" w:date="2017-11-13T23:45:00Z">
                    <w:rPr>
                      <w:rFonts w:eastAsia="Times New Roman"/>
                      <w:color w:val="1E6496"/>
                      <w:sz w:val="24"/>
                      <w:szCs w:val="24"/>
                    </w:rPr>
                  </w:rPrChange>
                </w:rPr>
                <w:t>"op"</w:t>
              </w:r>
              <w:r w:rsidRPr="00AD1C24">
                <w:rPr>
                  <w:rFonts w:ascii="Courier New" w:eastAsia="Times New Roman" w:hAnsi="Courier New" w:cs="Courier New"/>
                  <w:color w:val="640032"/>
                  <w:sz w:val="16"/>
                  <w:szCs w:val="24"/>
                  <w:rPrChange w:id="2007"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08"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09" w:author="Wolfgang Granzow" w:date="2017-11-13T23:45:00Z">
                    <w:rPr>
                      <w:rFonts w:eastAsia="Times New Roman"/>
                      <w:color w:val="000096"/>
                      <w:sz w:val="24"/>
                      <w:szCs w:val="24"/>
                    </w:rPr>
                  </w:rPrChange>
                </w:rPr>
                <w:t>2</w:t>
              </w:r>
              <w:r w:rsidRPr="00AD1C24">
                <w:rPr>
                  <w:rFonts w:ascii="Courier New" w:eastAsia="Times New Roman" w:hAnsi="Courier New" w:cs="Courier New"/>
                  <w:color w:val="640032"/>
                  <w:sz w:val="16"/>
                  <w:szCs w:val="24"/>
                  <w:rPrChange w:id="2010"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11"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12" w:author="Wolfgang Granzow" w:date="2017-11-13T23:45:00Z">
                    <w:rPr>
                      <w:rFonts w:eastAsia="Times New Roman"/>
                      <w:color w:val="1E6496"/>
                      <w:sz w:val="24"/>
                      <w:szCs w:val="24"/>
                    </w:rPr>
                  </w:rPrChange>
                </w:rPr>
                <w:t>"to"</w:t>
              </w:r>
              <w:r w:rsidRPr="00AD1C24">
                <w:rPr>
                  <w:rFonts w:ascii="Courier New" w:eastAsia="Times New Roman" w:hAnsi="Courier New" w:cs="Courier New"/>
                  <w:color w:val="640032"/>
                  <w:sz w:val="16"/>
                  <w:szCs w:val="24"/>
                  <w:rPrChange w:id="2013"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14"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15" w:author="Wolfgang Granzow" w:date="2017-11-13T23:45:00Z">
                    <w:rPr>
                      <w:rFonts w:eastAsia="Times New Roman"/>
                      <w:color w:val="0000FF"/>
                      <w:sz w:val="24"/>
                      <w:szCs w:val="24"/>
                    </w:rPr>
                  </w:rPrChange>
                </w:rPr>
                <w:t>"//myMAF.provider.org/-/FF15D84E3E38D6974B0EB3E5606C85FE"</w:t>
              </w:r>
              <w:r w:rsidRPr="00AD1C24">
                <w:rPr>
                  <w:rFonts w:ascii="Courier New" w:eastAsia="Times New Roman" w:hAnsi="Courier New" w:cs="Courier New"/>
                  <w:color w:val="640032"/>
                  <w:sz w:val="16"/>
                  <w:szCs w:val="24"/>
                  <w:rPrChange w:id="2016"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17"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18" w:author="Wolfgang Granzow" w:date="2017-11-13T23:45:00Z">
                    <w:rPr>
                      <w:rFonts w:eastAsia="Times New Roman"/>
                      <w:color w:val="1E6496"/>
                      <w:sz w:val="24"/>
                      <w:szCs w:val="24"/>
                    </w:rPr>
                  </w:rPrChange>
                </w:rPr>
                <w:t>"fr"</w:t>
              </w:r>
              <w:r w:rsidRPr="00AD1C24">
                <w:rPr>
                  <w:rFonts w:ascii="Courier New" w:eastAsia="Times New Roman" w:hAnsi="Courier New" w:cs="Courier New"/>
                  <w:color w:val="640032"/>
                  <w:sz w:val="16"/>
                  <w:szCs w:val="24"/>
                  <w:rPrChange w:id="2019"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20"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21" w:author="Wolfgang Granzow" w:date="2017-11-13T23:45:00Z">
                    <w:rPr>
                      <w:rFonts w:eastAsia="Times New Roman"/>
                      <w:color w:val="0000FF"/>
                      <w:sz w:val="24"/>
                      <w:szCs w:val="24"/>
                    </w:rPr>
                  </w:rPrChange>
                </w:rPr>
                <w:t>"//my.m2mprovider.org/in-cse"</w:t>
              </w:r>
              <w:r w:rsidRPr="00AD1C24">
                <w:rPr>
                  <w:rFonts w:ascii="Courier New" w:eastAsia="Times New Roman" w:hAnsi="Courier New" w:cs="Courier New"/>
                  <w:color w:val="640032"/>
                  <w:sz w:val="16"/>
                  <w:szCs w:val="24"/>
                  <w:rPrChange w:id="2022"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23"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24" w:author="Wolfgang Granzow" w:date="2017-11-13T23:45:00Z">
                    <w:rPr>
                      <w:rFonts w:eastAsia="Times New Roman"/>
                      <w:color w:val="1E6496"/>
                      <w:sz w:val="24"/>
                      <w:szCs w:val="24"/>
                    </w:rPr>
                  </w:rPrChange>
                </w:rPr>
                <w:t>"rqi"</w:t>
              </w:r>
              <w:r w:rsidRPr="00AD1C24">
                <w:rPr>
                  <w:rFonts w:ascii="Courier New" w:eastAsia="Times New Roman" w:hAnsi="Courier New" w:cs="Courier New"/>
                  <w:color w:val="640032"/>
                  <w:sz w:val="16"/>
                  <w:szCs w:val="24"/>
                  <w:rPrChange w:id="2025"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26"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27" w:author="Wolfgang Granzow" w:date="2017-11-13T23:45:00Z">
                    <w:rPr>
                      <w:rFonts w:eastAsia="Times New Roman"/>
                      <w:color w:val="0000FF"/>
                      <w:sz w:val="24"/>
                      <w:szCs w:val="24"/>
                    </w:rPr>
                  </w:rPrChange>
                </w:rPr>
                <w:t>"ABC28F"</w:t>
              </w:r>
              <w:r w:rsidRPr="00AD1C24">
                <w:rPr>
                  <w:rFonts w:ascii="Courier New" w:eastAsia="Times New Roman" w:hAnsi="Courier New" w:cs="Courier New"/>
                  <w:color w:val="640032"/>
                  <w:sz w:val="16"/>
                  <w:szCs w:val="24"/>
                  <w:rPrChange w:id="2028"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29"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30" w:author="Wolfgang Granzow" w:date="2017-11-13T23:45:00Z">
                    <w:rPr>
                      <w:rFonts w:eastAsia="Times New Roman"/>
                      <w:color w:val="1E6496"/>
                      <w:sz w:val="24"/>
                      <w:szCs w:val="24"/>
                    </w:rPr>
                  </w:rPrChange>
                </w:rPr>
                <w:t>"rcn"</w:t>
              </w:r>
              <w:r w:rsidRPr="00AD1C24">
                <w:rPr>
                  <w:rFonts w:ascii="Courier New" w:eastAsia="Times New Roman" w:hAnsi="Courier New" w:cs="Courier New"/>
                  <w:color w:val="640032"/>
                  <w:sz w:val="16"/>
                  <w:szCs w:val="24"/>
                  <w:rPrChange w:id="2031"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32"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33" w:author="Wolfgang Granzow" w:date="2017-11-13T23:45:00Z">
                    <w:rPr>
                      <w:rFonts w:eastAsia="Times New Roman"/>
                      <w:color w:val="000096"/>
                      <w:sz w:val="24"/>
                      <w:szCs w:val="24"/>
                    </w:rPr>
                  </w:rPrChange>
                </w:rPr>
                <w:t>7</w:t>
              </w:r>
              <w:r w:rsidRPr="00AD1C24">
                <w:rPr>
                  <w:rFonts w:ascii="Courier New" w:eastAsia="Times New Roman" w:hAnsi="Courier New" w:cs="Courier New"/>
                  <w:color w:val="000000"/>
                  <w:sz w:val="16"/>
                  <w:szCs w:val="24"/>
                  <w:rPrChange w:id="2034" w:author="Wolfgang Granzow" w:date="2017-11-13T23:45:00Z">
                    <w:rPr>
                      <w:rFonts w:eastAsia="Times New Roman"/>
                      <w:color w:val="000000"/>
                      <w:sz w:val="24"/>
                      <w:szCs w:val="24"/>
                    </w:rPr>
                  </w:rPrChange>
                </w:rPr>
                <w:br/>
              </w:r>
              <w:r w:rsidRPr="00AD1C24">
                <w:rPr>
                  <w:rFonts w:ascii="Courier New" w:eastAsia="Times New Roman" w:hAnsi="Courier New" w:cs="Courier New"/>
                  <w:color w:val="960000"/>
                  <w:sz w:val="16"/>
                  <w:szCs w:val="24"/>
                  <w:rPrChange w:id="2035" w:author="Wolfgang Granzow" w:date="2017-11-13T23:45:00Z">
                    <w:rPr>
                      <w:rFonts w:eastAsia="Times New Roman"/>
                      <w:color w:val="960000"/>
                      <w:sz w:val="24"/>
                      <w:szCs w:val="24"/>
                    </w:rPr>
                  </w:rPrChange>
                </w:rPr>
                <w:t>}}</w:t>
              </w:r>
            </w:ins>
          </w:p>
        </w:tc>
        <w:tc>
          <w:tcPr>
            <w:tcW w:w="5130" w:type="dxa"/>
            <w:tcPrChange w:id="2036" w:author="Wolfgang Granzow" w:date="2017-11-13T23:50:00Z">
              <w:tcPr>
                <w:tcW w:w="5130" w:type="dxa"/>
              </w:tcPr>
            </w:tcPrChange>
          </w:tcPr>
          <w:p w14:paraId="65AC26DF" w14:textId="77777777" w:rsidR="00F861B0" w:rsidRPr="004E1739" w:rsidRDefault="00F861B0" w:rsidP="00A67BEF">
            <w:pPr>
              <w:rPr>
                <w:ins w:id="2037" w:author="Wolfgang Granzow" w:date="2017-11-13T23:44:00Z"/>
                <w:rFonts w:ascii="Courier New" w:eastAsia="Times New Roman" w:hAnsi="Courier New" w:cs="Courier New"/>
                <w:color w:val="000000"/>
                <w:sz w:val="16"/>
                <w:szCs w:val="16"/>
              </w:rPr>
            </w:pPr>
            <w:ins w:id="2038" w:author="Wolfgang Granzow" w:date="2017-11-13T23:44:00Z">
              <w:r>
                <w:rPr>
                  <w:rFonts w:ascii="Courier New" w:eastAsia="Times New Roman" w:hAnsi="Courier New" w:cs="Courier New"/>
                  <w:color w:val="000000"/>
                  <w:sz w:val="16"/>
                  <w:szCs w:val="16"/>
                </w:rPr>
                <w:t>request</w:t>
              </w:r>
              <w:r w:rsidRPr="004E1739">
                <w:rPr>
                  <w:rFonts w:ascii="Courier New" w:eastAsia="Times New Roman" w:hAnsi="Courier New" w:cs="Courier New"/>
                  <w:color w:val="000000"/>
                  <w:sz w:val="16"/>
                  <w:szCs w:val="16"/>
                </w:rPr>
                <w:t xml:space="preserve"> primitive</w:t>
              </w:r>
            </w:ins>
          </w:p>
          <w:p w14:paraId="185C1733" w14:textId="6E2D20BE" w:rsidR="00F861B0" w:rsidRPr="004E1739" w:rsidRDefault="00F861B0" w:rsidP="00A67BEF">
            <w:pPr>
              <w:rPr>
                <w:ins w:id="2039" w:author="Wolfgang Granzow" w:date="2017-11-13T23:44:00Z"/>
                <w:rFonts w:ascii="Courier New" w:eastAsia="Times New Roman" w:hAnsi="Courier New" w:cs="Courier New"/>
                <w:sz w:val="16"/>
                <w:szCs w:val="24"/>
              </w:rPr>
            </w:pPr>
            <w:ins w:id="2040" w:author="Wolfgang Granzow" w:date="2017-11-13T23:44:00Z">
              <w:r w:rsidRPr="004E1739">
                <w:rPr>
                  <w:rFonts w:ascii="Courier New" w:eastAsia="Times New Roman" w:hAnsi="Courier New" w:cs="Courier New"/>
                  <w:sz w:val="16"/>
                  <w:szCs w:val="24"/>
                </w:rPr>
                <w:t xml:space="preserve">operation = </w:t>
              </w:r>
            </w:ins>
            <w:ins w:id="2041" w:author="Wolfgang Granzow" w:date="2017-11-13T23:45:00Z">
              <w:r w:rsidR="00AD1C24">
                <w:rPr>
                  <w:rFonts w:ascii="Courier New" w:eastAsia="Times New Roman" w:hAnsi="Courier New" w:cs="Courier New"/>
                  <w:sz w:val="16"/>
                  <w:szCs w:val="24"/>
                </w:rPr>
                <w:t>RETRIEVE</w:t>
              </w:r>
            </w:ins>
          </w:p>
          <w:p w14:paraId="1FF2BF5E" w14:textId="761D503D" w:rsidR="00F861B0" w:rsidRPr="004E1739" w:rsidRDefault="00F861B0" w:rsidP="00A67BEF">
            <w:pPr>
              <w:rPr>
                <w:ins w:id="2042" w:author="Wolfgang Granzow" w:date="2017-11-13T23:44:00Z"/>
                <w:rFonts w:ascii="Courier New" w:eastAsia="Times New Roman" w:hAnsi="Courier New" w:cs="Courier New"/>
                <w:sz w:val="16"/>
                <w:szCs w:val="24"/>
              </w:rPr>
            </w:pPr>
            <w:ins w:id="2043" w:author="Wolfgang Granzow" w:date="2017-11-13T23:44:00Z">
              <w:r w:rsidRPr="004E1739">
                <w:rPr>
                  <w:rFonts w:ascii="Courier New" w:eastAsia="Times New Roman" w:hAnsi="Courier New" w:cs="Courier New"/>
                  <w:sz w:val="16"/>
                  <w:szCs w:val="24"/>
                </w:rPr>
                <w:t xml:space="preserve">to = address </w:t>
              </w:r>
              <w:r>
                <w:rPr>
                  <w:rFonts w:ascii="Courier New" w:eastAsia="Times New Roman" w:hAnsi="Courier New" w:cs="Courier New"/>
                  <w:sz w:val="16"/>
                  <w:szCs w:val="24"/>
                </w:rPr>
                <w:t xml:space="preserve">of </w:t>
              </w:r>
              <w:r w:rsidRPr="004E1739">
                <w:rPr>
                  <w:rFonts w:ascii="Courier New" w:eastAsia="Times New Roman" w:hAnsi="Courier New" w:cs="Courier New"/>
                  <w:color w:val="000000"/>
                  <w:sz w:val="16"/>
                  <w:szCs w:val="16"/>
                </w:rPr>
                <w:t>&lt;</w:t>
              </w:r>
            </w:ins>
            <w:ins w:id="2044" w:author="Wolfgang Granzow" w:date="2017-11-13T23:45:00Z">
              <w:r w:rsidR="00AD1C24">
                <w:rPr>
                  <w:rFonts w:ascii="Courier New" w:eastAsia="Times New Roman" w:hAnsi="Courier New" w:cs="Courier New"/>
                  <w:color w:val="000000"/>
                  <w:sz w:val="16"/>
                  <w:szCs w:val="16"/>
                </w:rPr>
                <w:t>symmKey</w:t>
              </w:r>
            </w:ins>
            <w:ins w:id="2045" w:author="Wolfgang Granzow" w:date="2017-11-13T23:44:00Z">
              <w:r w:rsidRPr="004E1739">
                <w:rPr>
                  <w:rFonts w:ascii="Courier New" w:eastAsia="Times New Roman" w:hAnsi="Courier New" w:cs="Courier New"/>
                  <w:color w:val="000000"/>
                  <w:sz w:val="16"/>
                  <w:szCs w:val="16"/>
                </w:rPr>
                <w:t>Reg&gt;</w:t>
              </w:r>
              <w:r>
                <w:rPr>
                  <w:rFonts w:ascii="Courier New" w:eastAsia="Times New Roman" w:hAnsi="Courier New" w:cs="Courier New"/>
                  <w:color w:val="000000"/>
                  <w:sz w:val="16"/>
                  <w:szCs w:val="16"/>
                </w:rPr>
                <w:t xml:space="preserve"> parent resource</w:t>
              </w:r>
            </w:ins>
            <w:ins w:id="2046" w:author="Wolfgang Granzow" w:date="2017-11-13T23:45:00Z">
              <w:r w:rsidR="00AD1C24">
                <w:rPr>
                  <w:rFonts w:ascii="Courier New" w:eastAsia="Times New Roman" w:hAnsi="Courier New" w:cs="Courier New"/>
                  <w:color w:val="000000"/>
                  <w:sz w:val="16"/>
                  <w:szCs w:val="16"/>
                </w:rPr>
                <w:t xml:space="preserve"> = KcID</w:t>
              </w:r>
            </w:ins>
          </w:p>
          <w:p w14:paraId="4B1076DC" w14:textId="77777777" w:rsidR="00AD1C24" w:rsidRDefault="00AD1C24" w:rsidP="00A67BEF">
            <w:pPr>
              <w:rPr>
                <w:ins w:id="2047" w:author="Wolfgang Granzow" w:date="2017-11-13T23:46:00Z"/>
                <w:rFonts w:ascii="Courier New" w:eastAsia="Times New Roman" w:hAnsi="Courier New" w:cs="Courier New"/>
                <w:sz w:val="16"/>
                <w:szCs w:val="24"/>
              </w:rPr>
            </w:pPr>
          </w:p>
          <w:p w14:paraId="3EA449B2" w14:textId="7BF5164D" w:rsidR="00F861B0" w:rsidRPr="004E1739" w:rsidRDefault="00F861B0" w:rsidP="00A67BEF">
            <w:pPr>
              <w:rPr>
                <w:ins w:id="2048" w:author="Wolfgang Granzow" w:date="2017-11-13T23:44:00Z"/>
                <w:rFonts w:ascii="Courier New" w:eastAsia="Times New Roman" w:hAnsi="Courier New" w:cs="Courier New"/>
                <w:sz w:val="16"/>
                <w:szCs w:val="24"/>
              </w:rPr>
            </w:pPr>
            <w:ins w:id="2049" w:author="Wolfgang Granzow" w:date="2017-11-13T23:44:00Z">
              <w:r w:rsidRPr="004E1739">
                <w:rPr>
                  <w:rFonts w:ascii="Courier New" w:eastAsia="Times New Roman" w:hAnsi="Courier New" w:cs="Courier New"/>
                  <w:sz w:val="16"/>
                  <w:szCs w:val="24"/>
                </w:rPr>
                <w:t xml:space="preserve">from = </w:t>
              </w:r>
            </w:ins>
            <w:ins w:id="2050" w:author="Wolfgang Granzow" w:date="2017-11-13T23:46:00Z">
              <w:r w:rsidR="00AD1C24">
                <w:rPr>
                  <w:rFonts w:ascii="Courier New" w:eastAsia="Times New Roman" w:hAnsi="Courier New" w:cs="Courier New"/>
                  <w:sz w:val="16"/>
                  <w:szCs w:val="24"/>
                </w:rPr>
                <w:t>IN-CSE identifier</w:t>
              </w:r>
            </w:ins>
            <w:ins w:id="2051" w:author="Wolfgang Granzow" w:date="2017-11-13T23:44:00Z">
              <w:r w:rsidRPr="004E1739">
                <w:rPr>
                  <w:rFonts w:ascii="Courier New" w:eastAsia="Times New Roman" w:hAnsi="Courier New" w:cs="Courier New"/>
                  <w:sz w:val="16"/>
                  <w:szCs w:val="24"/>
                </w:rPr>
                <w:t xml:space="preserve"> </w:t>
              </w:r>
            </w:ins>
          </w:p>
          <w:p w14:paraId="5AEF4CB2" w14:textId="2D5C3679" w:rsidR="00F861B0" w:rsidRPr="00AD1C24" w:rsidRDefault="00F861B0" w:rsidP="00A67BEF">
            <w:pPr>
              <w:rPr>
                <w:ins w:id="2052" w:author="Wolfgang Granzow" w:date="2017-11-13T23:44:00Z"/>
                <w:rFonts w:ascii="Courier New" w:eastAsia="Times New Roman" w:hAnsi="Courier New" w:cs="Courier New"/>
                <w:sz w:val="16"/>
                <w:szCs w:val="24"/>
                <w:rPrChange w:id="2053" w:author="Wolfgang Granzow" w:date="2017-11-13T23:48:00Z">
                  <w:rPr>
                    <w:ins w:id="2054" w:author="Wolfgang Granzow" w:date="2017-11-13T23:44:00Z"/>
                    <w:rFonts w:ascii="Courier New" w:eastAsia="Times New Roman" w:hAnsi="Courier New" w:cs="Courier New"/>
                    <w:color w:val="000000"/>
                    <w:sz w:val="16"/>
                    <w:szCs w:val="16"/>
                  </w:rPr>
                </w:rPrChange>
              </w:rPr>
            </w:pPr>
            <w:ins w:id="2055" w:author="Wolfgang Granzow" w:date="2017-11-13T23:44:00Z">
              <w:r w:rsidRPr="004E1739">
                <w:rPr>
                  <w:rFonts w:ascii="Courier New" w:eastAsia="Times New Roman" w:hAnsi="Courier New" w:cs="Courier New"/>
                  <w:sz w:val="16"/>
                  <w:szCs w:val="24"/>
                </w:rPr>
                <w:t>request identifier, assigned by originator</w:t>
              </w:r>
            </w:ins>
          </w:p>
          <w:p w14:paraId="295E1E9C" w14:textId="77777777" w:rsidR="00F861B0" w:rsidRPr="004E1739" w:rsidRDefault="00F861B0" w:rsidP="00A67BEF">
            <w:pPr>
              <w:rPr>
                <w:ins w:id="2056" w:author="Wolfgang Granzow" w:date="2017-11-13T23:44:00Z"/>
                <w:rFonts w:ascii="Courier New" w:eastAsia="Times New Roman" w:hAnsi="Courier New" w:cs="Courier New"/>
                <w:color w:val="000000"/>
                <w:sz w:val="16"/>
                <w:szCs w:val="16"/>
              </w:rPr>
            </w:pPr>
            <w:ins w:id="2057" w:author="Wolfgang Granzow" w:date="2017-11-13T23:44:00Z">
              <w:r w:rsidRPr="004E1739">
                <w:rPr>
                  <w:rFonts w:ascii="Courier New" w:eastAsia="Times New Roman" w:hAnsi="Courier New" w:cs="Courier New"/>
                  <w:sz w:val="16"/>
                  <w:szCs w:val="24"/>
                </w:rPr>
                <w:t>result content = Original Resource</w:t>
              </w:r>
            </w:ins>
          </w:p>
        </w:tc>
      </w:tr>
      <w:tr w:rsidR="00AD1C24" w:rsidRPr="001B2E1F" w14:paraId="479F1853" w14:textId="77777777" w:rsidTr="00A67BEF">
        <w:trPr>
          <w:trHeight w:val="2451"/>
          <w:ins w:id="2058" w:author="Wolfgang Granzow" w:date="2017-11-13T23:44:00Z"/>
        </w:trPr>
        <w:tc>
          <w:tcPr>
            <w:tcW w:w="4770" w:type="dxa"/>
          </w:tcPr>
          <w:p w14:paraId="7AE9B630" w14:textId="56B5F771" w:rsidR="00AD1C24" w:rsidRPr="00AD1C24" w:rsidRDefault="00AD1C24" w:rsidP="00A67BEF">
            <w:pPr>
              <w:rPr>
                <w:ins w:id="2059" w:author="Wolfgang Granzow" w:date="2017-11-13T23:44:00Z"/>
                <w:rFonts w:ascii="Courier New" w:eastAsia="Times New Roman" w:hAnsi="Courier New" w:cs="Courier New"/>
                <w:color w:val="960000"/>
                <w:sz w:val="16"/>
                <w:szCs w:val="24"/>
              </w:rPr>
            </w:pPr>
            <w:ins w:id="2060" w:author="Wolfgang Granzow" w:date="2017-11-13T23:50:00Z">
              <w:r w:rsidRPr="00AD1C24">
                <w:rPr>
                  <w:rFonts w:ascii="Courier New" w:eastAsia="Times New Roman" w:hAnsi="Courier New" w:cs="Courier New"/>
                  <w:color w:val="960000"/>
                  <w:sz w:val="16"/>
                  <w:szCs w:val="24"/>
                  <w:rPrChange w:id="2061" w:author="Wolfgang Granzow" w:date="2017-11-13T23:51:00Z">
                    <w:rPr>
                      <w:rFonts w:eastAsia="Times New Roman"/>
                      <w:color w:val="960000"/>
                      <w:sz w:val="24"/>
                      <w:szCs w:val="24"/>
                    </w:rPr>
                  </w:rPrChange>
                </w:rPr>
                <w:t>{</w:t>
              </w:r>
              <w:r w:rsidRPr="00AD1C24">
                <w:rPr>
                  <w:rFonts w:ascii="Courier New" w:eastAsia="Times New Roman" w:hAnsi="Courier New" w:cs="Courier New"/>
                  <w:color w:val="1E6496"/>
                  <w:sz w:val="16"/>
                  <w:szCs w:val="24"/>
                  <w:rPrChange w:id="2062" w:author="Wolfgang Granzow" w:date="2017-11-13T23:51:00Z">
                    <w:rPr>
                      <w:rFonts w:eastAsia="Times New Roman"/>
                      <w:color w:val="1E6496"/>
                      <w:sz w:val="24"/>
                      <w:szCs w:val="24"/>
                    </w:rPr>
                  </w:rPrChange>
                </w:rPr>
                <w:t>"rsp"</w:t>
              </w:r>
              <w:r w:rsidRPr="00AD1C24">
                <w:rPr>
                  <w:rFonts w:ascii="Courier New" w:eastAsia="Times New Roman" w:hAnsi="Courier New" w:cs="Courier New"/>
                  <w:color w:val="640032"/>
                  <w:sz w:val="16"/>
                  <w:szCs w:val="24"/>
                  <w:rPrChange w:id="206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64"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065"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066"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67" w:author="Wolfgang Granzow" w:date="2017-11-13T23:51:00Z">
                    <w:rPr>
                      <w:rFonts w:eastAsia="Times New Roman"/>
                      <w:color w:val="1E6496"/>
                      <w:sz w:val="24"/>
                      <w:szCs w:val="24"/>
                    </w:rPr>
                  </w:rPrChange>
                </w:rPr>
                <w:t>"rsc"</w:t>
              </w:r>
              <w:r w:rsidRPr="00AD1C24">
                <w:rPr>
                  <w:rFonts w:ascii="Courier New" w:eastAsia="Times New Roman" w:hAnsi="Courier New" w:cs="Courier New"/>
                  <w:color w:val="640032"/>
                  <w:sz w:val="16"/>
                  <w:szCs w:val="24"/>
                  <w:rPrChange w:id="206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69"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70" w:author="Wolfgang Granzow" w:date="2017-11-13T23:51:00Z">
                    <w:rPr>
                      <w:rFonts w:eastAsia="Times New Roman"/>
                      <w:color w:val="000096"/>
                      <w:sz w:val="24"/>
                      <w:szCs w:val="24"/>
                    </w:rPr>
                  </w:rPrChange>
                </w:rPr>
                <w:t>2000</w:t>
              </w:r>
              <w:r w:rsidRPr="00AD1C24">
                <w:rPr>
                  <w:rFonts w:ascii="Courier New" w:eastAsia="Times New Roman" w:hAnsi="Courier New" w:cs="Courier New"/>
                  <w:color w:val="640032"/>
                  <w:sz w:val="16"/>
                  <w:szCs w:val="24"/>
                  <w:rPrChange w:id="2071"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72"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73" w:author="Wolfgang Granzow" w:date="2017-11-13T23:51:00Z">
                    <w:rPr>
                      <w:rFonts w:eastAsia="Times New Roman"/>
                      <w:color w:val="1E6496"/>
                      <w:sz w:val="24"/>
                      <w:szCs w:val="24"/>
                    </w:rPr>
                  </w:rPrChange>
                </w:rPr>
                <w:t>"rqi"</w:t>
              </w:r>
              <w:r w:rsidRPr="00AD1C24">
                <w:rPr>
                  <w:rFonts w:ascii="Courier New" w:eastAsia="Times New Roman" w:hAnsi="Courier New" w:cs="Courier New"/>
                  <w:color w:val="640032"/>
                  <w:sz w:val="16"/>
                  <w:szCs w:val="24"/>
                  <w:rPrChange w:id="207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75"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76" w:author="Wolfgang Granzow" w:date="2017-11-13T23:51:00Z">
                    <w:rPr>
                      <w:rFonts w:eastAsia="Times New Roman"/>
                      <w:color w:val="0000FF"/>
                      <w:sz w:val="24"/>
                      <w:szCs w:val="24"/>
                    </w:rPr>
                  </w:rPrChange>
                </w:rPr>
                <w:t>"ABC28F"</w:t>
              </w:r>
              <w:r w:rsidRPr="00AD1C24">
                <w:rPr>
                  <w:rFonts w:ascii="Courier New" w:eastAsia="Times New Roman" w:hAnsi="Courier New" w:cs="Courier New"/>
                  <w:color w:val="640032"/>
                  <w:sz w:val="16"/>
                  <w:szCs w:val="24"/>
                  <w:rPrChange w:id="207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78"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79" w:author="Wolfgang Granzow" w:date="2017-11-13T23:51:00Z">
                    <w:rPr>
                      <w:rFonts w:eastAsia="Times New Roman"/>
                      <w:color w:val="1E6496"/>
                      <w:sz w:val="24"/>
                      <w:szCs w:val="24"/>
                    </w:rPr>
                  </w:rPrChange>
                </w:rPr>
                <w:t>"pc"</w:t>
              </w:r>
              <w:r w:rsidRPr="00AD1C24">
                <w:rPr>
                  <w:rFonts w:ascii="Courier New" w:eastAsia="Times New Roman" w:hAnsi="Courier New" w:cs="Courier New"/>
                  <w:color w:val="640032"/>
                  <w:sz w:val="16"/>
                  <w:szCs w:val="24"/>
                  <w:rPrChange w:id="208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81"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082" w:author="Wolfgang Granzow" w:date="2017-11-13T23:51:00Z">
                    <w:rPr>
                      <w:rFonts w:eastAsia="Times New Roman"/>
                      <w:color w:val="960000"/>
                      <w:sz w:val="24"/>
                      <w:szCs w:val="24"/>
                    </w:rPr>
                  </w:rPrChange>
                </w:rPr>
                <w:t>{</w:t>
              </w:r>
              <w:r w:rsidRPr="00AD1C24">
                <w:rPr>
                  <w:rFonts w:ascii="Courier New" w:eastAsia="Times New Roman" w:hAnsi="Courier New" w:cs="Courier New"/>
                  <w:color w:val="1E6496"/>
                  <w:sz w:val="16"/>
                  <w:szCs w:val="24"/>
                  <w:rPrChange w:id="2083" w:author="Wolfgang Granzow" w:date="2017-11-13T23:51:00Z">
                    <w:rPr>
                      <w:rFonts w:eastAsia="Times New Roman"/>
                      <w:color w:val="1E6496"/>
                      <w:sz w:val="24"/>
                      <w:szCs w:val="24"/>
                    </w:rPr>
                  </w:rPrChange>
                </w:rPr>
                <w:t>"sec:mkr"</w:t>
              </w:r>
              <w:r w:rsidRPr="00AD1C24">
                <w:rPr>
                  <w:rFonts w:ascii="Courier New" w:eastAsia="Times New Roman" w:hAnsi="Courier New" w:cs="Courier New"/>
                  <w:color w:val="640032"/>
                  <w:sz w:val="16"/>
                  <w:szCs w:val="24"/>
                  <w:rPrChange w:id="208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85"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086"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087"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88" w:author="Wolfgang Granzow" w:date="2017-11-13T23:51:00Z">
                    <w:rPr>
                      <w:rFonts w:eastAsia="Times New Roman"/>
                      <w:color w:val="1E6496"/>
                      <w:sz w:val="24"/>
                      <w:szCs w:val="24"/>
                    </w:rPr>
                  </w:rPrChange>
                </w:rPr>
                <w:t>"rn"</w:t>
              </w:r>
              <w:r w:rsidRPr="00AD1C24">
                <w:rPr>
                  <w:rFonts w:ascii="Courier New" w:eastAsia="Times New Roman" w:hAnsi="Courier New" w:cs="Courier New"/>
                  <w:color w:val="640032"/>
                  <w:sz w:val="16"/>
                  <w:szCs w:val="24"/>
                  <w:rPrChange w:id="208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90"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91" w:author="Wolfgang Granzow" w:date="2017-11-13T23:51:00Z">
                    <w:rPr>
                      <w:rFonts w:eastAsia="Times New Roman"/>
                      <w:color w:val="0000FF"/>
                      <w:sz w:val="24"/>
                      <w:szCs w:val="24"/>
                    </w:rPr>
                  </w:rPrChange>
                </w:rPr>
                <w:t>"SK00001"</w:t>
              </w:r>
              <w:r w:rsidRPr="00AD1C24">
                <w:rPr>
                  <w:rFonts w:ascii="Courier New" w:eastAsia="Times New Roman" w:hAnsi="Courier New" w:cs="Courier New"/>
                  <w:color w:val="640032"/>
                  <w:sz w:val="16"/>
                  <w:szCs w:val="24"/>
                  <w:rPrChange w:id="209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93"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94" w:author="Wolfgang Granzow" w:date="2017-11-13T23:51:00Z">
                    <w:rPr>
                      <w:rFonts w:eastAsia="Times New Roman"/>
                      <w:color w:val="1E6496"/>
                      <w:sz w:val="24"/>
                      <w:szCs w:val="24"/>
                    </w:rPr>
                  </w:rPrChange>
                </w:rPr>
                <w:t>"ty"</w:t>
              </w:r>
              <w:r w:rsidRPr="00AD1C24">
                <w:rPr>
                  <w:rFonts w:ascii="Courier New" w:eastAsia="Times New Roman" w:hAnsi="Courier New" w:cs="Courier New"/>
                  <w:color w:val="640032"/>
                  <w:sz w:val="16"/>
                  <w:szCs w:val="24"/>
                  <w:rPrChange w:id="209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96"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97" w:author="Wolfgang Granzow" w:date="2017-11-13T23:51:00Z">
                    <w:rPr>
                      <w:rFonts w:eastAsia="Times New Roman"/>
                      <w:color w:val="000096"/>
                      <w:sz w:val="24"/>
                      <w:szCs w:val="24"/>
                    </w:rPr>
                  </w:rPrChange>
                </w:rPr>
                <w:t>5</w:t>
              </w:r>
              <w:r w:rsidRPr="00AD1C24">
                <w:rPr>
                  <w:rFonts w:ascii="Courier New" w:eastAsia="Times New Roman" w:hAnsi="Courier New" w:cs="Courier New"/>
                  <w:color w:val="640032"/>
                  <w:sz w:val="16"/>
                  <w:szCs w:val="24"/>
                  <w:rPrChange w:id="209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99"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00" w:author="Wolfgang Granzow" w:date="2017-11-13T23:51:00Z">
                    <w:rPr>
                      <w:rFonts w:eastAsia="Times New Roman"/>
                      <w:color w:val="1E6496"/>
                      <w:sz w:val="24"/>
                      <w:szCs w:val="24"/>
                    </w:rPr>
                  </w:rPrChange>
                </w:rPr>
                <w:t>"ri"</w:t>
              </w:r>
              <w:r w:rsidRPr="00AD1C24">
                <w:rPr>
                  <w:rFonts w:ascii="Courier New" w:eastAsia="Times New Roman" w:hAnsi="Courier New" w:cs="Courier New"/>
                  <w:color w:val="640032"/>
                  <w:sz w:val="16"/>
                  <w:szCs w:val="24"/>
                  <w:rPrChange w:id="2101"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02"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03" w:author="Wolfgang Granzow" w:date="2017-11-13T23:51:00Z">
                    <w:rPr>
                      <w:rFonts w:eastAsia="Times New Roman"/>
                      <w:color w:val="0000FF"/>
                      <w:sz w:val="24"/>
                      <w:szCs w:val="24"/>
                    </w:rPr>
                  </w:rPrChange>
                </w:rPr>
                <w:t>"FF15D84E3E38D6974B0EB3E5606C85FE"</w:t>
              </w:r>
              <w:r w:rsidRPr="00AD1C24">
                <w:rPr>
                  <w:rFonts w:ascii="Courier New" w:eastAsia="Times New Roman" w:hAnsi="Courier New" w:cs="Courier New"/>
                  <w:color w:val="640032"/>
                  <w:sz w:val="16"/>
                  <w:szCs w:val="24"/>
                  <w:rPrChange w:id="210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05"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06" w:author="Wolfgang Granzow" w:date="2017-11-13T23:51:00Z">
                    <w:rPr>
                      <w:rFonts w:eastAsia="Times New Roman"/>
                      <w:color w:val="1E6496"/>
                      <w:sz w:val="24"/>
                      <w:szCs w:val="24"/>
                    </w:rPr>
                  </w:rPrChange>
                </w:rPr>
                <w:t>"pi"</w:t>
              </w:r>
              <w:r w:rsidRPr="00AD1C24">
                <w:rPr>
                  <w:rFonts w:ascii="Courier New" w:eastAsia="Times New Roman" w:hAnsi="Courier New" w:cs="Courier New"/>
                  <w:color w:val="640032"/>
                  <w:sz w:val="16"/>
                  <w:szCs w:val="24"/>
                  <w:rPrChange w:id="210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08"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09" w:author="Wolfgang Granzow" w:date="2017-11-13T23:51:00Z">
                    <w:rPr>
                      <w:rFonts w:eastAsia="Times New Roman"/>
                      <w:color w:val="0000FF"/>
                      <w:sz w:val="24"/>
                      <w:szCs w:val="24"/>
                    </w:rPr>
                  </w:rPrChange>
                </w:rPr>
                <w:t>"macr000001"</w:t>
              </w:r>
              <w:r w:rsidRPr="00AD1C24">
                <w:rPr>
                  <w:rFonts w:ascii="Courier New" w:eastAsia="Times New Roman" w:hAnsi="Courier New" w:cs="Courier New"/>
                  <w:color w:val="640032"/>
                  <w:sz w:val="16"/>
                  <w:szCs w:val="24"/>
                  <w:rPrChange w:id="211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1"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12" w:author="Wolfgang Granzow" w:date="2017-11-13T23:51:00Z">
                    <w:rPr>
                      <w:rFonts w:eastAsia="Times New Roman"/>
                      <w:color w:val="1E6496"/>
                      <w:sz w:val="24"/>
                      <w:szCs w:val="24"/>
                    </w:rPr>
                  </w:rPrChange>
                </w:rPr>
                <w:t>"ct"</w:t>
              </w:r>
              <w:r w:rsidRPr="00AD1C24">
                <w:rPr>
                  <w:rFonts w:ascii="Courier New" w:eastAsia="Times New Roman" w:hAnsi="Courier New" w:cs="Courier New"/>
                  <w:color w:val="640032"/>
                  <w:sz w:val="16"/>
                  <w:szCs w:val="24"/>
                  <w:rPrChange w:id="211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4"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15" w:author="Wolfgang Granzow" w:date="2017-11-13T23:51:00Z">
                    <w:rPr>
                      <w:rFonts w:eastAsia="Times New Roman"/>
                      <w:color w:val="0000FF"/>
                      <w:sz w:val="24"/>
                      <w:szCs w:val="24"/>
                    </w:rPr>
                  </w:rPrChange>
                </w:rPr>
                <w:t>"20171113T110001"</w:t>
              </w:r>
              <w:r w:rsidRPr="00AD1C24">
                <w:rPr>
                  <w:rFonts w:ascii="Courier New" w:eastAsia="Times New Roman" w:hAnsi="Courier New" w:cs="Courier New"/>
                  <w:color w:val="640032"/>
                  <w:sz w:val="16"/>
                  <w:szCs w:val="24"/>
                  <w:rPrChange w:id="2116"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7"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18" w:author="Wolfgang Granzow" w:date="2017-11-13T23:51:00Z">
                    <w:rPr>
                      <w:rFonts w:eastAsia="Times New Roman"/>
                      <w:color w:val="1E6496"/>
                      <w:sz w:val="24"/>
                      <w:szCs w:val="24"/>
                    </w:rPr>
                  </w:rPrChange>
                </w:rPr>
                <w:t>"lt"</w:t>
              </w:r>
              <w:r w:rsidRPr="00AD1C24">
                <w:rPr>
                  <w:rFonts w:ascii="Courier New" w:eastAsia="Times New Roman" w:hAnsi="Courier New" w:cs="Courier New"/>
                  <w:color w:val="640032"/>
                  <w:sz w:val="16"/>
                  <w:szCs w:val="24"/>
                  <w:rPrChange w:id="211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0"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21" w:author="Wolfgang Granzow" w:date="2017-11-13T23:51:00Z">
                    <w:rPr>
                      <w:rFonts w:eastAsia="Times New Roman"/>
                      <w:color w:val="0000FF"/>
                      <w:sz w:val="24"/>
                      <w:szCs w:val="24"/>
                    </w:rPr>
                  </w:rPrChange>
                </w:rPr>
                <w:t>"20171113T110001"</w:t>
              </w:r>
              <w:r w:rsidRPr="00AD1C24">
                <w:rPr>
                  <w:rFonts w:ascii="Courier New" w:eastAsia="Times New Roman" w:hAnsi="Courier New" w:cs="Courier New"/>
                  <w:color w:val="640032"/>
                  <w:sz w:val="16"/>
                  <w:szCs w:val="24"/>
                  <w:rPrChange w:id="212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3"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24" w:author="Wolfgang Granzow" w:date="2017-11-13T23:51:00Z">
                    <w:rPr>
                      <w:rFonts w:eastAsia="Times New Roman"/>
                      <w:color w:val="1E6496"/>
                      <w:sz w:val="24"/>
                      <w:szCs w:val="24"/>
                    </w:rPr>
                  </w:rPrChange>
                </w:rPr>
                <w:t>"et"</w:t>
              </w:r>
              <w:r w:rsidRPr="00AD1C24">
                <w:rPr>
                  <w:rFonts w:ascii="Courier New" w:eastAsia="Times New Roman" w:hAnsi="Courier New" w:cs="Courier New"/>
                  <w:color w:val="640032"/>
                  <w:sz w:val="16"/>
                  <w:szCs w:val="24"/>
                  <w:rPrChange w:id="212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6"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27" w:author="Wolfgang Granzow" w:date="2017-11-13T23:51:00Z">
                    <w:rPr>
                      <w:rFonts w:eastAsia="Times New Roman"/>
                      <w:color w:val="0000FF"/>
                      <w:sz w:val="24"/>
                      <w:szCs w:val="24"/>
                    </w:rPr>
                  </w:rPrChange>
                </w:rPr>
                <w:t>"20171120T110001"</w:t>
              </w:r>
              <w:r w:rsidRPr="00AD1C24">
                <w:rPr>
                  <w:rFonts w:ascii="Courier New" w:eastAsia="Times New Roman" w:hAnsi="Courier New" w:cs="Courier New"/>
                  <w:color w:val="640032"/>
                  <w:sz w:val="16"/>
                  <w:szCs w:val="24"/>
                  <w:rPrChange w:id="212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9"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30" w:author="Wolfgang Granzow" w:date="2017-11-13T23:51:00Z">
                    <w:rPr>
                      <w:rFonts w:eastAsia="Times New Roman"/>
                      <w:color w:val="1E6496"/>
                      <w:sz w:val="24"/>
                      <w:szCs w:val="24"/>
                    </w:rPr>
                  </w:rPrChange>
                </w:rPr>
                <w:t>"cr"</w:t>
              </w:r>
              <w:r w:rsidRPr="00AD1C24">
                <w:rPr>
                  <w:rFonts w:ascii="Courier New" w:eastAsia="Times New Roman" w:hAnsi="Courier New" w:cs="Courier New"/>
                  <w:color w:val="640032"/>
                  <w:sz w:val="16"/>
                  <w:szCs w:val="24"/>
                  <w:rPrChange w:id="2131"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2"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33" w:author="Wolfgang Granzow" w:date="2017-11-13T23:51:00Z">
                    <w:rPr>
                      <w:rFonts w:eastAsia="Times New Roman"/>
                      <w:color w:val="0000FF"/>
                      <w:sz w:val="24"/>
                      <w:szCs w:val="24"/>
                    </w:rPr>
                  </w:rPrChange>
                </w:rPr>
                <w:t>"0 2 481 1 100 3030 10011"</w:t>
              </w:r>
              <w:r w:rsidRPr="00AD1C24">
                <w:rPr>
                  <w:rFonts w:ascii="Courier New" w:eastAsia="Times New Roman" w:hAnsi="Courier New" w:cs="Courier New"/>
                  <w:color w:val="640032"/>
                  <w:sz w:val="16"/>
                  <w:szCs w:val="24"/>
                  <w:rPrChange w:id="213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5"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36" w:author="Wolfgang Granzow" w:date="2017-11-13T23:51:00Z">
                    <w:rPr>
                      <w:rFonts w:eastAsia="Times New Roman"/>
                      <w:color w:val="1E6496"/>
                      <w:sz w:val="24"/>
                      <w:szCs w:val="24"/>
                    </w:rPr>
                  </w:rPrChange>
                </w:rPr>
                <w:t>"adfq"</w:t>
              </w:r>
              <w:r w:rsidRPr="00AD1C24">
                <w:rPr>
                  <w:rFonts w:ascii="Courier New" w:eastAsia="Times New Roman" w:hAnsi="Courier New" w:cs="Courier New"/>
                  <w:color w:val="640032"/>
                  <w:sz w:val="16"/>
                  <w:szCs w:val="24"/>
                  <w:rPrChange w:id="213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8"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39" w:author="Wolfgang Granzow" w:date="2017-11-13T23:51:00Z">
                    <w:rPr>
                      <w:rFonts w:eastAsia="Times New Roman"/>
                      <w:color w:val="0000FF"/>
                      <w:sz w:val="24"/>
                      <w:szCs w:val="24"/>
                    </w:rPr>
                  </w:rPrChange>
                </w:rPr>
                <w:t>"mytrustenabler.org"</w:t>
              </w:r>
              <w:r w:rsidRPr="00AD1C24">
                <w:rPr>
                  <w:rFonts w:ascii="Courier New" w:eastAsia="Times New Roman" w:hAnsi="Courier New" w:cs="Courier New"/>
                  <w:color w:val="640032"/>
                  <w:sz w:val="16"/>
                  <w:szCs w:val="24"/>
                  <w:rPrChange w:id="214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1"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42" w:author="Wolfgang Granzow" w:date="2017-11-13T23:51:00Z">
                    <w:rPr>
                      <w:rFonts w:eastAsia="Times New Roman"/>
                      <w:color w:val="1E6496"/>
                      <w:sz w:val="24"/>
                      <w:szCs w:val="24"/>
                    </w:rPr>
                  </w:rPrChange>
                </w:rPr>
                <w:t>"suid"</w:t>
              </w:r>
              <w:r w:rsidRPr="00AD1C24">
                <w:rPr>
                  <w:rFonts w:ascii="Courier New" w:eastAsia="Times New Roman" w:hAnsi="Courier New" w:cs="Courier New"/>
                  <w:color w:val="640032"/>
                  <w:sz w:val="16"/>
                  <w:szCs w:val="24"/>
                  <w:rPrChange w:id="214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4"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145" w:author="Wolfgang Granzow" w:date="2017-11-13T23:51:00Z">
                    <w:rPr>
                      <w:rFonts w:eastAsia="Times New Roman"/>
                      <w:color w:val="000096"/>
                      <w:sz w:val="24"/>
                      <w:szCs w:val="24"/>
                    </w:rPr>
                  </w:rPrChange>
                </w:rPr>
                <w:t>11</w:t>
              </w:r>
              <w:r w:rsidRPr="00AD1C24">
                <w:rPr>
                  <w:rFonts w:ascii="Courier New" w:eastAsia="Times New Roman" w:hAnsi="Courier New" w:cs="Courier New"/>
                  <w:color w:val="640032"/>
                  <w:sz w:val="16"/>
                  <w:szCs w:val="24"/>
                  <w:rPrChange w:id="2146"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7"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48" w:author="Wolfgang Granzow" w:date="2017-11-13T23:51:00Z">
                    <w:rPr>
                      <w:rFonts w:eastAsia="Times New Roman"/>
                      <w:color w:val="1E6496"/>
                      <w:sz w:val="24"/>
                      <w:szCs w:val="24"/>
                    </w:rPr>
                  </w:rPrChange>
                </w:rPr>
                <w:t>"tgis"</w:t>
              </w:r>
              <w:r w:rsidRPr="00AD1C24">
                <w:rPr>
                  <w:rFonts w:ascii="Courier New" w:eastAsia="Times New Roman" w:hAnsi="Courier New" w:cs="Courier New"/>
                  <w:color w:val="640032"/>
                  <w:sz w:val="16"/>
                  <w:szCs w:val="24"/>
                  <w:rPrChange w:id="214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0"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51" w:author="Wolfgang Granzow" w:date="2017-11-13T23:51:00Z">
                    <w:rPr>
                      <w:rFonts w:eastAsia="Times New Roman"/>
                      <w:color w:val="0000FF"/>
                      <w:sz w:val="24"/>
                      <w:szCs w:val="24"/>
                    </w:rPr>
                  </w:rPrChange>
                </w:rPr>
                <w:t>"//my.m2mprovider.org/in-cse"</w:t>
              </w:r>
              <w:r w:rsidRPr="00AD1C24">
                <w:rPr>
                  <w:rFonts w:ascii="Courier New" w:eastAsia="Times New Roman" w:hAnsi="Courier New" w:cs="Courier New"/>
                  <w:color w:val="640032"/>
                  <w:sz w:val="16"/>
                  <w:szCs w:val="24"/>
                  <w:rPrChange w:id="215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3"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54" w:author="Wolfgang Granzow" w:date="2017-11-13T23:51:00Z">
                    <w:rPr>
                      <w:rFonts w:eastAsia="Times New Roman"/>
                      <w:color w:val="1E6496"/>
                      <w:sz w:val="24"/>
                      <w:szCs w:val="24"/>
                    </w:rPr>
                  </w:rPrChange>
                </w:rPr>
                <w:t>"kv"</w:t>
              </w:r>
              <w:r w:rsidRPr="00AD1C24">
                <w:rPr>
                  <w:rFonts w:ascii="Courier New" w:eastAsia="Times New Roman" w:hAnsi="Courier New" w:cs="Courier New"/>
                  <w:color w:val="640032"/>
                  <w:sz w:val="16"/>
                  <w:szCs w:val="24"/>
                  <w:rPrChange w:id="215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6"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57" w:author="Wolfgang Granzow" w:date="2017-11-13T23:51:00Z">
                    <w:rPr>
                      <w:rFonts w:eastAsia="Times New Roman"/>
                      <w:color w:val="0000FF"/>
                      <w:sz w:val="24"/>
                      <w:szCs w:val="24"/>
                    </w:rPr>
                  </w:rPrChange>
                </w:rPr>
                <w:t>"37F61D5A7FEA1E9CFD8DB76D2F8B6230130EF8A84F9F9F967DA385867984EED0"</w:t>
              </w:r>
              <w:r w:rsidRPr="00AD1C24">
                <w:rPr>
                  <w:rFonts w:ascii="Courier New" w:eastAsia="Times New Roman" w:hAnsi="Courier New" w:cs="Courier New"/>
                  <w:color w:val="000000"/>
                  <w:sz w:val="16"/>
                  <w:szCs w:val="24"/>
                  <w:rPrChange w:id="2158"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960000"/>
                  <w:sz w:val="16"/>
                  <w:szCs w:val="24"/>
                  <w:rPrChange w:id="2159"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160" w:author="Wolfgang Granzow" w:date="2017-11-13T23:51:00Z">
                    <w:rPr>
                      <w:rFonts w:eastAsia="Times New Roman"/>
                      <w:color w:val="000000"/>
                      <w:sz w:val="24"/>
                      <w:szCs w:val="24"/>
                    </w:rPr>
                  </w:rPrChange>
                </w:rPr>
                <w:br/>
              </w:r>
              <w:r w:rsidRPr="00AD1C24">
                <w:rPr>
                  <w:rFonts w:ascii="Courier New" w:eastAsia="Times New Roman" w:hAnsi="Courier New" w:cs="Courier New"/>
                  <w:color w:val="960000"/>
                  <w:sz w:val="16"/>
                  <w:szCs w:val="24"/>
                  <w:rPrChange w:id="2161" w:author="Wolfgang Granzow" w:date="2017-11-13T23:51:00Z">
                    <w:rPr>
                      <w:rFonts w:eastAsia="Times New Roman"/>
                      <w:color w:val="960000"/>
                      <w:sz w:val="24"/>
                      <w:szCs w:val="24"/>
                    </w:rPr>
                  </w:rPrChange>
                </w:rPr>
                <w:t>}}</w:t>
              </w:r>
            </w:ins>
          </w:p>
        </w:tc>
        <w:tc>
          <w:tcPr>
            <w:tcW w:w="5130" w:type="dxa"/>
          </w:tcPr>
          <w:p w14:paraId="449A5C77" w14:textId="77777777" w:rsidR="00AD1C24" w:rsidRPr="004E1739" w:rsidRDefault="00AD1C24" w:rsidP="00AD1C24">
            <w:pPr>
              <w:rPr>
                <w:ins w:id="2162" w:author="Wolfgang Granzow" w:date="2017-11-13T23:52:00Z"/>
                <w:rFonts w:ascii="Courier New" w:eastAsia="Times New Roman" w:hAnsi="Courier New" w:cs="Courier New"/>
                <w:color w:val="000000"/>
                <w:sz w:val="16"/>
                <w:szCs w:val="16"/>
              </w:rPr>
            </w:pPr>
            <w:ins w:id="2163" w:author="Wolfgang Granzow" w:date="2017-11-13T23:52:00Z">
              <w:r w:rsidRPr="004E1739">
                <w:rPr>
                  <w:rFonts w:ascii="Courier New" w:eastAsia="Times New Roman" w:hAnsi="Courier New" w:cs="Courier New"/>
                  <w:color w:val="000000"/>
                  <w:sz w:val="16"/>
                  <w:szCs w:val="16"/>
                </w:rPr>
                <w:t>response primitive</w:t>
              </w:r>
            </w:ins>
          </w:p>
          <w:p w14:paraId="70DA28B4" w14:textId="1B8FD1EE" w:rsidR="00AD1C24" w:rsidRPr="004E1739" w:rsidRDefault="00AD1C24" w:rsidP="00AD1C24">
            <w:pPr>
              <w:rPr>
                <w:ins w:id="2164" w:author="Wolfgang Granzow" w:date="2017-11-13T23:52:00Z"/>
                <w:rFonts w:ascii="Courier New" w:eastAsia="Times New Roman" w:hAnsi="Courier New" w:cs="Courier New"/>
                <w:color w:val="000000"/>
                <w:sz w:val="16"/>
                <w:szCs w:val="16"/>
              </w:rPr>
            </w:pPr>
            <w:ins w:id="2165" w:author="Wolfgang Granzow" w:date="2017-11-13T23:52:00Z">
              <w:r w:rsidRPr="004E1739">
                <w:rPr>
                  <w:rFonts w:ascii="Courier New" w:eastAsia="Times New Roman" w:hAnsi="Courier New" w:cs="Courier New"/>
                  <w:color w:val="000000"/>
                  <w:sz w:val="16"/>
                  <w:szCs w:val="16"/>
                </w:rPr>
                <w:t>response status code</w:t>
              </w:r>
              <w:r>
                <w:rPr>
                  <w:rFonts w:ascii="Courier New" w:eastAsia="Times New Roman" w:hAnsi="Courier New" w:cs="Courier New"/>
                  <w:color w:val="000000"/>
                  <w:sz w:val="16"/>
                  <w:szCs w:val="16"/>
                </w:rPr>
                <w:t xml:space="preserve">, </w:t>
              </w:r>
            </w:ins>
            <w:ins w:id="2166" w:author="Wolfgang Granzow" w:date="2017-11-13T23:53:00Z">
              <w:r>
                <w:rPr>
                  <w:rFonts w:ascii="Courier New" w:eastAsia="Times New Roman" w:hAnsi="Courier New" w:cs="Courier New"/>
                  <w:color w:val="000000"/>
                  <w:sz w:val="16"/>
                  <w:szCs w:val="16"/>
                </w:rPr>
                <w:t>OK</w:t>
              </w:r>
            </w:ins>
          </w:p>
          <w:p w14:paraId="7C587BAC" w14:textId="77777777" w:rsidR="00AD1C24" w:rsidRPr="004E1739" w:rsidRDefault="00AD1C24" w:rsidP="00AD1C24">
            <w:pPr>
              <w:rPr>
                <w:ins w:id="2167" w:author="Wolfgang Granzow" w:date="2017-11-13T23:52:00Z"/>
                <w:rFonts w:ascii="Courier New" w:eastAsia="Times New Roman" w:hAnsi="Courier New" w:cs="Courier New"/>
                <w:color w:val="000000"/>
                <w:sz w:val="16"/>
                <w:szCs w:val="16"/>
              </w:rPr>
            </w:pPr>
            <w:ins w:id="2168" w:author="Wolfgang Granzow" w:date="2017-11-13T23:52:00Z">
              <w:r w:rsidRPr="004E1739">
                <w:rPr>
                  <w:rFonts w:ascii="Courier New" w:eastAsia="Times New Roman" w:hAnsi="Courier New" w:cs="Courier New"/>
                  <w:color w:val="000000"/>
                  <w:sz w:val="16"/>
                  <w:szCs w:val="16"/>
                </w:rPr>
                <w:t>request identifier</w:t>
              </w:r>
            </w:ins>
          </w:p>
          <w:p w14:paraId="698D601B" w14:textId="77777777" w:rsidR="00AD1C24" w:rsidRDefault="00AD1C24" w:rsidP="00AD1C24">
            <w:pPr>
              <w:rPr>
                <w:ins w:id="2169" w:author="Wolfgang Granzow" w:date="2017-11-13T23:52:00Z"/>
                <w:rFonts w:ascii="Courier New" w:eastAsia="Times New Roman" w:hAnsi="Courier New" w:cs="Courier New"/>
                <w:color w:val="000000"/>
                <w:sz w:val="16"/>
                <w:szCs w:val="16"/>
              </w:rPr>
            </w:pPr>
            <w:ins w:id="2170" w:author="Wolfgang Granzow" w:date="2017-11-13T23:52:00Z">
              <w:r w:rsidRPr="004E1739">
                <w:rPr>
                  <w:rFonts w:ascii="Courier New" w:eastAsia="Times New Roman" w:hAnsi="Courier New" w:cs="Courier New"/>
                  <w:color w:val="000000"/>
                  <w:sz w:val="16"/>
                  <w:szCs w:val="16"/>
                </w:rPr>
                <w:t xml:space="preserve">content=global element name </w:t>
              </w:r>
              <w:r w:rsidRPr="004E1739">
                <w:rPr>
                  <w:rFonts w:ascii="Courier New" w:eastAsia="Times New Roman" w:hAnsi="Courier New" w:cs="Courier New"/>
                  <w:sz w:val="16"/>
                  <w:szCs w:val="24"/>
                </w:rPr>
                <w:t>&lt;</w:t>
              </w:r>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gt;</w:t>
              </w:r>
            </w:ins>
          </w:p>
          <w:p w14:paraId="6FACD7ED" w14:textId="77777777" w:rsidR="00AD1C24" w:rsidRDefault="00AD1C24" w:rsidP="00AD1C24">
            <w:pPr>
              <w:rPr>
                <w:ins w:id="2171" w:author="Wolfgang Granzow" w:date="2017-11-13T23:52:00Z"/>
                <w:rFonts w:ascii="Courier New" w:eastAsia="Times New Roman" w:hAnsi="Courier New" w:cs="Courier New"/>
                <w:color w:val="000000"/>
                <w:sz w:val="16"/>
                <w:szCs w:val="24"/>
              </w:rPr>
            </w:pPr>
            <w:ins w:id="2172" w:author="Wolfgang Granzow" w:date="2017-11-13T23:52:00Z">
              <w:r w:rsidRPr="004E1739">
                <w:rPr>
                  <w:rFonts w:ascii="Courier New" w:eastAsia="Times New Roman" w:hAnsi="Courier New" w:cs="Courier New"/>
                  <w:color w:val="000000"/>
                  <w:sz w:val="16"/>
                  <w:szCs w:val="24"/>
                </w:rPr>
                <w:t>resource name</w:t>
              </w:r>
              <w:r>
                <w:rPr>
                  <w:rFonts w:ascii="Courier New" w:eastAsia="Times New Roman" w:hAnsi="Courier New" w:cs="Courier New"/>
                  <w:color w:val="000000"/>
                  <w:sz w:val="16"/>
                  <w:szCs w:val="24"/>
                </w:rPr>
                <w:t>, assigned by MAF</w:t>
              </w:r>
              <w:r w:rsidRPr="004E1739">
                <w:rPr>
                  <w:rFonts w:ascii="Courier New" w:eastAsia="Times New Roman" w:hAnsi="Courier New" w:cs="Courier New"/>
                  <w:color w:val="000000"/>
                  <w:sz w:val="16"/>
                  <w:szCs w:val="24"/>
                </w:rPr>
                <w:t xml:space="preserve"> </w:t>
              </w:r>
            </w:ins>
          </w:p>
          <w:p w14:paraId="54E4A36C" w14:textId="77777777" w:rsidR="00AD1C24" w:rsidRDefault="00AD1C24" w:rsidP="00AD1C24">
            <w:pPr>
              <w:rPr>
                <w:ins w:id="2173" w:author="Wolfgang Granzow" w:date="2017-11-13T23:52:00Z"/>
                <w:rFonts w:ascii="Courier New" w:eastAsia="Times New Roman" w:hAnsi="Courier New" w:cs="Courier New"/>
                <w:color w:val="000000"/>
                <w:sz w:val="16"/>
                <w:szCs w:val="16"/>
              </w:rPr>
            </w:pPr>
            <w:ins w:id="2174" w:author="Wolfgang Granzow" w:date="2017-11-13T23:52:00Z">
              <w:r w:rsidRPr="004E1739">
                <w:rPr>
                  <w:rFonts w:ascii="Courier New" w:eastAsia="Times New Roman" w:hAnsi="Courier New" w:cs="Courier New"/>
                  <w:color w:val="000000"/>
                  <w:sz w:val="16"/>
                  <w:szCs w:val="16"/>
                </w:rPr>
                <w:t xml:space="preserve">resource type = </w:t>
              </w:r>
              <w:r w:rsidRPr="004E1739">
                <w:rPr>
                  <w:rFonts w:ascii="Courier New" w:eastAsia="Times New Roman" w:hAnsi="Courier New" w:cs="Courier New"/>
                  <w:sz w:val="16"/>
                  <w:szCs w:val="24"/>
                </w:rPr>
                <w:t>&lt;</w:t>
              </w:r>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gt;</w:t>
              </w:r>
            </w:ins>
          </w:p>
          <w:p w14:paraId="625E37AE" w14:textId="55705DE8" w:rsidR="00AD1C24" w:rsidRDefault="00AD1C24" w:rsidP="00AD1C24">
            <w:pPr>
              <w:rPr>
                <w:ins w:id="2175" w:author="Wolfgang Granzow" w:date="2017-11-13T23:52:00Z"/>
                <w:rFonts w:ascii="Courier New" w:eastAsia="Times New Roman" w:hAnsi="Courier New" w:cs="Courier New"/>
                <w:color w:val="000000"/>
                <w:sz w:val="16"/>
                <w:szCs w:val="24"/>
              </w:rPr>
            </w:pPr>
            <w:ins w:id="2176" w:author="Wolfgang Granzow" w:date="2017-11-13T23:52:00Z">
              <w:r>
                <w:rPr>
                  <w:rFonts w:ascii="Courier New" w:eastAsia="Times New Roman" w:hAnsi="Courier New" w:cs="Courier New"/>
                  <w:color w:val="000000"/>
                  <w:sz w:val="16"/>
                  <w:szCs w:val="16"/>
                </w:rPr>
                <w:t>resource identifier</w:t>
              </w:r>
            </w:ins>
            <w:ins w:id="2177" w:author="Wolfgang Granzow" w:date="2017-11-13T23:53:00Z">
              <w:r>
                <w:rPr>
                  <w:rFonts w:ascii="Courier New" w:eastAsia="Times New Roman" w:hAnsi="Courier New" w:cs="Courier New"/>
                  <w:color w:val="000000"/>
                  <w:sz w:val="16"/>
                  <w:szCs w:val="16"/>
                </w:rPr>
                <w:t xml:space="preserve"> =</w:t>
              </w:r>
            </w:ins>
            <w:ins w:id="2178" w:author="Wolfgang Granzow" w:date="2017-11-13T23:52:00Z">
              <w:r>
                <w:rPr>
                  <w:rFonts w:ascii="Courier New" w:eastAsia="Times New Roman" w:hAnsi="Courier New" w:cs="Courier New"/>
                  <w:color w:val="000000"/>
                  <w:sz w:val="16"/>
                  <w:szCs w:val="16"/>
                </w:rPr>
                <w:t xml:space="preserve"> </w:t>
              </w:r>
            </w:ins>
            <w:ins w:id="2179" w:author="Wolfgang Granzow" w:date="2017-11-13T23:53:00Z">
              <w:r>
                <w:rPr>
                  <w:rFonts w:ascii="Courier New" w:eastAsia="Times New Roman" w:hAnsi="Courier New" w:cs="Courier New"/>
                  <w:color w:val="000000"/>
                  <w:sz w:val="16"/>
                  <w:szCs w:val="24"/>
                </w:rPr>
                <w:t>relative Key id</w:t>
              </w:r>
            </w:ins>
          </w:p>
          <w:p w14:paraId="7C4EC3ED" w14:textId="77777777" w:rsidR="00AD1C24" w:rsidRDefault="00AD1C24" w:rsidP="00AD1C24">
            <w:pPr>
              <w:rPr>
                <w:ins w:id="2180" w:author="Wolfgang Granzow" w:date="2017-11-13T23:53:00Z"/>
                <w:rFonts w:ascii="Courier New" w:eastAsia="Times New Roman" w:hAnsi="Courier New" w:cs="Courier New"/>
                <w:color w:val="000000"/>
                <w:sz w:val="16"/>
                <w:szCs w:val="16"/>
              </w:rPr>
            </w:pPr>
          </w:p>
          <w:p w14:paraId="538AF90F" w14:textId="52CF7881" w:rsidR="00AD1C24" w:rsidRDefault="00AD1C24" w:rsidP="00AD1C24">
            <w:pPr>
              <w:rPr>
                <w:ins w:id="2181" w:author="Wolfgang Granzow" w:date="2017-11-13T23:52:00Z"/>
                <w:rFonts w:ascii="Courier New" w:eastAsia="Times New Roman" w:hAnsi="Courier New" w:cs="Courier New"/>
                <w:color w:val="000000"/>
                <w:sz w:val="16"/>
                <w:szCs w:val="16"/>
              </w:rPr>
            </w:pPr>
            <w:ins w:id="2182" w:author="Wolfgang Granzow" w:date="2017-11-13T23:52:00Z">
              <w:r>
                <w:rPr>
                  <w:rFonts w:ascii="Courier New" w:eastAsia="Times New Roman" w:hAnsi="Courier New" w:cs="Courier New"/>
                  <w:color w:val="000000"/>
                  <w:sz w:val="16"/>
                  <w:szCs w:val="16"/>
                </w:rPr>
                <w:t xml:space="preserve">parent identifier, resource id of </w:t>
              </w:r>
              <w:r w:rsidRPr="004E1739">
                <w:rPr>
                  <w:rFonts w:ascii="Courier New" w:eastAsia="Times New Roman" w:hAnsi="Courier New" w:cs="Courier New"/>
                  <w:color w:val="000000"/>
                  <w:sz w:val="16"/>
                  <w:szCs w:val="16"/>
                </w:rPr>
                <w:t>&lt;mafClientReg&gt;</w:t>
              </w:r>
            </w:ins>
          </w:p>
          <w:p w14:paraId="15818F0A" w14:textId="77777777" w:rsidR="00AD1C24" w:rsidRDefault="00AD1C24" w:rsidP="00AD1C24">
            <w:pPr>
              <w:rPr>
                <w:ins w:id="2183" w:author="Wolfgang Granzow" w:date="2017-11-13T23:52:00Z"/>
                <w:rFonts w:ascii="Courier New" w:eastAsia="Times New Roman" w:hAnsi="Courier New" w:cs="Courier New"/>
                <w:color w:val="000000"/>
                <w:sz w:val="16"/>
                <w:szCs w:val="16"/>
              </w:rPr>
            </w:pPr>
            <w:ins w:id="2184" w:author="Wolfgang Granzow" w:date="2017-11-13T23:52:00Z">
              <w:r>
                <w:rPr>
                  <w:rFonts w:ascii="Courier New" w:eastAsia="Times New Roman" w:hAnsi="Courier New" w:cs="Courier New"/>
                  <w:color w:val="000000"/>
                  <w:sz w:val="16"/>
                  <w:szCs w:val="16"/>
                </w:rPr>
                <w:t>creation time</w:t>
              </w:r>
            </w:ins>
          </w:p>
          <w:p w14:paraId="26593D43" w14:textId="77777777" w:rsidR="00AD1C24" w:rsidRDefault="00AD1C24" w:rsidP="00AD1C24">
            <w:pPr>
              <w:rPr>
                <w:ins w:id="2185" w:author="Wolfgang Granzow" w:date="2017-11-13T23:52:00Z"/>
                <w:rFonts w:ascii="Courier New" w:eastAsia="Times New Roman" w:hAnsi="Courier New" w:cs="Courier New"/>
                <w:color w:val="000000"/>
                <w:sz w:val="16"/>
                <w:szCs w:val="16"/>
              </w:rPr>
            </w:pPr>
            <w:ins w:id="2186" w:author="Wolfgang Granzow" w:date="2017-11-13T23:52:00Z">
              <w:r>
                <w:rPr>
                  <w:rFonts w:ascii="Courier New" w:eastAsia="Times New Roman" w:hAnsi="Courier New" w:cs="Courier New"/>
                  <w:color w:val="000000"/>
                  <w:sz w:val="16"/>
                  <w:szCs w:val="16"/>
                </w:rPr>
                <w:t>last modified time</w:t>
              </w:r>
            </w:ins>
          </w:p>
          <w:p w14:paraId="489009E2" w14:textId="77777777" w:rsidR="00AD1C24" w:rsidRDefault="00AD1C24" w:rsidP="00AD1C24">
            <w:pPr>
              <w:rPr>
                <w:ins w:id="2187" w:author="Wolfgang Granzow" w:date="2017-11-13T23:52:00Z"/>
                <w:rFonts w:ascii="Courier New" w:eastAsia="Times New Roman" w:hAnsi="Courier New" w:cs="Courier New"/>
                <w:color w:val="000000"/>
                <w:sz w:val="16"/>
                <w:szCs w:val="16"/>
              </w:rPr>
            </w:pPr>
            <w:ins w:id="2188" w:author="Wolfgang Granzow" w:date="2017-11-13T23:52:00Z">
              <w:r>
                <w:rPr>
                  <w:rFonts w:ascii="Courier New" w:eastAsia="Times New Roman" w:hAnsi="Courier New" w:cs="Courier New"/>
                  <w:color w:val="000000"/>
                  <w:sz w:val="16"/>
                  <w:szCs w:val="16"/>
                </w:rPr>
                <w:t>expiration time, 1 week after creation</w:t>
              </w:r>
            </w:ins>
          </w:p>
          <w:p w14:paraId="58D7F512" w14:textId="77777777" w:rsidR="00AD1C24" w:rsidRDefault="00AD1C24" w:rsidP="00AD1C24">
            <w:pPr>
              <w:rPr>
                <w:ins w:id="2189" w:author="Wolfgang Granzow" w:date="2017-11-13T23:52:00Z"/>
                <w:rFonts w:ascii="Courier New" w:eastAsia="Times New Roman" w:hAnsi="Courier New" w:cs="Courier New"/>
                <w:color w:val="000000"/>
                <w:sz w:val="16"/>
                <w:szCs w:val="16"/>
              </w:rPr>
            </w:pPr>
            <w:ins w:id="2190" w:author="Wolfgang Granzow" w:date="2017-11-13T23:52:00Z">
              <w:r>
                <w:rPr>
                  <w:rFonts w:ascii="Courier New" w:eastAsia="Times New Roman" w:hAnsi="Courier New" w:cs="Courier New"/>
                  <w:color w:val="000000"/>
                  <w:sz w:val="16"/>
                  <w:szCs w:val="16"/>
                </w:rPr>
                <w:t>creator, MAF client id</w:t>
              </w:r>
            </w:ins>
          </w:p>
          <w:p w14:paraId="6FE1A8CD" w14:textId="77777777" w:rsidR="00AD1C24" w:rsidRDefault="00AD1C24" w:rsidP="00AD1C24">
            <w:pPr>
              <w:rPr>
                <w:ins w:id="2191" w:author="Wolfgang Granzow" w:date="2017-11-13T23:52:00Z"/>
                <w:rFonts w:ascii="Courier New" w:eastAsia="Times New Roman" w:hAnsi="Courier New" w:cs="Courier New"/>
                <w:color w:val="000000"/>
                <w:sz w:val="16"/>
                <w:szCs w:val="16"/>
              </w:rPr>
            </w:pPr>
            <w:ins w:id="2192" w:author="Wolfgang Granzow" w:date="2017-11-13T23:52:00Z">
              <w:r>
                <w:rPr>
                  <w:rFonts w:ascii="Courier New" w:eastAsia="Times New Roman" w:hAnsi="Courier New" w:cs="Courier New"/>
                  <w:color w:val="000000"/>
                  <w:sz w:val="16"/>
                  <w:szCs w:val="16"/>
                </w:rPr>
                <w:t>adminFQDN, fqdn of trust enabler</w:t>
              </w:r>
            </w:ins>
          </w:p>
          <w:p w14:paraId="3F15A494" w14:textId="6E56A6FA" w:rsidR="00AD1C24" w:rsidRDefault="00F2502F" w:rsidP="00AD1C24">
            <w:pPr>
              <w:rPr>
                <w:ins w:id="2193" w:author="Wolfgang Granzow" w:date="2017-11-13T23:52:00Z"/>
                <w:rFonts w:ascii="Courier New" w:eastAsia="Times New Roman" w:hAnsi="Courier New" w:cs="Courier New"/>
                <w:color w:val="000000"/>
                <w:sz w:val="16"/>
                <w:szCs w:val="16"/>
              </w:rPr>
            </w:pPr>
            <w:ins w:id="2194" w:author="Wolfgang Granzow" w:date="2017-11-13T23:56:00Z">
              <w:r>
                <w:rPr>
                  <w:rFonts w:ascii="Courier New" w:eastAsia="Times New Roman" w:hAnsi="Courier New" w:cs="Courier New"/>
                  <w:color w:val="000000"/>
                  <w:sz w:val="16"/>
                  <w:szCs w:val="16"/>
                </w:rPr>
                <w:t>security usage id = MAF-based SAEF</w:t>
              </w:r>
            </w:ins>
          </w:p>
          <w:p w14:paraId="08C04881" w14:textId="77777777" w:rsidR="00AD1C24" w:rsidRDefault="00AD1C24" w:rsidP="00AD1C24">
            <w:pPr>
              <w:rPr>
                <w:ins w:id="2195" w:author="Wolfgang Granzow" w:date="2017-11-13T23:56:00Z"/>
                <w:rFonts w:ascii="Courier New" w:eastAsia="Times New Roman" w:hAnsi="Courier New" w:cs="Courier New"/>
                <w:color w:val="000000"/>
                <w:sz w:val="16"/>
                <w:szCs w:val="16"/>
              </w:rPr>
            </w:pPr>
            <w:ins w:id="2196" w:author="Wolfgang Granzow" w:date="2017-11-13T23:52:00Z">
              <w:r>
                <w:rPr>
                  <w:rFonts w:ascii="Courier New" w:eastAsia="Times New Roman" w:hAnsi="Courier New" w:cs="Courier New"/>
                  <w:color w:val="000000"/>
                  <w:sz w:val="16"/>
                  <w:szCs w:val="16"/>
                </w:rPr>
                <w:t>list of target identifiers, registrar CSE id</w:t>
              </w:r>
            </w:ins>
          </w:p>
          <w:p w14:paraId="72FF4FA3" w14:textId="2E6AA872" w:rsidR="00F2502F" w:rsidRDefault="00F2502F" w:rsidP="00AD1C24">
            <w:pPr>
              <w:rPr>
                <w:ins w:id="2197" w:author="Wolfgang Granzow" w:date="2017-11-13T23:44:00Z"/>
                <w:rFonts w:ascii="Courier New" w:eastAsia="Times New Roman" w:hAnsi="Courier New" w:cs="Courier New"/>
                <w:color w:val="000000"/>
                <w:sz w:val="16"/>
                <w:szCs w:val="16"/>
              </w:rPr>
            </w:pPr>
            <w:ins w:id="2198" w:author="Wolfgang Granzow" w:date="2017-11-13T23:56:00Z">
              <w:r>
                <w:rPr>
                  <w:rFonts w:ascii="Courier New" w:eastAsia="Times New Roman" w:hAnsi="Courier New" w:cs="Courier New"/>
                  <w:color w:val="000000"/>
                  <w:sz w:val="16"/>
                  <w:szCs w:val="16"/>
                </w:rPr>
                <w:t>key value, as derived with TLS key material exporter fun</w:t>
              </w:r>
            </w:ins>
            <w:ins w:id="2199" w:author="Wolfgang Granzow" w:date="2017-11-13T23:57:00Z">
              <w:r>
                <w:rPr>
                  <w:rFonts w:ascii="Courier New" w:eastAsia="Times New Roman" w:hAnsi="Courier New" w:cs="Courier New"/>
                  <w:color w:val="000000"/>
                  <w:sz w:val="16"/>
                  <w:szCs w:val="16"/>
                </w:rPr>
                <w:t>ction</w:t>
              </w:r>
            </w:ins>
          </w:p>
        </w:tc>
      </w:tr>
    </w:tbl>
    <w:p w14:paraId="5F590555" w14:textId="77777777" w:rsidR="00F861B0" w:rsidRDefault="00F861B0">
      <w:pPr>
        <w:ind w:left="720"/>
        <w:rPr>
          <w:ins w:id="2200" w:author="Wolfgang Granzow" w:date="2017-11-02T20:40:00Z"/>
          <w:lang w:eastAsia="zh-CN"/>
        </w:rPr>
        <w:pPrChange w:id="2201" w:author="Wolfgang Granzow" w:date="2017-11-13T23:42:00Z">
          <w:pPr/>
        </w:pPrChange>
      </w:pPr>
    </w:p>
    <w:p w14:paraId="2C9C204C" w14:textId="127B5197" w:rsidR="00C524AC" w:rsidRPr="00CA1EA4" w:rsidRDefault="00C524AC">
      <w:pPr>
        <w:pStyle w:val="ListParagraph"/>
        <w:numPr>
          <w:ilvl w:val="0"/>
          <w:numId w:val="79"/>
        </w:numPr>
        <w:rPr>
          <w:ins w:id="2202" w:author="Wolfgang Granzow" w:date="2017-11-14T00:00:00Z"/>
          <w:sz w:val="20"/>
          <w:lang w:eastAsia="zh-CN"/>
          <w:rPrChange w:id="2203" w:author="Wolfgang Granzow" w:date="2017-11-14T00:41:00Z">
            <w:rPr>
              <w:ins w:id="2204" w:author="Wolfgang Granzow" w:date="2017-11-14T00:00:00Z"/>
              <w:rFonts w:ascii="Times New Roman" w:hAnsi="Times New Roman"/>
              <w:lang w:eastAsia="zh-CN"/>
            </w:rPr>
          </w:rPrChange>
        </w:rPr>
      </w:pPr>
      <w:ins w:id="2205" w:author="Wolfgang Granzow" w:date="2017-11-02T20:40:00Z">
        <w:r w:rsidRPr="00CA1EA4">
          <w:rPr>
            <w:rFonts w:ascii="Times New Roman" w:hAnsi="Times New Roman"/>
            <w:sz w:val="20"/>
            <w:lang w:eastAsia="zh-CN"/>
            <w:rPrChange w:id="2206" w:author="Wolfgang Granzow" w:date="2017-11-14T00:41:00Z">
              <w:rPr>
                <w:rFonts w:ascii="Times New Roman" w:hAnsi="Times New Roman"/>
                <w:lang w:eastAsia="zh-CN"/>
              </w:rPr>
            </w:rPrChange>
          </w:rPr>
          <w:t>Encrypted messages can be exchanged between AE3 and the IN</w:t>
        </w:r>
      </w:ins>
      <w:r w:rsidR="002C43DF" w:rsidRPr="00CA1EA4">
        <w:rPr>
          <w:rFonts w:ascii="Times New Roman" w:hAnsi="Times New Roman"/>
          <w:sz w:val="20"/>
          <w:lang w:eastAsia="zh-CN"/>
          <w:rPrChange w:id="2207" w:author="Wolfgang Granzow" w:date="2017-11-14T00:41:00Z">
            <w:rPr>
              <w:rFonts w:ascii="Times New Roman" w:hAnsi="Times New Roman"/>
              <w:lang w:eastAsia="zh-CN"/>
            </w:rPr>
          </w:rPrChange>
        </w:rPr>
        <w:t>-</w:t>
      </w:r>
      <w:ins w:id="2208" w:author="Wolfgang Granzow" w:date="2017-11-02T20:40:00Z">
        <w:r w:rsidRPr="00CA1EA4">
          <w:rPr>
            <w:rFonts w:ascii="Times New Roman" w:hAnsi="Times New Roman"/>
            <w:sz w:val="20"/>
            <w:lang w:eastAsia="zh-CN"/>
            <w:rPrChange w:id="2209" w:author="Wolfgang Granzow" w:date="2017-11-14T00:41:00Z">
              <w:rPr>
                <w:rFonts w:ascii="Times New Roman" w:hAnsi="Times New Roman"/>
                <w:lang w:eastAsia="zh-CN"/>
              </w:rPr>
            </w:rPrChange>
          </w:rPr>
          <w:t>CSE</w:t>
        </w:r>
      </w:ins>
      <w:ins w:id="2210" w:author="Wolfgang Granzow" w:date="2017-11-06T02:22:00Z">
        <w:r w:rsidR="00EA52DC" w:rsidRPr="00CA1EA4">
          <w:rPr>
            <w:rFonts w:ascii="Times New Roman" w:hAnsi="Times New Roman"/>
            <w:sz w:val="20"/>
            <w:lang w:eastAsia="zh-CN"/>
            <w:rPrChange w:id="2211" w:author="Wolfgang Granzow" w:date="2017-11-14T00:41:00Z">
              <w:rPr>
                <w:rFonts w:ascii="Times New Roman" w:hAnsi="Times New Roman"/>
                <w:lang w:eastAsia="zh-CN"/>
              </w:rPr>
            </w:rPrChange>
          </w:rPr>
          <w:t>.</w:t>
        </w:r>
      </w:ins>
    </w:p>
    <w:p w14:paraId="1FF5D963" w14:textId="77777777" w:rsidR="00F2502F" w:rsidRDefault="00F2502F">
      <w:pPr>
        <w:ind w:left="360"/>
        <w:rPr>
          <w:ins w:id="2212" w:author="Wolfgang Granzow" w:date="2017-11-02T20:03:00Z"/>
          <w:lang w:eastAsia="zh-CN"/>
        </w:rPr>
        <w:pPrChange w:id="2213" w:author="Wolfgang Granzow" w:date="2017-11-14T00:00:00Z">
          <w:pPr/>
        </w:pPrChange>
      </w:pPr>
    </w:p>
    <w:p w14:paraId="4FD098D4" w14:textId="3839EADE" w:rsidR="00BD306B" w:rsidRPr="00BD306B" w:rsidDel="00EC7B28" w:rsidRDefault="002C43DF" w:rsidP="00F10847">
      <w:pPr>
        <w:rPr>
          <w:del w:id="2214" w:author="Wolfgang Granzow" w:date="2017-11-05T17:42:00Z"/>
          <w:lang w:eastAsia="zh-CN"/>
          <w:rPrChange w:id="2215" w:author="Wolfgang Granzow" w:date="2017-11-02T19:45:00Z">
            <w:rPr>
              <w:del w:id="2216" w:author="Wolfgang Granzow" w:date="2017-11-05T17:42:00Z"/>
              <w:lang w:val="x-none" w:eastAsia="zh-CN"/>
            </w:rPr>
          </w:rPrChange>
        </w:rPr>
      </w:pPr>
      <w:del w:id="2217" w:author="Wolfgang Granzow" w:date="2017-11-14T00:00:00Z">
        <w:r w:rsidDel="00F2502F">
          <w:rPr>
            <w:i/>
            <w:color w:val="FF0000"/>
            <w:lang w:eastAsia="zh-CN"/>
          </w:rPr>
          <w:delText>-</w:delText>
        </w:r>
      </w:del>
    </w:p>
    <w:p w14:paraId="369FCFDB" w14:textId="77777777" w:rsidR="00F10847" w:rsidRPr="00F10847" w:rsidRDefault="00F10847" w:rsidP="00F10847">
      <w:pPr>
        <w:keepNext/>
        <w:keepLines/>
        <w:spacing w:before="120"/>
        <w:ind w:left="1134" w:hanging="1134"/>
        <w:outlineLvl w:val="2"/>
        <w:rPr>
          <w:rFonts w:ascii="Arial" w:hAnsi="Arial"/>
          <w:sz w:val="28"/>
          <w:lang w:eastAsia="zh-CN"/>
        </w:rPr>
      </w:pPr>
      <w:bookmarkStart w:id="2218" w:name="_Toc495332549"/>
      <w:r w:rsidRPr="00F10847">
        <w:rPr>
          <w:rFonts w:ascii="Arial" w:hAnsi="Arial"/>
          <w:sz w:val="28"/>
          <w:lang w:eastAsia="zh-CN"/>
        </w:rPr>
        <w:t>7.1.5</w:t>
      </w:r>
      <w:r w:rsidRPr="00F10847">
        <w:rPr>
          <w:rFonts w:ascii="Arial" w:hAnsi="Arial"/>
          <w:sz w:val="28"/>
          <w:lang w:eastAsia="zh-CN"/>
        </w:rPr>
        <w:tab/>
        <w:t>Registration upon successful SAE</w:t>
      </w:r>
      <w:bookmarkEnd w:id="2218"/>
    </w:p>
    <w:p w14:paraId="2BF5C346" w14:textId="77777777" w:rsidR="00F10847" w:rsidRPr="00CA1EA4" w:rsidRDefault="00F10847" w:rsidP="00F10847">
      <w:pPr>
        <w:rPr>
          <w:rFonts w:ascii="Times New Roman" w:hAnsi="Times New Roman" w:cs="Times New Roman"/>
          <w:sz w:val="20"/>
          <w:lang w:val="x-none" w:eastAsia="zh-CN"/>
          <w:rPrChange w:id="2219" w:author="Wolfgang Granzow" w:date="2017-11-14T00:41:00Z">
            <w:rPr>
              <w:lang w:val="x-none" w:eastAsia="zh-CN"/>
            </w:rPr>
          </w:rPrChange>
        </w:rPr>
      </w:pPr>
      <w:r w:rsidRPr="00CA1EA4">
        <w:rPr>
          <w:rFonts w:ascii="Times New Roman" w:hAnsi="Times New Roman" w:cs="Times New Roman"/>
          <w:i/>
          <w:sz w:val="20"/>
          <w:lang w:eastAsia="zh-CN"/>
          <w:rPrChange w:id="2220" w:author="Wolfgang Granzow" w:date="2017-11-14T00:41:00Z">
            <w:rPr>
              <w:i/>
              <w:lang w:eastAsia="zh-CN"/>
            </w:rPr>
          </w:rPrChange>
        </w:rPr>
        <w:t xml:space="preserve">Editor’s note: this clause will provide an example of the registration procedure following successful Security Association Establishment. This procedure is independent of the SAE procedures described in clauses 7.1.2 to 7.1.4. It will also include an example of </w:t>
      </w:r>
      <w:r w:rsidRPr="00CA1EA4">
        <w:rPr>
          <w:rFonts w:ascii="Times New Roman" w:hAnsi="Times New Roman" w:cs="Times New Roman"/>
          <w:i/>
          <w:sz w:val="20"/>
          <w:rPrChange w:id="2221" w:author="Wolfgang Granzow" w:date="2017-11-14T00:41:00Z">
            <w:rPr>
              <w:i/>
            </w:rPr>
          </w:rPrChange>
        </w:rPr>
        <w:t xml:space="preserve">AE </w:t>
      </w:r>
      <w:r w:rsidRPr="00CA1EA4">
        <w:rPr>
          <w:rFonts w:ascii="Times New Roman" w:hAnsi="Times New Roman" w:cs="Times New Roman"/>
          <w:i/>
          <w:sz w:val="20"/>
          <w:lang w:eastAsia="zh-CN"/>
          <w:rPrChange w:id="2222" w:author="Wolfgang Granzow" w:date="2017-11-14T00:41:00Z">
            <w:rPr>
              <w:i/>
              <w:lang w:eastAsia="zh-CN"/>
            </w:rPr>
          </w:rPrChange>
        </w:rPr>
        <w:t>i</w:t>
      </w:r>
      <w:r w:rsidRPr="00CA1EA4">
        <w:rPr>
          <w:rFonts w:ascii="Times New Roman" w:hAnsi="Times New Roman" w:cs="Times New Roman"/>
          <w:i/>
          <w:sz w:val="20"/>
          <w:rPrChange w:id="2223" w:author="Wolfgang Granzow" w:date="2017-11-14T00:41:00Z">
            <w:rPr>
              <w:i/>
            </w:rPr>
          </w:rPrChange>
        </w:rPr>
        <w:t xml:space="preserve">mpersonation </w:t>
      </w:r>
      <w:r w:rsidRPr="00CA1EA4">
        <w:rPr>
          <w:rFonts w:ascii="Times New Roman" w:hAnsi="Times New Roman" w:cs="Times New Roman"/>
          <w:i/>
          <w:sz w:val="20"/>
          <w:lang w:eastAsia="zh-CN"/>
          <w:rPrChange w:id="2224" w:author="Wolfgang Granzow" w:date="2017-11-14T00:41:00Z">
            <w:rPr>
              <w:i/>
              <w:lang w:eastAsia="zh-CN"/>
            </w:rPr>
          </w:rPrChange>
        </w:rPr>
        <w:t>checking procedure</w:t>
      </w:r>
      <w:r w:rsidRPr="00CA1EA4">
        <w:rPr>
          <w:rFonts w:ascii="Times New Roman" w:hAnsi="Times New Roman" w:cs="Times New Roman"/>
          <w:sz w:val="20"/>
          <w:lang w:eastAsia="zh-CN"/>
          <w:rPrChange w:id="2225" w:author="Wolfgang Granzow" w:date="2017-11-14T00:41:00Z">
            <w:rPr>
              <w:lang w:eastAsia="zh-CN"/>
            </w:rPr>
          </w:rPrChange>
        </w:rPr>
        <w:t>.</w:t>
      </w:r>
      <w:r w:rsidRPr="00CA1EA4">
        <w:rPr>
          <w:rFonts w:ascii="Times New Roman" w:hAnsi="Times New Roman" w:cs="Times New Roman"/>
          <w:sz w:val="20"/>
          <w:lang w:val="x-none" w:eastAsia="zh-CN"/>
          <w:rPrChange w:id="2226" w:author="Wolfgang Granzow" w:date="2017-11-14T00:41:00Z">
            <w:rPr>
              <w:lang w:val="x-none" w:eastAsia="zh-CN"/>
            </w:rPr>
          </w:rPrChange>
        </w:rPr>
        <w:t xml:space="preserve"> </w:t>
      </w:r>
    </w:p>
    <w:p w14:paraId="0E512F8C" w14:textId="77777777" w:rsidR="00F10847" w:rsidRPr="00282E83" w:rsidRDefault="00F10847" w:rsidP="00F10847">
      <w:pPr>
        <w:rPr>
          <w:rFonts w:ascii="Times New Roman" w:hAnsi="Times New Roman" w:cs="Times New Roman"/>
          <w:lang w:val="x-none" w:eastAsia="zh-CN"/>
          <w:rPrChange w:id="2227" w:author="Wolfgang Granzow" w:date="2017-11-14T00:25:00Z">
            <w:rPr>
              <w:lang w:val="x-none" w:eastAsia="zh-CN"/>
            </w:rPr>
          </w:rPrChange>
        </w:rPr>
      </w:pPr>
    </w:p>
    <w:p w14:paraId="126337E8" w14:textId="00C9B757" w:rsidR="00F10847" w:rsidRDefault="00F10847" w:rsidP="00F10847">
      <w:pPr>
        <w:spacing w:after="40"/>
        <w:rPr>
          <w:rFonts w:ascii="Arial" w:hAnsi="Arial" w:cs="Arial"/>
          <w:i/>
          <w:sz w:val="24"/>
          <w:lang w:eastAsia="ko-KR"/>
        </w:rPr>
      </w:pPr>
      <w:r w:rsidRPr="0053319B">
        <w:rPr>
          <w:rFonts w:ascii="Arial" w:hAnsi="Arial" w:cs="Arial"/>
          <w:i/>
          <w:sz w:val="24"/>
          <w:lang w:eastAsia="ko-KR"/>
        </w:rPr>
        <w:lastRenderedPageBreak/>
        <w:t xml:space="preserve">======== </w:t>
      </w:r>
      <w:r>
        <w:rPr>
          <w:rFonts w:ascii="Arial" w:hAnsi="Arial" w:cs="Arial"/>
          <w:i/>
          <w:sz w:val="24"/>
          <w:lang w:eastAsia="ko-KR"/>
        </w:rPr>
        <w:t xml:space="preserve">end of change 1  </w:t>
      </w:r>
      <w:r w:rsidRPr="0053319B">
        <w:rPr>
          <w:rFonts w:ascii="Arial" w:hAnsi="Arial" w:cs="Arial"/>
          <w:i/>
          <w:sz w:val="24"/>
          <w:lang w:eastAsia="ko-KR"/>
        </w:rPr>
        <w:t>=============================</w:t>
      </w:r>
    </w:p>
    <w:p w14:paraId="03646AE5" w14:textId="59270CF9"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2  </w:t>
      </w:r>
      <w:r w:rsidRPr="0053319B">
        <w:rPr>
          <w:rFonts w:ascii="Arial" w:hAnsi="Arial" w:cs="Arial"/>
          <w:i/>
          <w:sz w:val="24"/>
          <w:lang w:eastAsia="ko-KR"/>
        </w:rPr>
        <w:t>=============================</w:t>
      </w:r>
    </w:p>
    <w:p w14:paraId="5833D797" w14:textId="33EBB395" w:rsidR="00F10847" w:rsidRDefault="00F10847" w:rsidP="008C4B9D">
      <w:pPr>
        <w:spacing w:after="40"/>
        <w:rPr>
          <w:rFonts w:ascii="Arial" w:hAnsi="Arial" w:cs="Arial"/>
          <w:sz w:val="24"/>
          <w:lang w:eastAsia="ko-KR"/>
        </w:rPr>
      </w:pPr>
    </w:p>
    <w:p w14:paraId="53059414" w14:textId="77777777" w:rsidR="00BC687E" w:rsidRDefault="00BC687E" w:rsidP="00BC687E">
      <w:pPr>
        <w:pStyle w:val="Heading1"/>
        <w:ind w:left="0" w:firstLine="0"/>
        <w:rPr>
          <w:rFonts w:eastAsia="SimSun" w:cs="Arial"/>
          <w:szCs w:val="36"/>
        </w:rPr>
      </w:pPr>
      <w:bookmarkStart w:id="2228" w:name="_Toc495332560"/>
      <w:r>
        <w:rPr>
          <w:rFonts w:eastAsia="SimSun" w:cs="Arial"/>
          <w:szCs w:val="36"/>
        </w:rPr>
        <w:t>Annex A:</w:t>
      </w:r>
      <w:bookmarkEnd w:id="2228"/>
    </w:p>
    <w:p w14:paraId="180EAF9D" w14:textId="77777777" w:rsidR="00BC687E" w:rsidRDefault="00BC687E" w:rsidP="00BC687E">
      <w:pPr>
        <w:pStyle w:val="Heading1"/>
        <w:ind w:left="0" w:firstLine="0"/>
        <w:rPr>
          <w:rFonts w:eastAsia="SimSun" w:cs="Arial"/>
          <w:szCs w:val="36"/>
        </w:rPr>
      </w:pPr>
      <w:bookmarkStart w:id="2229" w:name="_Toc495332561"/>
      <w:r>
        <w:rPr>
          <w:rFonts w:eastAsia="SimSun" w:cs="Arial"/>
          <w:szCs w:val="36"/>
        </w:rPr>
        <w:t>Security Association Establishment Message Flows</w:t>
      </w:r>
      <w:bookmarkEnd w:id="2229"/>
    </w:p>
    <w:p w14:paraId="0673E68A" w14:textId="77777777" w:rsidR="00BC687E" w:rsidRDefault="00BC687E" w:rsidP="00BC687E">
      <w:pPr>
        <w:rPr>
          <w:lang w:eastAsia="zh-CN"/>
        </w:rPr>
      </w:pPr>
    </w:p>
    <w:p w14:paraId="27600112" w14:textId="77777777" w:rsidR="00BC687E" w:rsidRDefault="00BC687E" w:rsidP="00BC687E">
      <w:pPr>
        <w:pStyle w:val="Heading2"/>
        <w:rPr>
          <w:rFonts w:eastAsia="SimSun"/>
          <w:lang w:val="en-US" w:eastAsia="zh-CN"/>
        </w:rPr>
      </w:pPr>
      <w:bookmarkStart w:id="2230" w:name="_Toc495332562"/>
      <w:r>
        <w:rPr>
          <w:rFonts w:eastAsia="SimSun"/>
          <w:lang w:val="en-US" w:eastAsia="zh-CN"/>
        </w:rPr>
        <w:t>A.1  Introduction</w:t>
      </w:r>
      <w:bookmarkEnd w:id="2230"/>
    </w:p>
    <w:p w14:paraId="2915C736" w14:textId="77777777" w:rsidR="00BC687E" w:rsidRPr="00CA1EA4" w:rsidRDefault="00BC687E">
      <w:pPr>
        <w:spacing w:after="40"/>
        <w:rPr>
          <w:rFonts w:ascii="Times New Roman" w:hAnsi="Times New Roman" w:cs="Times New Roman"/>
          <w:sz w:val="20"/>
          <w:lang w:eastAsia="zh-CN"/>
          <w:rPrChange w:id="2231" w:author="Wolfgang Granzow" w:date="2017-11-14T00:41:00Z">
            <w:rPr>
              <w:lang w:eastAsia="zh-CN"/>
            </w:rPr>
          </w:rPrChange>
        </w:rPr>
        <w:pPrChange w:id="2232" w:author="Wolfgang Granzow" w:date="2017-11-14T11:02:00Z">
          <w:pPr/>
        </w:pPrChange>
      </w:pPr>
      <w:r w:rsidRPr="00CA1EA4">
        <w:rPr>
          <w:rFonts w:ascii="Times New Roman" w:hAnsi="Times New Roman" w:cs="Times New Roman"/>
          <w:sz w:val="20"/>
          <w:lang w:eastAsia="zh-CN"/>
          <w:rPrChange w:id="2233" w:author="Wolfgang Granzow" w:date="2017-11-14T00:41:00Z">
            <w:rPr>
              <w:lang w:eastAsia="zh-CN"/>
            </w:rPr>
          </w:rPrChange>
        </w:rPr>
        <w:t>This Annex presents some example message flows which are useful to understand the operation of the oneM2M security establishment frameworks, to verify correct operation or to identify the cause of misbehavior.</w:t>
      </w:r>
    </w:p>
    <w:p w14:paraId="43883AE2" w14:textId="03FB2683" w:rsidR="00BC687E" w:rsidRPr="00CA1EA4" w:rsidRDefault="00BC687E">
      <w:pPr>
        <w:spacing w:after="40"/>
        <w:rPr>
          <w:rFonts w:ascii="Times New Roman" w:hAnsi="Times New Roman" w:cs="Times New Roman"/>
          <w:sz w:val="20"/>
          <w:lang w:eastAsia="zh-CN"/>
          <w:rPrChange w:id="2234" w:author="Wolfgang Granzow" w:date="2017-11-14T00:41:00Z">
            <w:rPr>
              <w:lang w:eastAsia="zh-CN"/>
            </w:rPr>
          </w:rPrChange>
        </w:rPr>
        <w:pPrChange w:id="2235" w:author="Wolfgang Granzow" w:date="2017-11-14T11:02:00Z">
          <w:pPr/>
        </w:pPrChange>
      </w:pPr>
      <w:r w:rsidRPr="00CA1EA4">
        <w:rPr>
          <w:rFonts w:ascii="Times New Roman" w:hAnsi="Times New Roman" w:cs="Times New Roman"/>
          <w:sz w:val="20"/>
          <w:lang w:eastAsia="zh-CN"/>
          <w:rPrChange w:id="2236" w:author="Wolfgang Granzow" w:date="2017-11-14T00:41:00Z">
            <w:rPr>
              <w:lang w:eastAsia="zh-CN"/>
            </w:rPr>
          </w:rPrChange>
        </w:rPr>
        <w:t>Some details of TLS message flows and message content depend on the employed SSL/TLS implementation. Implementations of oneM2M entities will typically make use of SSL/TLS libraries to enable support of the required security functions specified in TS</w:t>
      </w:r>
      <w:r w:rsidR="002C43DF" w:rsidRPr="00CA1EA4">
        <w:rPr>
          <w:rFonts w:ascii="Times New Roman" w:hAnsi="Times New Roman" w:cs="Times New Roman"/>
          <w:sz w:val="20"/>
          <w:lang w:eastAsia="zh-CN"/>
          <w:rPrChange w:id="2237" w:author="Wolfgang Granzow" w:date="2017-11-14T00:41:00Z">
            <w:rPr>
              <w:lang w:eastAsia="zh-CN"/>
            </w:rPr>
          </w:rPrChange>
        </w:rPr>
        <w:t>-</w:t>
      </w:r>
      <w:r w:rsidRPr="00CA1EA4">
        <w:rPr>
          <w:rFonts w:ascii="Times New Roman" w:hAnsi="Times New Roman" w:cs="Times New Roman"/>
          <w:sz w:val="20"/>
          <w:lang w:eastAsia="zh-CN"/>
          <w:rPrChange w:id="2238" w:author="Wolfgang Granzow" w:date="2017-11-14T00:41:00Z">
            <w:rPr>
              <w:lang w:eastAsia="zh-CN"/>
            </w:rPr>
          </w:rPrChange>
        </w:rPr>
        <w:t xml:space="preserve">0003. Examples of open source SSL/TLS libraries include </w:t>
      </w:r>
      <w:r w:rsidRPr="00CA1EA4">
        <w:rPr>
          <w:rFonts w:ascii="Times New Roman" w:hAnsi="Times New Roman" w:cs="Times New Roman"/>
          <w:i/>
          <w:sz w:val="20"/>
          <w:lang w:eastAsia="zh-CN"/>
          <w:rPrChange w:id="2239" w:author="Wolfgang Granzow" w:date="2017-11-14T00:41:00Z">
            <w:rPr>
              <w:i/>
              <w:lang w:eastAsia="zh-CN"/>
            </w:rPr>
          </w:rPrChange>
        </w:rPr>
        <w:t>OpenSSL</w:t>
      </w:r>
      <w:r w:rsidRPr="00CA1EA4">
        <w:rPr>
          <w:rFonts w:ascii="Times New Roman" w:hAnsi="Times New Roman" w:cs="Times New Roman"/>
          <w:sz w:val="20"/>
          <w:lang w:eastAsia="zh-CN"/>
          <w:rPrChange w:id="2240" w:author="Wolfgang Granzow" w:date="2017-11-14T00:41:00Z">
            <w:rPr>
              <w:lang w:eastAsia="zh-CN"/>
            </w:rPr>
          </w:rPrChange>
        </w:rPr>
        <w:t xml:space="preserve">, </w:t>
      </w:r>
      <w:r w:rsidRPr="00CA1EA4">
        <w:rPr>
          <w:rFonts w:ascii="Times New Roman" w:hAnsi="Times New Roman" w:cs="Times New Roman"/>
          <w:i/>
          <w:sz w:val="20"/>
          <w:lang w:eastAsia="zh-CN"/>
          <w:rPrChange w:id="2241" w:author="Wolfgang Granzow" w:date="2017-11-14T00:41:00Z">
            <w:rPr>
              <w:i/>
              <w:lang w:eastAsia="zh-CN"/>
            </w:rPr>
          </w:rPrChange>
        </w:rPr>
        <w:t>gnuSSL</w:t>
      </w:r>
      <w:r w:rsidRPr="00CA1EA4">
        <w:rPr>
          <w:rFonts w:ascii="Times New Roman" w:hAnsi="Times New Roman" w:cs="Times New Roman"/>
          <w:sz w:val="20"/>
          <w:lang w:eastAsia="zh-CN"/>
          <w:rPrChange w:id="2242" w:author="Wolfgang Granzow" w:date="2017-11-14T00:41:00Z">
            <w:rPr>
              <w:lang w:eastAsia="zh-CN"/>
            </w:rPr>
          </w:rPrChange>
        </w:rPr>
        <w:t xml:space="preserve"> and </w:t>
      </w:r>
      <w:r w:rsidRPr="00CA1EA4">
        <w:rPr>
          <w:rFonts w:ascii="Times New Roman" w:hAnsi="Times New Roman" w:cs="Times New Roman"/>
          <w:i/>
          <w:sz w:val="20"/>
          <w:lang w:eastAsia="zh-CN"/>
          <w:rPrChange w:id="2243" w:author="Wolfgang Granzow" w:date="2017-11-14T00:41:00Z">
            <w:rPr>
              <w:i/>
              <w:lang w:eastAsia="zh-CN"/>
            </w:rPr>
          </w:rPrChange>
        </w:rPr>
        <w:t>mbed TLS</w:t>
      </w:r>
      <w:r w:rsidRPr="00CA1EA4">
        <w:rPr>
          <w:rFonts w:ascii="Times New Roman" w:hAnsi="Times New Roman" w:cs="Times New Roman"/>
          <w:sz w:val="20"/>
          <w:lang w:eastAsia="zh-CN"/>
          <w:rPrChange w:id="2244" w:author="Wolfgang Granzow" w:date="2017-11-14T00:41:00Z">
            <w:rPr>
              <w:lang w:eastAsia="zh-CN"/>
            </w:rPr>
          </w:rPrChange>
        </w:rPr>
        <w:t>.</w:t>
      </w:r>
    </w:p>
    <w:p w14:paraId="5C47C8E4" w14:textId="77777777" w:rsidR="00BC687E" w:rsidRPr="00CA1EA4" w:rsidRDefault="00BC687E">
      <w:pPr>
        <w:spacing w:after="40"/>
        <w:rPr>
          <w:rFonts w:ascii="Times New Roman" w:hAnsi="Times New Roman" w:cs="Times New Roman"/>
          <w:sz w:val="20"/>
          <w:lang w:eastAsia="zh-CN"/>
          <w:rPrChange w:id="2245" w:author="Wolfgang Granzow" w:date="2017-11-14T00:41:00Z">
            <w:rPr>
              <w:lang w:eastAsia="zh-CN"/>
            </w:rPr>
          </w:rPrChange>
        </w:rPr>
        <w:pPrChange w:id="2246" w:author="Wolfgang Granzow" w:date="2017-11-14T11:02:00Z">
          <w:pPr/>
        </w:pPrChange>
      </w:pPr>
      <w:r w:rsidRPr="00CA1EA4">
        <w:rPr>
          <w:rFonts w:ascii="Times New Roman" w:hAnsi="Times New Roman" w:cs="Times New Roman"/>
          <w:sz w:val="20"/>
          <w:lang w:eastAsia="zh-CN"/>
          <w:rPrChange w:id="2247" w:author="Wolfgang Granzow" w:date="2017-11-14T00:41:00Z">
            <w:rPr>
              <w:lang w:eastAsia="zh-CN"/>
            </w:rPr>
          </w:rPrChange>
        </w:rPr>
        <w:t xml:space="preserve">Such SSL/TLS libraries implement the basic cryptographic functions and provide various utility functions such as e.g. TLS clients and servers which may be executed from a command line. </w:t>
      </w:r>
    </w:p>
    <w:p w14:paraId="48F2B608" w14:textId="304A0D1B" w:rsidR="00BC687E" w:rsidRPr="00CA1EA4" w:rsidRDefault="00BC687E">
      <w:pPr>
        <w:spacing w:after="40"/>
        <w:rPr>
          <w:rFonts w:ascii="Times New Roman" w:hAnsi="Times New Roman" w:cs="Times New Roman"/>
          <w:sz w:val="20"/>
          <w:lang w:eastAsia="zh-CN"/>
          <w:rPrChange w:id="2248" w:author="Wolfgang Granzow" w:date="2017-11-14T00:41:00Z">
            <w:rPr>
              <w:lang w:eastAsia="zh-CN"/>
            </w:rPr>
          </w:rPrChange>
        </w:rPr>
        <w:pPrChange w:id="2249" w:author="Wolfgang Granzow" w:date="2017-11-14T11:02:00Z">
          <w:pPr/>
        </w:pPrChange>
      </w:pPr>
      <w:r w:rsidRPr="00CA1EA4">
        <w:rPr>
          <w:rFonts w:ascii="Times New Roman" w:hAnsi="Times New Roman" w:cs="Times New Roman"/>
          <w:sz w:val="20"/>
          <w:lang w:eastAsia="zh-CN"/>
          <w:rPrChange w:id="2250" w:author="Wolfgang Granzow" w:date="2017-11-14T00:41:00Z">
            <w:rPr>
              <w:lang w:eastAsia="zh-CN"/>
            </w:rPr>
          </w:rPrChange>
        </w:rPr>
        <w:t>The message flows shown here have been produced using OpenSSL Version 1.1.1</w:t>
      </w:r>
      <w:ins w:id="2251" w:author="Wolfgang Granzow" w:date="2017-11-14T08:01:00Z">
        <w:r w:rsidR="00CD0D84">
          <w:rPr>
            <w:rFonts w:ascii="Times New Roman" w:hAnsi="Times New Roman" w:cs="Times New Roman"/>
            <w:sz w:val="20"/>
            <w:lang w:eastAsia="zh-CN"/>
          </w:rPr>
          <w:t>-dev</w:t>
        </w:r>
      </w:ins>
      <w:r w:rsidRPr="00CA1EA4">
        <w:rPr>
          <w:rFonts w:ascii="Times New Roman" w:hAnsi="Times New Roman" w:cs="Times New Roman"/>
          <w:sz w:val="20"/>
          <w:lang w:eastAsia="zh-CN"/>
          <w:rPrChange w:id="2252" w:author="Wolfgang Granzow" w:date="2017-11-14T00:41:00Z">
            <w:rPr>
              <w:lang w:eastAsia="zh-CN"/>
            </w:rPr>
          </w:rPrChange>
        </w:rPr>
        <w:t xml:space="preserve"> on an Ubuntu 14.04 computer using the s_client and s_server utility functions, and employing Wireshark for capturing and analyzing the exchanged data packets</w:t>
      </w:r>
      <w:r w:rsidRPr="00945D01">
        <w:rPr>
          <w:rFonts w:ascii="Times New Roman" w:hAnsi="Times New Roman" w:cs="Times New Roman"/>
          <w:sz w:val="20"/>
          <w:lang w:eastAsia="zh-CN"/>
          <w:rPrChange w:id="2253" w:author="Wolfgang Granzow" w:date="2017-11-14T17:10:00Z">
            <w:rPr>
              <w:lang w:eastAsia="zh-CN"/>
            </w:rPr>
          </w:rPrChange>
        </w:rPr>
        <w:t>.</w:t>
      </w:r>
      <w:ins w:id="2254" w:author="Wolfgang Granzow" w:date="2017-11-14T08:02:00Z">
        <w:r w:rsidR="00CD0D84" w:rsidRPr="00945D01">
          <w:rPr>
            <w:rFonts w:ascii="Times New Roman" w:hAnsi="Times New Roman" w:cs="Times New Roman"/>
            <w:sz w:val="20"/>
            <w:lang w:eastAsia="zh-CN"/>
          </w:rPr>
          <w:t xml:space="preserve"> Note that OpenSSL Version 1.1.0 </w:t>
        </w:r>
      </w:ins>
      <w:ins w:id="2255" w:author="Wolfgang Granzow" w:date="2017-11-14T11:01:00Z">
        <w:r w:rsidR="00587F43" w:rsidRPr="00945D01">
          <w:rPr>
            <w:rFonts w:ascii="Times New Roman" w:hAnsi="Times New Roman" w:cs="Times New Roman"/>
            <w:sz w:val="20"/>
            <w:lang w:eastAsia="zh-CN"/>
            <w:rPrChange w:id="2256" w:author="Wolfgang Granzow" w:date="2017-11-14T17:10:00Z">
              <w:rPr>
                <w:rFonts w:ascii="Times New Roman" w:hAnsi="Times New Roman" w:cs="Times New Roman"/>
                <w:sz w:val="20"/>
                <w:highlight w:val="yellow"/>
                <w:lang w:eastAsia="zh-CN"/>
              </w:rPr>
            </w:rPrChange>
          </w:rPr>
          <w:t xml:space="preserve">or higher </w:t>
        </w:r>
      </w:ins>
      <w:ins w:id="2257" w:author="Wolfgang Granzow" w:date="2017-11-14T08:02:00Z">
        <w:r w:rsidR="00CD0D84" w:rsidRPr="00945D01">
          <w:rPr>
            <w:rFonts w:ascii="Times New Roman" w:hAnsi="Times New Roman" w:cs="Times New Roman"/>
            <w:sz w:val="20"/>
            <w:lang w:eastAsia="zh-CN"/>
          </w:rPr>
          <w:t xml:space="preserve">is required to support the PSK ciphers defined in </w:t>
        </w:r>
      </w:ins>
      <w:ins w:id="2258" w:author="Wolfgang Granzow" w:date="2017-11-14T08:06:00Z">
        <w:r w:rsidR="00CD0D84" w:rsidRPr="00945D01">
          <w:rPr>
            <w:rFonts w:ascii="Times New Roman" w:hAnsi="Times New Roman" w:cs="Times New Roman"/>
            <w:sz w:val="20"/>
          </w:rPr>
          <w:t>RFC 5989</w:t>
        </w:r>
      </w:ins>
      <w:ins w:id="2259" w:author="Wolfgang Granzow" w:date="2017-11-14T11:01:00Z">
        <w:r w:rsidR="00587F43" w:rsidRPr="00945D01">
          <w:rPr>
            <w:rFonts w:ascii="Times New Roman" w:hAnsi="Times New Roman" w:cs="Times New Roman"/>
            <w:sz w:val="20"/>
            <w:rPrChange w:id="2260" w:author="Wolfgang Granzow" w:date="2017-11-14T17:10:00Z">
              <w:rPr>
                <w:rFonts w:ascii="Times New Roman" w:hAnsi="Times New Roman" w:cs="Times New Roman"/>
                <w:sz w:val="20"/>
                <w:highlight w:val="yellow"/>
              </w:rPr>
            </w:rPrChange>
          </w:rPr>
          <w:t xml:space="preserve"> and mandated to be used by TS-0003</w:t>
        </w:r>
      </w:ins>
      <w:ins w:id="2261" w:author="Wolfgang Granzow" w:date="2017-11-14T08:06:00Z">
        <w:r w:rsidR="00CD0D84" w:rsidRPr="00945D01">
          <w:rPr>
            <w:rFonts w:ascii="Times New Roman" w:hAnsi="Times New Roman" w:cs="Times New Roman"/>
            <w:sz w:val="20"/>
          </w:rPr>
          <w:t>.</w:t>
        </w:r>
      </w:ins>
    </w:p>
    <w:p w14:paraId="223E3DA1" w14:textId="77777777" w:rsidR="00BC687E" w:rsidRPr="00CA1EA4" w:rsidRDefault="00BC687E">
      <w:pPr>
        <w:spacing w:after="40"/>
        <w:rPr>
          <w:rFonts w:ascii="Times New Roman" w:hAnsi="Times New Roman" w:cs="Times New Roman"/>
          <w:sz w:val="20"/>
          <w:lang w:eastAsia="zh-CN"/>
          <w:rPrChange w:id="2262" w:author="Wolfgang Granzow" w:date="2017-11-14T00:41:00Z">
            <w:rPr>
              <w:lang w:eastAsia="zh-CN"/>
            </w:rPr>
          </w:rPrChange>
        </w:rPr>
        <w:pPrChange w:id="2263" w:author="Wolfgang Granzow" w:date="2017-11-14T11:02:00Z">
          <w:pPr/>
        </w:pPrChange>
      </w:pPr>
      <w:r w:rsidRPr="00CA1EA4">
        <w:rPr>
          <w:rFonts w:ascii="Times New Roman" w:hAnsi="Times New Roman" w:cs="Times New Roman"/>
          <w:sz w:val="20"/>
          <w:lang w:eastAsia="zh-CN"/>
          <w:rPrChange w:id="2264" w:author="Wolfgang Granzow" w:date="2017-11-14T00:41:00Z">
            <w:rPr>
              <w:lang w:eastAsia="zh-CN"/>
            </w:rPr>
          </w:rPrChange>
        </w:rPr>
        <w:t xml:space="preserve">The commands given in the subsections below may be used to reproduce these flows. </w:t>
      </w:r>
    </w:p>
    <w:p w14:paraId="48CF1278" w14:textId="77777777" w:rsidR="00BC687E" w:rsidRDefault="00BC687E" w:rsidP="00BC687E">
      <w:pPr>
        <w:rPr>
          <w:lang w:eastAsia="zh-CN"/>
        </w:rPr>
      </w:pPr>
    </w:p>
    <w:p w14:paraId="4B045C49" w14:textId="29E43B3E" w:rsidR="00BC687E" w:rsidRDefault="00BC687E" w:rsidP="00BC687E">
      <w:pPr>
        <w:pStyle w:val="Heading2"/>
        <w:rPr>
          <w:rFonts w:eastAsia="SimSun"/>
          <w:lang w:val="en-US" w:eastAsia="zh-CN"/>
        </w:rPr>
      </w:pPr>
      <w:bookmarkStart w:id="2265" w:name="_Toc495332563"/>
      <w:r>
        <w:rPr>
          <w:rFonts w:eastAsia="SimSun"/>
          <w:lang w:val="en-US" w:eastAsia="zh-CN"/>
        </w:rPr>
        <w:t>A.2  PSK</w:t>
      </w:r>
      <w:r w:rsidR="002C43DF">
        <w:rPr>
          <w:rFonts w:eastAsia="SimSun"/>
          <w:lang w:val="en-US" w:eastAsia="zh-CN"/>
        </w:rPr>
        <w:t>-</w:t>
      </w:r>
      <w:r>
        <w:rPr>
          <w:rFonts w:eastAsia="SimSun"/>
          <w:lang w:val="en-US" w:eastAsia="zh-CN"/>
        </w:rPr>
        <w:t>Based Security Association Establishment</w:t>
      </w:r>
      <w:bookmarkEnd w:id="2265"/>
    </w:p>
    <w:p w14:paraId="01553C6F" w14:textId="0ACFA739" w:rsidR="00BC687E" w:rsidRPr="00CA1EA4" w:rsidRDefault="00BC687E" w:rsidP="00BC687E">
      <w:pPr>
        <w:rPr>
          <w:rFonts w:ascii="Times New Roman" w:hAnsi="Times New Roman" w:cs="Times New Roman"/>
          <w:sz w:val="20"/>
          <w:lang w:eastAsia="zh-CN"/>
          <w:rPrChange w:id="2266" w:author="Wolfgang Granzow" w:date="2017-11-14T00:42:00Z">
            <w:rPr>
              <w:lang w:eastAsia="zh-CN"/>
            </w:rPr>
          </w:rPrChange>
        </w:rPr>
      </w:pPr>
      <w:r w:rsidRPr="00CA1EA4">
        <w:rPr>
          <w:rFonts w:ascii="Times New Roman" w:hAnsi="Times New Roman" w:cs="Times New Roman"/>
          <w:sz w:val="20"/>
          <w:lang w:eastAsia="zh-CN"/>
          <w:rPrChange w:id="2267" w:author="Wolfgang Granzow" w:date="2017-11-14T00:42:00Z">
            <w:rPr>
              <w:lang w:eastAsia="zh-CN"/>
            </w:rPr>
          </w:rPrChange>
        </w:rPr>
        <w:t>A typical flow of messages and actions for a successful PSK</w:t>
      </w:r>
      <w:r w:rsidR="002C43DF" w:rsidRPr="00CA1EA4">
        <w:rPr>
          <w:rFonts w:ascii="Times New Roman" w:hAnsi="Times New Roman" w:cs="Times New Roman"/>
          <w:sz w:val="20"/>
          <w:lang w:eastAsia="zh-CN"/>
          <w:rPrChange w:id="2268" w:author="Wolfgang Granzow" w:date="2017-11-14T00:42:00Z">
            <w:rPr>
              <w:lang w:eastAsia="zh-CN"/>
            </w:rPr>
          </w:rPrChange>
        </w:rPr>
        <w:t>-</w:t>
      </w:r>
      <w:r w:rsidRPr="00CA1EA4">
        <w:rPr>
          <w:rFonts w:ascii="Times New Roman" w:hAnsi="Times New Roman" w:cs="Times New Roman"/>
          <w:sz w:val="20"/>
          <w:lang w:eastAsia="zh-CN"/>
          <w:rPrChange w:id="2269" w:author="Wolfgang Granzow" w:date="2017-11-14T00:42:00Z">
            <w:rPr>
              <w:lang w:eastAsia="zh-CN"/>
            </w:rPr>
          </w:rPrChange>
        </w:rPr>
        <w:t>Based Security Association Establishment is shown in figure A.</w:t>
      </w:r>
      <w:ins w:id="2270" w:author="Wolfgang Granzow" w:date="2017-10-19T14:38:00Z">
        <w:r w:rsidR="005F157B" w:rsidRPr="00CA1EA4">
          <w:rPr>
            <w:rFonts w:ascii="Times New Roman" w:hAnsi="Times New Roman" w:cs="Times New Roman"/>
            <w:sz w:val="20"/>
            <w:lang w:eastAsia="zh-CN"/>
            <w:rPrChange w:id="2271" w:author="Wolfgang Granzow" w:date="2017-11-14T00:42:00Z">
              <w:rPr>
                <w:lang w:eastAsia="zh-CN"/>
              </w:rPr>
            </w:rPrChange>
          </w:rPr>
          <w:t>2</w:t>
        </w:r>
      </w:ins>
      <w:del w:id="2272" w:author="Wolfgang Granzow" w:date="2017-10-19T14:38:00Z">
        <w:r w:rsidRPr="00CA1EA4" w:rsidDel="005F157B">
          <w:rPr>
            <w:rFonts w:ascii="Times New Roman" w:hAnsi="Times New Roman" w:cs="Times New Roman"/>
            <w:sz w:val="20"/>
            <w:lang w:eastAsia="zh-CN"/>
            <w:rPrChange w:id="2273" w:author="Wolfgang Granzow" w:date="2017-11-14T00:42:00Z">
              <w:rPr>
                <w:lang w:eastAsia="zh-CN"/>
              </w:rPr>
            </w:rPrChange>
          </w:rPr>
          <w:delText>1</w:delText>
        </w:r>
      </w:del>
      <w:r w:rsidR="002C43DF" w:rsidRPr="00CA1EA4">
        <w:rPr>
          <w:rFonts w:ascii="Times New Roman" w:hAnsi="Times New Roman" w:cs="Times New Roman"/>
          <w:sz w:val="20"/>
          <w:lang w:eastAsia="zh-CN"/>
          <w:rPrChange w:id="2274" w:author="Wolfgang Granzow" w:date="2017-11-14T00:42:00Z">
            <w:rPr>
              <w:lang w:eastAsia="zh-CN"/>
            </w:rPr>
          </w:rPrChange>
        </w:rPr>
        <w:t>-</w:t>
      </w:r>
      <w:r w:rsidRPr="00CA1EA4">
        <w:rPr>
          <w:rFonts w:ascii="Times New Roman" w:hAnsi="Times New Roman" w:cs="Times New Roman"/>
          <w:sz w:val="20"/>
          <w:lang w:eastAsia="zh-CN"/>
          <w:rPrChange w:id="2275" w:author="Wolfgang Granzow" w:date="2017-11-14T00:42:00Z">
            <w:rPr>
              <w:lang w:eastAsia="zh-CN"/>
            </w:rPr>
          </w:rPrChange>
        </w:rPr>
        <w:t>1. The message content described in the steps below applies to the example described in clause 7.1.2.</w:t>
      </w:r>
    </w:p>
    <w:p w14:paraId="3DFC0E9E" w14:textId="2FF9B22F" w:rsidR="00BC687E" w:rsidRPr="00CA1EA4" w:rsidRDefault="00BC687E">
      <w:pPr>
        <w:spacing w:after="80"/>
        <w:rPr>
          <w:rFonts w:ascii="Times New Roman" w:hAnsi="Times New Roman" w:cs="Times New Roman"/>
          <w:sz w:val="20"/>
          <w:lang w:eastAsia="zh-CN"/>
          <w:rPrChange w:id="2276" w:author="Wolfgang Granzow" w:date="2017-11-14T00:42:00Z">
            <w:rPr>
              <w:lang w:eastAsia="zh-CN"/>
            </w:rPr>
          </w:rPrChange>
        </w:rPr>
        <w:pPrChange w:id="2277" w:author="Wolfgang Granzow" w:date="2017-11-14T11:02:00Z">
          <w:pPr/>
        </w:pPrChange>
      </w:pPr>
      <w:r w:rsidRPr="00CA1EA4">
        <w:rPr>
          <w:rFonts w:ascii="Times New Roman" w:hAnsi="Times New Roman" w:cs="Times New Roman"/>
          <w:sz w:val="20"/>
          <w:lang w:eastAsia="zh-CN"/>
          <w:rPrChange w:id="2278" w:author="Wolfgang Granzow" w:date="2017-11-14T00:42:00Z">
            <w:rPr>
              <w:lang w:eastAsia="zh-CN"/>
            </w:rPr>
          </w:rPrChange>
        </w:rPr>
        <w:t>Subsequent to TCP connection establishment (not shown in the Figure), the following messages are exchanged between ADN</w:t>
      </w:r>
      <w:r w:rsidR="002C43DF" w:rsidRPr="00CA1EA4">
        <w:rPr>
          <w:rFonts w:ascii="Times New Roman" w:hAnsi="Times New Roman" w:cs="Times New Roman"/>
          <w:sz w:val="20"/>
          <w:lang w:eastAsia="zh-CN"/>
          <w:rPrChange w:id="2279" w:author="Wolfgang Granzow" w:date="2017-11-14T00:42:00Z">
            <w:rPr>
              <w:lang w:eastAsia="zh-CN"/>
            </w:rPr>
          </w:rPrChange>
        </w:rPr>
        <w:t>-</w:t>
      </w:r>
      <w:r w:rsidRPr="00CA1EA4">
        <w:rPr>
          <w:rFonts w:ascii="Times New Roman" w:hAnsi="Times New Roman" w:cs="Times New Roman"/>
          <w:sz w:val="20"/>
          <w:lang w:eastAsia="zh-CN"/>
          <w:rPrChange w:id="2280" w:author="Wolfgang Granzow" w:date="2017-11-14T00:42:00Z">
            <w:rPr>
              <w:lang w:eastAsia="zh-CN"/>
            </w:rPr>
          </w:rPrChange>
        </w:rPr>
        <w:t>AE1 and the MN</w:t>
      </w:r>
      <w:r w:rsidR="002C43DF" w:rsidRPr="00CA1EA4">
        <w:rPr>
          <w:rFonts w:ascii="Times New Roman" w:hAnsi="Times New Roman" w:cs="Times New Roman"/>
          <w:sz w:val="20"/>
          <w:lang w:eastAsia="zh-CN"/>
          <w:rPrChange w:id="2281" w:author="Wolfgang Granzow" w:date="2017-11-14T00:42:00Z">
            <w:rPr>
              <w:lang w:eastAsia="zh-CN"/>
            </w:rPr>
          </w:rPrChange>
        </w:rPr>
        <w:t>-</w:t>
      </w:r>
      <w:r w:rsidRPr="00CA1EA4">
        <w:rPr>
          <w:rFonts w:ascii="Times New Roman" w:hAnsi="Times New Roman" w:cs="Times New Roman"/>
          <w:sz w:val="20"/>
          <w:lang w:eastAsia="zh-CN"/>
          <w:rPrChange w:id="2282" w:author="Wolfgang Granzow" w:date="2017-11-14T00:42:00Z">
            <w:rPr>
              <w:lang w:eastAsia="zh-CN"/>
            </w:rPr>
          </w:rPrChange>
        </w:rPr>
        <w:t>CSE:</w:t>
      </w:r>
    </w:p>
    <w:p w14:paraId="09C9A842" w14:textId="3587C664" w:rsidR="00BC687E" w:rsidRDefault="00BC687E" w:rsidP="00BC687E">
      <w:pPr>
        <w:pStyle w:val="ListParagraph"/>
        <w:numPr>
          <w:ilvl w:val="0"/>
          <w:numId w:val="64"/>
        </w:numPr>
        <w:tabs>
          <w:tab w:val="left" w:pos="720"/>
        </w:tabs>
        <w:spacing w:line="256" w:lineRule="auto"/>
        <w:rPr>
          <w:lang w:val="en-GB" w:eastAsia="zh-CN"/>
        </w:rPr>
      </w:pPr>
      <w:r>
        <w:rPr>
          <w:rFonts w:ascii="Times New Roman" w:hAnsi="Times New Roman"/>
          <w:sz w:val="20"/>
          <w:szCs w:val="20"/>
          <w:lang w:eastAsia="zh-CN"/>
        </w:rPr>
        <w:t>The TLS client on ADN</w:t>
      </w:r>
      <w:r w:rsidR="002C43DF">
        <w:rPr>
          <w:rFonts w:ascii="Times New Roman" w:hAnsi="Times New Roman"/>
          <w:sz w:val="20"/>
          <w:szCs w:val="20"/>
          <w:lang w:eastAsia="zh-CN"/>
        </w:rPr>
        <w:t>-</w:t>
      </w:r>
      <w:r>
        <w:rPr>
          <w:rFonts w:ascii="Times New Roman" w:hAnsi="Times New Roman"/>
          <w:sz w:val="20"/>
          <w:szCs w:val="20"/>
          <w:lang w:eastAsia="zh-CN"/>
        </w:rPr>
        <w:t>AE1 sends a Client Hello Handshake message which is encapsulated in a TLS Record layer frame. The record layer message includes the following fields:</w:t>
      </w:r>
    </w:p>
    <w:p w14:paraId="1848974A" w14:textId="77777777" w:rsidR="00BC687E" w:rsidRDefault="00BC687E" w:rsidP="00BC687E">
      <w:pPr>
        <w:pStyle w:val="ListParagraph"/>
        <w:numPr>
          <w:ilvl w:val="0"/>
          <w:numId w:val="65"/>
        </w:numPr>
        <w:tabs>
          <w:tab w:val="left" w:pos="720"/>
        </w:tabs>
        <w:spacing w:line="256" w:lineRule="auto"/>
        <w:rPr>
          <w:lang w:eastAsia="zh-CN"/>
        </w:rPr>
      </w:pPr>
      <w:r>
        <w:rPr>
          <w:rFonts w:ascii="Times New Roman" w:hAnsi="Times New Roman"/>
          <w:sz w:val="20"/>
          <w:szCs w:val="20"/>
          <w:lang w:eastAsia="zh-CN"/>
        </w:rPr>
        <w:t>Record layer header fields:</w:t>
      </w:r>
    </w:p>
    <w:p w14:paraId="33E0A4E9"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Content type 0x16 (Handshake)</w:t>
      </w:r>
    </w:p>
    <w:p w14:paraId="4C234CDF" w14:textId="77777777" w:rsidR="00BC687E" w:rsidRDefault="00BC687E" w:rsidP="00BC687E">
      <w:pPr>
        <w:pStyle w:val="ListParagraph"/>
        <w:numPr>
          <w:ilvl w:val="3"/>
          <w:numId w:val="66"/>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Version 0x0301 (indicating TLS 1.0)</w:t>
      </w:r>
    </w:p>
    <w:p w14:paraId="0148D2C5"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Length of the message (2 bytes, value depending on the message content)</w:t>
      </w:r>
    </w:p>
    <w:p w14:paraId="61CA752E" w14:textId="77777777" w:rsidR="00BC687E" w:rsidRPr="005F157B" w:rsidRDefault="00BC687E" w:rsidP="00BC687E">
      <w:pPr>
        <w:pStyle w:val="ListParagraph"/>
        <w:numPr>
          <w:ilvl w:val="0"/>
          <w:numId w:val="65"/>
        </w:numPr>
        <w:tabs>
          <w:tab w:val="left" w:pos="720"/>
        </w:tabs>
        <w:spacing w:line="256" w:lineRule="auto"/>
        <w:rPr>
          <w:sz w:val="20"/>
          <w:lang w:eastAsia="zh-CN"/>
          <w:rPrChange w:id="2283" w:author="Wolfgang Granzow" w:date="2017-10-19T14:37:00Z">
            <w:rPr>
              <w:lang w:eastAsia="zh-CN"/>
            </w:rPr>
          </w:rPrChange>
        </w:rPr>
      </w:pPr>
      <w:r w:rsidRPr="005F157B">
        <w:rPr>
          <w:rFonts w:ascii="Times New Roman" w:hAnsi="Times New Roman"/>
          <w:sz w:val="20"/>
          <w:lang w:eastAsia="zh-CN"/>
          <w:rPrChange w:id="2284" w:author="Wolfgang Granzow" w:date="2017-10-19T14:37:00Z">
            <w:rPr>
              <w:rFonts w:ascii="Times New Roman" w:hAnsi="Times New Roman"/>
              <w:lang w:eastAsia="zh-CN"/>
            </w:rPr>
          </w:rPrChange>
        </w:rPr>
        <w:t>Application data (handshake message):</w:t>
      </w:r>
    </w:p>
    <w:p w14:paraId="2EFE4699" w14:textId="77777777" w:rsidR="00BC687E" w:rsidRDefault="00BC687E" w:rsidP="00BC687E">
      <w:pPr>
        <w:pStyle w:val="ListParagraph"/>
        <w:numPr>
          <w:ilvl w:val="3"/>
          <w:numId w:val="67"/>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Handshake Type 0x01 (Client Hello)</w:t>
      </w:r>
    </w:p>
    <w:p w14:paraId="6BE71533" w14:textId="77777777" w:rsidR="00BC687E" w:rsidRDefault="00BC687E" w:rsidP="00BC687E">
      <w:pPr>
        <w:pStyle w:val="ListParagraph"/>
        <w:numPr>
          <w:ilvl w:val="3"/>
          <w:numId w:val="67"/>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B253985" w14:textId="77777777" w:rsidR="00BC687E" w:rsidRDefault="00BC687E" w:rsidP="00BC687E">
      <w:pPr>
        <w:pStyle w:val="ListParagraph"/>
        <w:numPr>
          <w:ilvl w:val="3"/>
          <w:numId w:val="67"/>
        </w:numPr>
        <w:tabs>
          <w:tab w:val="left" w:pos="720"/>
        </w:tabs>
        <w:spacing w:line="256" w:lineRule="auto"/>
        <w:rPr>
          <w:rFonts w:ascii="Myriad Pro" w:hAnsi="Myriad Pro"/>
          <w:sz w:val="24"/>
          <w:szCs w:val="24"/>
          <w:lang w:eastAsia="zh-CN"/>
        </w:rPr>
      </w:pPr>
      <w:r>
        <w:rPr>
          <w:rFonts w:ascii="Times New Roman" w:hAnsi="Times New Roman"/>
          <w:sz w:val="20"/>
          <w:szCs w:val="20"/>
          <w:lang w:eastAsia="zh-CN"/>
        </w:rPr>
        <w:t>Client Version 0x0303 (TLS 1.2)</w:t>
      </w:r>
    </w:p>
    <w:p w14:paraId="7E1C5DAF"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Client) Random (32 bytes, generated by the TLS client’s pseudo random number generator (PRNG))</w:t>
      </w:r>
    </w:p>
    <w:p w14:paraId="2142EF86" w14:textId="593004EA" w:rsidR="00BC687E" w:rsidRDefault="00BC687E" w:rsidP="00BC687E">
      <w:pPr>
        <w:pStyle w:val="ListParagraph"/>
        <w:numPr>
          <w:ilvl w:val="3"/>
          <w:numId w:val="67"/>
        </w:numPr>
        <w:tabs>
          <w:tab w:val="left" w:pos="720"/>
        </w:tabs>
        <w:spacing w:line="256" w:lineRule="auto"/>
        <w:rPr>
          <w:lang w:eastAsia="zh-CN"/>
        </w:rPr>
      </w:pPr>
      <w:del w:id="2285" w:author="Wolfgang Granzow" w:date="2017-10-19T14:51:00Z">
        <w:r w:rsidDel="00880B17">
          <w:rPr>
            <w:rFonts w:ascii="Times New Roman" w:hAnsi="Times New Roman"/>
            <w:sz w:val="20"/>
            <w:szCs w:val="20"/>
            <w:lang w:eastAsia="zh-CN"/>
          </w:rPr>
          <w:delText xml:space="preserve">Number </w:delText>
        </w:r>
      </w:del>
      <w:ins w:id="2286" w:author="Wolfgang Granzow" w:date="2017-10-19T14:51:00Z">
        <w:r w:rsidR="00880B17">
          <w:rPr>
            <w:rFonts w:ascii="Times New Roman" w:hAnsi="Times New Roman"/>
            <w:sz w:val="20"/>
            <w:szCs w:val="20"/>
            <w:lang w:eastAsia="zh-CN"/>
          </w:rPr>
          <w:t xml:space="preserve">Length </w:t>
        </w:r>
      </w:ins>
      <w:r>
        <w:rPr>
          <w:rFonts w:ascii="Times New Roman" w:hAnsi="Times New Roman"/>
          <w:sz w:val="20"/>
          <w:szCs w:val="20"/>
          <w:lang w:eastAsia="zh-CN"/>
        </w:rPr>
        <w:t>of cipher suites</w:t>
      </w:r>
      <w:ins w:id="2287" w:author="Wolfgang Granzow" w:date="2017-10-19T14:51:00Z">
        <w:r w:rsidR="00880B17">
          <w:rPr>
            <w:rFonts w:ascii="Times New Roman" w:hAnsi="Times New Roman"/>
            <w:sz w:val="20"/>
            <w:szCs w:val="20"/>
            <w:lang w:eastAsia="zh-CN"/>
          </w:rPr>
          <w:t xml:space="preserve"> field</w:t>
        </w:r>
      </w:ins>
      <w:r>
        <w:rPr>
          <w:rFonts w:ascii="Times New Roman" w:hAnsi="Times New Roman"/>
          <w:sz w:val="20"/>
          <w:szCs w:val="20"/>
          <w:lang w:eastAsia="zh-CN"/>
        </w:rPr>
        <w:t xml:space="preserve"> </w:t>
      </w:r>
      <w:del w:id="2288" w:author="Wolfgang Granzow" w:date="2017-10-19T14:51:00Z">
        <w:r w:rsidDel="00880B17">
          <w:rPr>
            <w:rFonts w:ascii="Times New Roman" w:hAnsi="Times New Roman"/>
            <w:sz w:val="20"/>
            <w:szCs w:val="20"/>
            <w:lang w:eastAsia="zh-CN"/>
          </w:rPr>
          <w:delText xml:space="preserve">supported by the client </w:delText>
        </w:r>
      </w:del>
      <w:r>
        <w:rPr>
          <w:rFonts w:ascii="Times New Roman" w:hAnsi="Times New Roman"/>
          <w:sz w:val="20"/>
          <w:szCs w:val="20"/>
          <w:lang w:eastAsia="zh-CN"/>
        </w:rPr>
        <w:t>(value at least 1)</w:t>
      </w:r>
    </w:p>
    <w:p w14:paraId="1FEB9F5B" w14:textId="103D2262"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List of cipher suites</w:t>
      </w:r>
      <w:ins w:id="2289" w:author="Wolfgang Granzow" w:date="2017-10-19T14:51:00Z">
        <w:r w:rsidR="00880B17">
          <w:rPr>
            <w:rFonts w:ascii="Times New Roman" w:hAnsi="Times New Roman"/>
            <w:sz w:val="20"/>
            <w:szCs w:val="20"/>
            <w:lang w:eastAsia="zh-CN"/>
          </w:rPr>
          <w:t xml:space="preserve"> supported by the client</w:t>
        </w:r>
      </w:ins>
      <w:r>
        <w:rPr>
          <w:rFonts w:ascii="Times New Roman" w:hAnsi="Times New Roman"/>
          <w:sz w:val="20"/>
          <w:szCs w:val="20"/>
          <w:lang w:eastAsia="zh-CN"/>
        </w:rPr>
        <w:t xml:space="preserve">. Must include identifier for </w:t>
      </w:r>
      <w:r>
        <w:rPr>
          <w:rFonts w:ascii="Times New Roman" w:hAnsi="Times New Roman"/>
          <w:sz w:val="20"/>
          <w:szCs w:val="20"/>
        </w:rPr>
        <w:t>TLS_PSK_WITH_AES_128_CBC_SHA256 (0x00ae)</w:t>
      </w:r>
    </w:p>
    <w:p w14:paraId="2D4D17F6"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019D1129" w14:textId="77777777" w:rsidR="00BC687E" w:rsidRDefault="00BC687E" w:rsidP="00BC687E">
      <w:pPr>
        <w:pStyle w:val="ListParagraph"/>
        <w:numPr>
          <w:ilvl w:val="0"/>
          <w:numId w:val="64"/>
        </w:numPr>
        <w:tabs>
          <w:tab w:val="left" w:pos="720"/>
        </w:tabs>
        <w:spacing w:before="160" w:line="256" w:lineRule="auto"/>
        <w:ind w:left="357" w:hanging="357"/>
        <w:rPr>
          <w:rFonts w:ascii="Myriad Pro" w:eastAsia="Times New Roman" w:hAnsi="Myriad Pro"/>
          <w:sz w:val="24"/>
          <w:szCs w:val="24"/>
          <w:lang w:val="en-GB" w:eastAsia="zh-CN"/>
        </w:rPr>
      </w:pPr>
      <w:r>
        <w:rPr>
          <w:rFonts w:ascii="Times New Roman" w:hAnsi="Times New Roman"/>
          <w:sz w:val="20"/>
          <w:szCs w:val="20"/>
        </w:rPr>
        <w:t>The TLS server handshake protocol responds with Server Hello and Server Hello Done messages. For the implementation employed here, each of these messages is encapsulated into a dedicated record layer frame.</w:t>
      </w:r>
    </w:p>
    <w:p w14:paraId="01A80EBE"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74A2F05"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6 (Handshake)</w:t>
      </w:r>
    </w:p>
    <w:p w14:paraId="63FAA74B"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indicating TLS 1.2)</w:t>
      </w:r>
    </w:p>
    <w:p w14:paraId="21F0DCF3"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lastRenderedPageBreak/>
        <w:t>Length of the application data field  (2 bytes, value depending on the message content)</w:t>
      </w:r>
    </w:p>
    <w:p w14:paraId="30591944" w14:textId="77777777" w:rsidR="00BC687E" w:rsidRPr="005F157B" w:rsidRDefault="00BC687E" w:rsidP="00BC687E">
      <w:pPr>
        <w:pStyle w:val="ListParagraph"/>
        <w:numPr>
          <w:ilvl w:val="0"/>
          <w:numId w:val="68"/>
        </w:numPr>
        <w:tabs>
          <w:tab w:val="left" w:pos="720"/>
        </w:tabs>
        <w:spacing w:line="256" w:lineRule="auto"/>
        <w:rPr>
          <w:sz w:val="20"/>
          <w:lang w:eastAsia="zh-CN"/>
          <w:rPrChange w:id="2290" w:author="Wolfgang Granzow" w:date="2017-10-19T14:37:00Z">
            <w:rPr>
              <w:lang w:eastAsia="zh-CN"/>
            </w:rPr>
          </w:rPrChange>
        </w:rPr>
      </w:pPr>
      <w:r w:rsidRPr="005F157B">
        <w:rPr>
          <w:rFonts w:ascii="Times New Roman" w:hAnsi="Times New Roman"/>
          <w:sz w:val="20"/>
          <w:lang w:eastAsia="zh-CN"/>
          <w:rPrChange w:id="2291" w:author="Wolfgang Granzow" w:date="2017-10-19T14:37:00Z">
            <w:rPr>
              <w:rFonts w:ascii="Times New Roman" w:hAnsi="Times New Roman"/>
              <w:lang w:eastAsia="zh-CN"/>
            </w:rPr>
          </w:rPrChange>
        </w:rPr>
        <w:t>Application data (“Server Hello” handshake message):</w:t>
      </w:r>
    </w:p>
    <w:p w14:paraId="652B0803" w14:textId="77777777" w:rsidR="00BC687E" w:rsidRDefault="00BC687E" w:rsidP="00BC687E">
      <w:pPr>
        <w:pStyle w:val="ListParagraph"/>
        <w:numPr>
          <w:ilvl w:val="3"/>
          <w:numId w:val="69"/>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Handshake Type 0x02 (Server Hello)</w:t>
      </w:r>
    </w:p>
    <w:p w14:paraId="3EDF51C7"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8510E5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version 0x0303 (indicating TLS 1.2)</w:t>
      </w:r>
    </w:p>
    <w:p w14:paraId="78A011A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Random (32 bytes, generated by the TLS server’s PRNG)</w:t>
      </w:r>
    </w:p>
    <w:p w14:paraId="2FD1D251" w14:textId="1124A0AE"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w:t>
      </w:r>
      <w:r w:rsidR="002C43DF">
        <w:rPr>
          <w:rFonts w:ascii="Times New Roman" w:hAnsi="Times New Roman"/>
          <w:sz w:val="20"/>
          <w:szCs w:val="20"/>
          <w:lang w:eastAsia="zh-CN"/>
        </w:rPr>
        <w:t>-</w:t>
      </w:r>
      <w:r>
        <w:rPr>
          <w:rFonts w:ascii="Times New Roman" w:hAnsi="Times New Roman"/>
          <w:sz w:val="20"/>
          <w:szCs w:val="20"/>
          <w:lang w:eastAsia="zh-CN"/>
        </w:rPr>
        <w:t>Id length (0x00, no session ID supplied)</w:t>
      </w:r>
    </w:p>
    <w:p w14:paraId="1F7E2C25" w14:textId="4FC97587" w:rsidR="00BC687E" w:rsidDel="00880B17" w:rsidRDefault="00BC687E" w:rsidP="00BC687E">
      <w:pPr>
        <w:pStyle w:val="ListParagraph"/>
        <w:numPr>
          <w:ilvl w:val="3"/>
          <w:numId w:val="69"/>
        </w:numPr>
        <w:tabs>
          <w:tab w:val="left" w:pos="720"/>
        </w:tabs>
        <w:spacing w:line="256" w:lineRule="auto"/>
        <w:rPr>
          <w:del w:id="2292" w:author="Wolfgang Granzow" w:date="2017-10-19T14:53:00Z"/>
          <w:rFonts w:ascii="Times New Roman" w:hAnsi="Times New Roman"/>
          <w:sz w:val="20"/>
          <w:szCs w:val="20"/>
          <w:lang w:eastAsia="zh-CN"/>
        </w:rPr>
      </w:pPr>
      <w:del w:id="2293" w:author="Wolfgang Granzow" w:date="2017-10-19T14:52:00Z">
        <w:r w:rsidDel="00880B17">
          <w:rPr>
            <w:rFonts w:ascii="Times New Roman" w:hAnsi="Times New Roman"/>
            <w:sz w:val="20"/>
            <w:szCs w:val="20"/>
            <w:lang w:eastAsia="zh-CN"/>
          </w:rPr>
          <w:delText xml:space="preserve">Number </w:delText>
        </w:r>
      </w:del>
      <w:del w:id="2294" w:author="Wolfgang Granzow" w:date="2017-10-19T14:53:00Z">
        <w:r w:rsidDel="00880B17">
          <w:rPr>
            <w:rFonts w:ascii="Times New Roman" w:hAnsi="Times New Roman"/>
            <w:sz w:val="20"/>
            <w:szCs w:val="20"/>
            <w:lang w:eastAsia="zh-CN"/>
          </w:rPr>
          <w:delText xml:space="preserve">of cipher suites </w:delText>
        </w:r>
      </w:del>
      <w:del w:id="2295" w:author="Wolfgang Granzow" w:date="2017-10-19T14:52:00Z">
        <w:r w:rsidDel="00880B17">
          <w:rPr>
            <w:rFonts w:ascii="Times New Roman" w:hAnsi="Times New Roman"/>
            <w:sz w:val="20"/>
            <w:szCs w:val="20"/>
            <w:lang w:eastAsia="zh-CN"/>
          </w:rPr>
          <w:delText>supported by the client (at least 1)</w:delText>
        </w:r>
      </w:del>
    </w:p>
    <w:p w14:paraId="46703C3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Cipher suite selected by the server is </w:t>
      </w:r>
      <w:r>
        <w:rPr>
          <w:rFonts w:ascii="Times New Roman" w:hAnsi="Times New Roman"/>
          <w:sz w:val="20"/>
          <w:szCs w:val="20"/>
        </w:rPr>
        <w:t>TLS_PSK_WITH_AES_128_CBC_SHA256 (0x00ae)</w:t>
      </w:r>
    </w:p>
    <w:p w14:paraId="5AC1F8D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rPr>
        <w:t>Compression method (null, no compression)</w:t>
      </w:r>
    </w:p>
    <w:p w14:paraId="5E745686" w14:textId="77777777" w:rsidR="00BC687E" w:rsidRDefault="00BC687E" w:rsidP="00BC687E">
      <w:pPr>
        <w:pStyle w:val="ListParagraph"/>
        <w:numPr>
          <w:ilvl w:val="3"/>
          <w:numId w:val="69"/>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30284DA3" w14:textId="77777777" w:rsidR="00BC687E" w:rsidRDefault="00BC687E" w:rsidP="00BC687E">
      <w:pPr>
        <w:pStyle w:val="ListParagraph"/>
        <w:numPr>
          <w:ilvl w:val="0"/>
          <w:numId w:val="68"/>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Record layer header fields:</w:t>
      </w:r>
    </w:p>
    <w:p w14:paraId="153742D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040B85FA"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Server Hello Done” handshake message):</w:t>
      </w:r>
    </w:p>
    <w:p w14:paraId="491F7BD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e (Server Hello Done)</w:t>
      </w:r>
    </w:p>
    <w:p w14:paraId="57DE036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 message has no content)</w:t>
      </w:r>
    </w:p>
    <w:p w14:paraId="7B345CC7"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client responds with Client Key exchange, Change Cipher Spec, Finished messages. For the implementation employed here, each of these messages is encapsulated into a dedicated record layer frame.</w:t>
      </w:r>
    </w:p>
    <w:p w14:paraId="22D8358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5B896F6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42839E94"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sidRPr="005F157B">
        <w:rPr>
          <w:rFonts w:ascii="Times New Roman" w:hAnsi="Times New Roman"/>
          <w:sz w:val="20"/>
          <w:szCs w:val="20"/>
          <w:lang w:eastAsia="zh-CN"/>
          <w:rPrChange w:id="2296" w:author="Wolfgang Granzow" w:date="2017-10-19T14:37: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2297" w:author="Wolfgang Granzow" w:date="2017-10-19T14:37:00Z">
            <w:rPr>
              <w:rFonts w:ascii="Times New Roman" w:hAnsi="Times New Roman"/>
              <w:lang w:eastAsia="zh-CN"/>
            </w:rPr>
          </w:rPrChange>
        </w:rPr>
        <w:t>” handshake message):</w:t>
      </w:r>
    </w:p>
    <w:p w14:paraId="4E677DA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0 (</w:t>
      </w:r>
      <w:r>
        <w:rPr>
          <w:rFonts w:ascii="Times New Roman" w:hAnsi="Times New Roman"/>
          <w:sz w:val="20"/>
          <w:szCs w:val="20"/>
        </w:rPr>
        <w:t>Client Key Exchange</w:t>
      </w:r>
      <w:r>
        <w:rPr>
          <w:rFonts w:ascii="Times New Roman" w:hAnsi="Times New Roman"/>
          <w:sz w:val="20"/>
          <w:szCs w:val="20"/>
          <w:lang w:eastAsia="zh-CN"/>
        </w:rPr>
        <w:t>)</w:t>
      </w:r>
    </w:p>
    <w:p w14:paraId="734BC94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3D768F2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client parameters:</w:t>
      </w:r>
    </w:p>
    <w:p w14:paraId="085F8319"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Identity length ( 0x00000f in this example)</w:t>
      </w:r>
    </w:p>
    <w:p w14:paraId="5335101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Identity (here binary equivalent of “Client_identity”)</w:t>
      </w:r>
    </w:p>
    <w:p w14:paraId="35B6995F"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9269DA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197A6509"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0782D68D"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416D8F40"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2298"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2299" w:author="Wolfgang Granzow" w:date="2017-10-19T14:37:00Z">
            <w:rPr>
              <w:rFonts w:ascii="Times New Roman" w:hAnsi="Times New Roman"/>
              <w:lang w:eastAsia="zh-CN"/>
            </w:rPr>
          </w:rPrChange>
        </w:rPr>
        <w:t>Application data (“Change Cipher Spec” message):</w:t>
      </w:r>
    </w:p>
    <w:p w14:paraId="231D74A6"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3C10DB7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6DBF87C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7C864DC"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2300"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2301" w:author="Wolfgang Granzow" w:date="2017-10-19T14:37:00Z">
            <w:rPr>
              <w:rFonts w:ascii="Times New Roman" w:hAnsi="Times New Roman"/>
              <w:lang w:eastAsia="zh-CN"/>
            </w:rPr>
          </w:rPrChange>
        </w:rPr>
        <w:t>Application data (encrypted “</w:t>
      </w:r>
      <w:r w:rsidRPr="005F157B">
        <w:rPr>
          <w:rFonts w:ascii="Times New Roman" w:hAnsi="Times New Roman"/>
          <w:sz w:val="18"/>
          <w:szCs w:val="20"/>
          <w:rPrChange w:id="2302" w:author="Wolfgang Granzow" w:date="2017-10-19T14:37:00Z">
            <w:rPr>
              <w:rFonts w:ascii="Times New Roman" w:hAnsi="Times New Roman"/>
              <w:sz w:val="20"/>
              <w:szCs w:val="20"/>
            </w:rPr>
          </w:rPrChange>
        </w:rPr>
        <w:t>Finished</w:t>
      </w:r>
      <w:r w:rsidRPr="005F157B">
        <w:rPr>
          <w:rFonts w:ascii="Times New Roman" w:hAnsi="Times New Roman"/>
          <w:sz w:val="20"/>
          <w:lang w:eastAsia="zh-CN"/>
          <w:rPrChange w:id="2303" w:author="Wolfgang Granzow" w:date="2017-10-19T14:37:00Z">
            <w:rPr>
              <w:rFonts w:ascii="Times New Roman" w:hAnsi="Times New Roman"/>
              <w:lang w:eastAsia="zh-CN"/>
            </w:rPr>
          </w:rPrChange>
        </w:rPr>
        <w:t>” handshake message)</w:t>
      </w:r>
    </w:p>
    <w:p w14:paraId="0DD2331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53FF247E"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7E27CA8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57911480"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lang w:eastAsia="zh-CN"/>
        </w:rPr>
        <w:t>The server retrieves Kpsa associated with the PSK Identity, computes the master secret and authenticates the client by validating Verify Data</w:t>
      </w:r>
    </w:p>
    <w:p w14:paraId="73CC57BA"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p>
    <w:p w14:paraId="014E63A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75097B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29D90FDD"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w:t>
      </w:r>
      <w:r>
        <w:rPr>
          <w:rFonts w:ascii="Times New Roman" w:hAnsi="Times New Roman"/>
          <w:sz w:val="20"/>
          <w:szCs w:val="20"/>
        </w:rPr>
        <w:t>New Session Ticket</w:t>
      </w:r>
      <w:r>
        <w:rPr>
          <w:rFonts w:ascii="Times New Roman" w:hAnsi="Times New Roman"/>
          <w:lang w:eastAsia="zh-CN"/>
        </w:rPr>
        <w:t>” handshake message):</w:t>
      </w:r>
    </w:p>
    <w:p w14:paraId="0742621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4 (</w:t>
      </w:r>
      <w:r>
        <w:rPr>
          <w:rFonts w:ascii="Times New Roman" w:hAnsi="Times New Roman"/>
          <w:sz w:val="20"/>
          <w:szCs w:val="20"/>
        </w:rPr>
        <w:t>New Session Ticket</w:t>
      </w:r>
      <w:r>
        <w:rPr>
          <w:rFonts w:ascii="Times New Roman" w:hAnsi="Times New Roman"/>
          <w:sz w:val="20"/>
          <w:szCs w:val="20"/>
          <w:lang w:eastAsia="zh-CN"/>
        </w:rPr>
        <w:t>)</w:t>
      </w:r>
    </w:p>
    <w:p w14:paraId="18B8ABF3"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0x0000b6)</w:t>
      </w:r>
    </w:p>
    <w:p w14:paraId="7FA93C3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w:t>
      </w:r>
    </w:p>
    <w:p w14:paraId="1A786AB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ifetime Hint (</w:t>
      </w:r>
      <w:del w:id="2304"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4 bytes: 0x00001c20, 7200 in this example)</w:t>
      </w:r>
    </w:p>
    <w:p w14:paraId="18A1D84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Session Ticket Length </w:t>
      </w:r>
      <w:del w:id="2305"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2 bytes, 0x00b0, 176 in this example)</w:t>
      </w:r>
    </w:p>
    <w:p w14:paraId="13F1E1D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Session Ticket (176 bytes), </w:t>
      </w:r>
      <w:del w:id="2306"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see RFC 4507, server session state enabling session resumption</w:t>
      </w:r>
    </w:p>
    <w:p w14:paraId="41711592"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A556B8A"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2A0B5D62"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110A40B0"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5160495F"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Encrypted application data (“Change Cipher Spec” message):</w:t>
      </w:r>
    </w:p>
    <w:p w14:paraId="75EBAC8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lastRenderedPageBreak/>
        <w:t>Change Cipher Spec</w:t>
      </w:r>
      <w:r>
        <w:rPr>
          <w:rFonts w:ascii="Times New Roman" w:hAnsi="Times New Roman"/>
          <w:sz w:val="20"/>
          <w:szCs w:val="20"/>
          <w:lang w:eastAsia="zh-CN"/>
        </w:rPr>
        <w:t xml:space="preserve"> message 0x01 (1 byte)</w:t>
      </w:r>
    </w:p>
    <w:p w14:paraId="6D45DFC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CA5B19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B9A32BC"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encrypted “</w:t>
      </w:r>
      <w:r>
        <w:rPr>
          <w:rFonts w:ascii="Times New Roman" w:hAnsi="Times New Roman"/>
          <w:sz w:val="20"/>
          <w:szCs w:val="20"/>
        </w:rPr>
        <w:t>Finished</w:t>
      </w:r>
      <w:r>
        <w:rPr>
          <w:rFonts w:ascii="Times New Roman" w:hAnsi="Times New Roman"/>
          <w:lang w:eastAsia="zh-CN"/>
        </w:rPr>
        <w:t>” handshake message, to verify that the key exchange and authentication processes were successful):</w:t>
      </w:r>
    </w:p>
    <w:p w14:paraId="15994A7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34C9732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2F531EB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22CE4F3D"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The client authenticates the server by validating Verify Data</w:t>
      </w:r>
    </w:p>
    <w:p w14:paraId="5FC29B32" w14:textId="4CF182C0"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Application data encrypted by the TLS record layer is exchanged between ADN</w:t>
      </w:r>
      <w:r w:rsidR="002C43DF">
        <w:rPr>
          <w:rFonts w:ascii="Times New Roman" w:hAnsi="Times New Roman"/>
          <w:sz w:val="20"/>
          <w:szCs w:val="20"/>
          <w:lang w:eastAsia="zh-CN"/>
        </w:rPr>
        <w:t>-</w:t>
      </w:r>
      <w:r>
        <w:rPr>
          <w:rFonts w:ascii="Times New Roman" w:hAnsi="Times New Roman"/>
          <w:sz w:val="20"/>
          <w:szCs w:val="20"/>
          <w:lang w:eastAsia="zh-CN"/>
        </w:rPr>
        <w:t>AE1 and MN</w:t>
      </w:r>
      <w:r w:rsidR="002C43DF">
        <w:rPr>
          <w:rFonts w:ascii="Times New Roman" w:hAnsi="Times New Roman"/>
          <w:sz w:val="20"/>
          <w:szCs w:val="20"/>
          <w:lang w:eastAsia="zh-CN"/>
        </w:rPr>
        <w:t>-</w:t>
      </w:r>
      <w:r>
        <w:rPr>
          <w:rFonts w:ascii="Times New Roman" w:hAnsi="Times New Roman"/>
          <w:sz w:val="20"/>
          <w:szCs w:val="20"/>
          <w:lang w:eastAsia="zh-CN"/>
        </w:rPr>
        <w:t>CSE</w:t>
      </w:r>
    </w:p>
    <w:p w14:paraId="47C8A44E" w14:textId="3251C206" w:rsidR="00BC687E" w:rsidDel="005F157B" w:rsidRDefault="00BC687E" w:rsidP="00BC687E">
      <w:pPr>
        <w:rPr>
          <w:del w:id="2307" w:author="Wolfgang Granzow" w:date="2017-10-19T14:36:00Z"/>
          <w:rFonts w:eastAsia="Times New Roman"/>
          <w:lang w:eastAsia="zh-CN"/>
        </w:rPr>
      </w:pPr>
    </w:p>
    <w:p w14:paraId="775427B0" w14:textId="77777777" w:rsidR="00BC687E" w:rsidRDefault="00BC687E" w:rsidP="00BC687E">
      <w:pPr>
        <w:keepNext/>
        <w:jc w:val="center"/>
      </w:pPr>
      <w:r>
        <w:rPr>
          <w:lang w:eastAsia="zh-CN"/>
        </w:rPr>
        <w:object w:dxaOrig="10080" w:dyaOrig="6557" w14:anchorId="26C0F1B6">
          <v:shape id="_x0000_i1026" type="#_x0000_t75" style="width:7in;height:327.9pt" o:ole="">
            <v:imagedata r:id="rId15" o:title=""/>
          </v:shape>
          <o:OLEObject Type="Embed" ProgID="Visio.Drawing.11" ShapeID="_x0000_i1026" DrawAspect="Content" ObjectID="_1572275514" r:id="rId16"/>
        </w:object>
      </w:r>
    </w:p>
    <w:p w14:paraId="72838598" w14:textId="6BDB0D8A" w:rsidR="00BC687E" w:rsidRPr="00CD0D84" w:rsidRDefault="00BC687E" w:rsidP="00BC687E">
      <w:pPr>
        <w:pStyle w:val="Caption"/>
        <w:jc w:val="center"/>
        <w:rPr>
          <w:rFonts w:ascii="Arial" w:hAnsi="Arial" w:cs="Arial"/>
          <w:sz w:val="20"/>
          <w:lang w:eastAsia="zh-CN"/>
          <w:rPrChange w:id="2308" w:author="Wolfgang Granzow" w:date="2017-11-14T08:00:00Z">
            <w:rPr>
              <w:rFonts w:ascii="Arial" w:hAnsi="Arial" w:cs="Arial"/>
              <w:lang w:eastAsia="zh-CN"/>
            </w:rPr>
          </w:rPrChange>
        </w:rPr>
      </w:pPr>
      <w:r w:rsidRPr="00CD0D84">
        <w:rPr>
          <w:rFonts w:ascii="Arial" w:hAnsi="Arial" w:cs="Arial"/>
          <w:sz w:val="20"/>
          <w:rPrChange w:id="2309" w:author="Wolfgang Granzow" w:date="2017-11-14T08:00:00Z">
            <w:rPr>
              <w:rFonts w:ascii="Arial" w:hAnsi="Arial" w:cs="Arial"/>
            </w:rPr>
          </w:rPrChange>
        </w:rPr>
        <w:t>Figure A.</w:t>
      </w:r>
      <w:ins w:id="2310" w:author="Wolfgang Granzow" w:date="2017-10-19T14:38:00Z">
        <w:r w:rsidR="005F157B" w:rsidRPr="00CD0D84">
          <w:rPr>
            <w:rFonts w:ascii="Arial" w:hAnsi="Arial" w:cs="Arial"/>
            <w:sz w:val="20"/>
            <w:rPrChange w:id="2311" w:author="Wolfgang Granzow" w:date="2017-11-14T08:00:00Z">
              <w:rPr>
                <w:rFonts w:ascii="Arial" w:hAnsi="Arial" w:cs="Arial"/>
              </w:rPr>
            </w:rPrChange>
          </w:rPr>
          <w:t>2</w:t>
        </w:r>
      </w:ins>
      <w:del w:id="2312" w:author="Wolfgang Granzow" w:date="2017-10-19T14:38:00Z">
        <w:r w:rsidRPr="00CD0D84" w:rsidDel="005F157B">
          <w:rPr>
            <w:rFonts w:ascii="Arial" w:hAnsi="Arial" w:cs="Arial"/>
            <w:sz w:val="20"/>
            <w:rPrChange w:id="2313" w:author="Wolfgang Granzow" w:date="2017-11-14T08:00:00Z">
              <w:rPr>
                <w:rFonts w:ascii="Arial" w:hAnsi="Arial" w:cs="Arial"/>
              </w:rPr>
            </w:rPrChange>
          </w:rPr>
          <w:delText>1</w:delText>
        </w:r>
      </w:del>
      <w:r w:rsidR="002C43DF" w:rsidRPr="00CD0D84">
        <w:rPr>
          <w:rFonts w:ascii="Arial" w:hAnsi="Arial" w:cs="Arial"/>
          <w:sz w:val="20"/>
          <w:rPrChange w:id="2314" w:author="Wolfgang Granzow" w:date="2017-11-14T08:00:00Z">
            <w:rPr>
              <w:rFonts w:ascii="Arial" w:hAnsi="Arial" w:cs="Arial"/>
            </w:rPr>
          </w:rPrChange>
        </w:rPr>
        <w:t>-</w:t>
      </w:r>
      <w:r w:rsidRPr="00CD0D84">
        <w:rPr>
          <w:rFonts w:ascii="Arial" w:hAnsi="Arial" w:cs="Arial"/>
          <w:sz w:val="20"/>
          <w:rPrChange w:id="2315" w:author="Wolfgang Granzow" w:date="2017-11-14T08:00:00Z">
            <w:rPr>
              <w:rFonts w:ascii="Arial" w:hAnsi="Arial" w:cs="Arial"/>
            </w:rPr>
          </w:rPrChange>
        </w:rPr>
        <w:t>1: PSK</w:t>
      </w:r>
      <w:r w:rsidR="002C43DF" w:rsidRPr="00CD0D84">
        <w:rPr>
          <w:rFonts w:ascii="Arial" w:hAnsi="Arial" w:cs="Arial"/>
          <w:sz w:val="20"/>
          <w:rPrChange w:id="2316" w:author="Wolfgang Granzow" w:date="2017-11-14T08:00:00Z">
            <w:rPr>
              <w:rFonts w:ascii="Arial" w:hAnsi="Arial" w:cs="Arial"/>
            </w:rPr>
          </w:rPrChange>
        </w:rPr>
        <w:t>-</w:t>
      </w:r>
      <w:r w:rsidRPr="00CD0D84">
        <w:rPr>
          <w:rFonts w:ascii="Arial" w:hAnsi="Arial" w:cs="Arial"/>
          <w:sz w:val="20"/>
          <w:rPrChange w:id="2317" w:author="Wolfgang Granzow" w:date="2017-11-14T08:00:00Z">
            <w:rPr>
              <w:rFonts w:ascii="Arial" w:hAnsi="Arial" w:cs="Arial"/>
            </w:rPr>
          </w:rPrChange>
        </w:rPr>
        <w:t>Based Security Association Establishment</w:t>
      </w:r>
    </w:p>
    <w:p w14:paraId="3AA8FF65" w14:textId="77777777" w:rsidR="00BC687E" w:rsidRDefault="00BC687E" w:rsidP="00BC687E">
      <w:pPr>
        <w:rPr>
          <w:lang w:eastAsia="zh-CN"/>
        </w:rPr>
      </w:pPr>
      <w:r>
        <w:rPr>
          <w:lang w:eastAsia="zh-CN"/>
        </w:rPr>
        <w:t xml:space="preserve"> </w:t>
      </w:r>
    </w:p>
    <w:p w14:paraId="005AA42E" w14:textId="77777777" w:rsidR="00BC687E" w:rsidRPr="00CA1EA4" w:rsidRDefault="00BC687E" w:rsidP="00BC687E">
      <w:pPr>
        <w:rPr>
          <w:rFonts w:ascii="Times New Roman" w:hAnsi="Times New Roman" w:cs="Times New Roman"/>
          <w:sz w:val="20"/>
          <w:lang w:eastAsia="zh-CN"/>
          <w:rPrChange w:id="2318" w:author="Wolfgang Granzow" w:date="2017-11-14T00:42:00Z">
            <w:rPr>
              <w:lang w:eastAsia="zh-CN"/>
            </w:rPr>
          </w:rPrChange>
        </w:rPr>
      </w:pPr>
      <w:r w:rsidRPr="00CA1EA4">
        <w:rPr>
          <w:rFonts w:ascii="Times New Roman" w:hAnsi="Times New Roman" w:cs="Times New Roman"/>
          <w:sz w:val="20"/>
          <w:lang w:eastAsia="zh-CN"/>
          <w:rPrChange w:id="2319" w:author="Wolfgang Granzow" w:date="2017-11-14T00:42:00Z">
            <w:rPr>
              <w:lang w:eastAsia="zh-CN"/>
            </w:rPr>
          </w:rPrChange>
        </w:rPr>
        <w:t>The message flow described above (excluding step 7) can be reproduced with the following commands under Linux OS using localhost IP address and port 443:</w:t>
      </w:r>
    </w:p>
    <w:p w14:paraId="30592E10" w14:textId="0D33C8DC" w:rsidR="00BC687E" w:rsidRPr="00FD12E6" w:rsidRDefault="00BC687E" w:rsidP="00BC687E">
      <w:pPr>
        <w:spacing w:after="40"/>
        <w:rPr>
          <w:rFonts w:ascii="Times New Roman" w:hAnsi="Times New Roman" w:cs="Times New Roman"/>
          <w:b/>
          <w:lang w:eastAsia="zh-CN"/>
          <w:rPrChange w:id="2320" w:author="Wolfgang Granzow" w:date="2017-11-14T00:23:00Z">
            <w:rPr>
              <w:b/>
              <w:lang w:eastAsia="zh-CN"/>
            </w:rPr>
          </w:rPrChange>
        </w:rPr>
      </w:pPr>
      <w:r w:rsidRPr="00FD12E6">
        <w:rPr>
          <w:rFonts w:ascii="Times New Roman" w:hAnsi="Times New Roman" w:cs="Times New Roman"/>
          <w:b/>
          <w:lang w:eastAsia="zh-CN"/>
          <w:rPrChange w:id="2321" w:author="Wolfgang Granzow" w:date="2017-11-14T00:23:00Z">
            <w:rPr>
              <w:b/>
              <w:lang w:eastAsia="zh-CN"/>
            </w:rPr>
          </w:rPrChange>
        </w:rPr>
        <w:t>TLS server on MN</w:t>
      </w:r>
      <w:r w:rsidR="002C43DF" w:rsidRPr="00FD12E6">
        <w:rPr>
          <w:rFonts w:ascii="Times New Roman" w:hAnsi="Times New Roman" w:cs="Times New Roman"/>
          <w:b/>
          <w:lang w:eastAsia="zh-CN"/>
          <w:rPrChange w:id="2322" w:author="Wolfgang Granzow" w:date="2017-11-14T00:23:00Z">
            <w:rPr>
              <w:b/>
              <w:lang w:eastAsia="zh-CN"/>
            </w:rPr>
          </w:rPrChange>
        </w:rPr>
        <w:t>-</w:t>
      </w:r>
      <w:r w:rsidRPr="00FD12E6">
        <w:rPr>
          <w:rFonts w:ascii="Times New Roman" w:hAnsi="Times New Roman" w:cs="Times New Roman"/>
          <w:b/>
          <w:lang w:eastAsia="zh-CN"/>
          <w:rPrChange w:id="2323" w:author="Wolfgang Granzow" w:date="2017-11-14T00:23:00Z">
            <w:rPr>
              <w:b/>
              <w:lang w:eastAsia="zh-CN"/>
            </w:rPr>
          </w:rPrChange>
        </w:rPr>
        <w:t>CSE:</w:t>
      </w:r>
      <w:r w:rsidRPr="00FD12E6">
        <w:rPr>
          <w:rFonts w:ascii="Times New Roman" w:hAnsi="Times New Roman" w:cs="Times New Roman"/>
          <w:b/>
          <w:lang w:eastAsia="zh-CN"/>
          <w:rPrChange w:id="2324" w:author="Wolfgang Granzow" w:date="2017-11-14T00:23:00Z">
            <w:rPr>
              <w:b/>
              <w:lang w:eastAsia="zh-CN"/>
            </w:rPr>
          </w:rPrChange>
        </w:rPr>
        <w:tab/>
      </w:r>
      <w:r w:rsidRPr="00FD12E6">
        <w:rPr>
          <w:rFonts w:ascii="Times New Roman" w:hAnsi="Times New Roman" w:cs="Times New Roman"/>
          <w:b/>
          <w:lang w:eastAsia="zh-CN"/>
          <w:rPrChange w:id="2325" w:author="Wolfgang Granzow" w:date="2017-11-14T00:23:00Z">
            <w:rPr>
              <w:b/>
              <w:lang w:eastAsia="zh-CN"/>
            </w:rPr>
          </w:rPrChange>
        </w:rPr>
        <w:tab/>
      </w:r>
    </w:p>
    <w:p w14:paraId="6848DBE0" w14:textId="056231E8" w:rsidR="00BC687E" w:rsidRPr="00CA1EA4" w:rsidRDefault="00BC687E" w:rsidP="00BC687E">
      <w:pPr>
        <w:rPr>
          <w:sz w:val="20"/>
          <w:lang w:eastAsia="zh-CN"/>
          <w:rPrChange w:id="2326" w:author="Wolfgang Granzow" w:date="2017-11-14T00:42:00Z">
            <w:rPr>
              <w:lang w:eastAsia="zh-CN"/>
            </w:rPr>
          </w:rPrChange>
        </w:rPr>
      </w:pPr>
      <w:r w:rsidRPr="00CA1EA4">
        <w:rPr>
          <w:rFonts w:ascii="Courier New" w:hAnsi="Courier New" w:cs="Courier New"/>
          <w:sz w:val="20"/>
          <w:lang w:eastAsia="zh-CN"/>
          <w:rPrChange w:id="2327" w:author="Wolfgang Granzow" w:date="2017-11-14T00:42:00Z">
            <w:rPr>
              <w:rFonts w:ascii="Courier New" w:hAnsi="Courier New" w:cs="Courier New"/>
              <w:lang w:eastAsia="zh-CN"/>
            </w:rPr>
          </w:rPrChange>
        </w:rPr>
        <w:t xml:space="preserve">$ sudo openssl s_server </w:t>
      </w:r>
      <w:r w:rsidR="00D438CC" w:rsidRPr="00CA1EA4">
        <w:rPr>
          <w:rFonts w:ascii="Courier New" w:hAnsi="Courier New" w:cs="Courier New"/>
          <w:sz w:val="20"/>
          <w:lang w:eastAsia="zh-CN"/>
          <w:rPrChange w:id="2328"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29" w:author="Wolfgang Granzow" w:date="2017-11-14T00:42:00Z">
            <w:rPr>
              <w:rFonts w:ascii="Courier New" w:hAnsi="Courier New" w:cs="Courier New"/>
              <w:lang w:eastAsia="zh-CN"/>
            </w:rPr>
          </w:rPrChange>
        </w:rPr>
        <w:t xml:space="preserve">accept 443 </w:t>
      </w:r>
      <w:r w:rsidR="002C43DF" w:rsidRPr="00CA1EA4">
        <w:rPr>
          <w:rFonts w:ascii="Courier New" w:hAnsi="Courier New" w:cs="Courier New"/>
          <w:sz w:val="20"/>
          <w:lang w:eastAsia="zh-CN"/>
          <w:rPrChange w:id="2330"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31" w:author="Wolfgang Granzow" w:date="2017-11-14T00:42:00Z">
            <w:rPr>
              <w:rFonts w:ascii="Courier New" w:hAnsi="Courier New" w:cs="Courier New"/>
              <w:lang w:eastAsia="zh-CN"/>
            </w:rPr>
          </w:rPrChange>
        </w:rPr>
        <w:t>psk 1a2b3c4d5e6f7a8b</w:t>
      </w:r>
    </w:p>
    <w:p w14:paraId="4E281437" w14:textId="69F67E10" w:rsidR="00BC687E" w:rsidRPr="00FD12E6" w:rsidRDefault="00BC687E" w:rsidP="00BC687E">
      <w:pPr>
        <w:spacing w:after="40"/>
        <w:rPr>
          <w:rFonts w:ascii="Times New Roman" w:hAnsi="Times New Roman" w:cs="Times New Roman"/>
          <w:b/>
          <w:lang w:eastAsia="zh-CN"/>
          <w:rPrChange w:id="2332" w:author="Wolfgang Granzow" w:date="2017-11-14T00:24:00Z">
            <w:rPr>
              <w:b/>
              <w:lang w:eastAsia="zh-CN"/>
            </w:rPr>
          </w:rPrChange>
        </w:rPr>
      </w:pPr>
      <w:r w:rsidRPr="00FD12E6">
        <w:rPr>
          <w:rFonts w:ascii="Times New Roman" w:hAnsi="Times New Roman" w:cs="Times New Roman"/>
          <w:b/>
          <w:lang w:eastAsia="zh-CN"/>
          <w:rPrChange w:id="2333" w:author="Wolfgang Granzow" w:date="2017-11-14T00:24:00Z">
            <w:rPr>
              <w:b/>
              <w:lang w:eastAsia="zh-CN"/>
            </w:rPr>
          </w:rPrChange>
        </w:rPr>
        <w:t>TLS Client on ADN</w:t>
      </w:r>
      <w:r w:rsidR="002C43DF" w:rsidRPr="00FD12E6">
        <w:rPr>
          <w:rFonts w:ascii="Times New Roman" w:hAnsi="Times New Roman" w:cs="Times New Roman"/>
          <w:b/>
          <w:lang w:eastAsia="zh-CN"/>
          <w:rPrChange w:id="2334" w:author="Wolfgang Granzow" w:date="2017-11-14T00:24:00Z">
            <w:rPr>
              <w:b/>
              <w:lang w:eastAsia="zh-CN"/>
            </w:rPr>
          </w:rPrChange>
        </w:rPr>
        <w:t>-</w:t>
      </w:r>
      <w:r w:rsidRPr="00FD12E6">
        <w:rPr>
          <w:rFonts w:ascii="Times New Roman" w:hAnsi="Times New Roman" w:cs="Times New Roman"/>
          <w:b/>
          <w:lang w:eastAsia="zh-CN"/>
          <w:rPrChange w:id="2335" w:author="Wolfgang Granzow" w:date="2017-11-14T00:24:00Z">
            <w:rPr>
              <w:b/>
              <w:lang w:eastAsia="zh-CN"/>
            </w:rPr>
          </w:rPrChange>
        </w:rPr>
        <w:t xml:space="preserve">AE1:     </w:t>
      </w:r>
      <w:r w:rsidRPr="00FD12E6">
        <w:rPr>
          <w:rFonts w:ascii="Times New Roman" w:hAnsi="Times New Roman" w:cs="Times New Roman"/>
          <w:b/>
          <w:lang w:eastAsia="zh-CN"/>
          <w:rPrChange w:id="2336" w:author="Wolfgang Granzow" w:date="2017-11-14T00:24:00Z">
            <w:rPr>
              <w:b/>
              <w:lang w:eastAsia="zh-CN"/>
            </w:rPr>
          </w:rPrChange>
        </w:rPr>
        <w:tab/>
      </w:r>
    </w:p>
    <w:p w14:paraId="729C54C6" w14:textId="53106C44" w:rsidR="00BC687E" w:rsidRPr="00CA1EA4" w:rsidRDefault="00BC687E" w:rsidP="00BC687E">
      <w:pPr>
        <w:spacing w:after="20"/>
        <w:rPr>
          <w:rFonts w:ascii="Courier New" w:hAnsi="Courier New" w:cs="Courier New"/>
          <w:sz w:val="20"/>
          <w:lang w:eastAsia="zh-CN"/>
          <w:rPrChange w:id="2337" w:author="Wolfgang Granzow" w:date="2017-11-14T00:42:00Z">
            <w:rPr>
              <w:rFonts w:ascii="Courier New" w:hAnsi="Courier New" w:cs="Courier New"/>
              <w:lang w:eastAsia="zh-CN"/>
            </w:rPr>
          </w:rPrChange>
        </w:rPr>
      </w:pPr>
      <w:r w:rsidRPr="00CA1EA4">
        <w:rPr>
          <w:rFonts w:ascii="Courier New" w:hAnsi="Courier New" w:cs="Courier New"/>
          <w:sz w:val="20"/>
          <w:lang w:eastAsia="zh-CN"/>
          <w:rPrChange w:id="2338" w:author="Wolfgang Granzow" w:date="2017-11-14T00:42:00Z">
            <w:rPr>
              <w:rFonts w:ascii="Courier New" w:hAnsi="Courier New" w:cs="Courier New"/>
              <w:lang w:eastAsia="zh-CN"/>
            </w:rPr>
          </w:rPrChange>
        </w:rPr>
        <w:t xml:space="preserve">$ openssl s_client </w:t>
      </w:r>
      <w:r w:rsidR="002C43DF" w:rsidRPr="00CA1EA4">
        <w:rPr>
          <w:rFonts w:ascii="Courier New" w:hAnsi="Courier New" w:cs="Courier New"/>
          <w:sz w:val="20"/>
          <w:lang w:eastAsia="zh-CN"/>
          <w:rPrChange w:id="2339"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40" w:author="Wolfgang Granzow" w:date="2017-11-14T00:42:00Z">
            <w:rPr>
              <w:rFonts w:ascii="Courier New" w:hAnsi="Courier New" w:cs="Courier New"/>
              <w:lang w:eastAsia="zh-CN"/>
            </w:rPr>
          </w:rPrChange>
        </w:rPr>
        <w:t xml:space="preserve">connect 0.0.0.0:443 </w:t>
      </w:r>
      <w:r w:rsidR="002C43DF" w:rsidRPr="00CA1EA4">
        <w:rPr>
          <w:rFonts w:ascii="Courier New" w:hAnsi="Courier New" w:cs="Courier New"/>
          <w:sz w:val="20"/>
          <w:lang w:eastAsia="zh-CN"/>
          <w:rPrChange w:id="2341"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42" w:author="Wolfgang Granzow" w:date="2017-11-14T00:42:00Z">
            <w:rPr>
              <w:rFonts w:ascii="Courier New" w:hAnsi="Courier New" w:cs="Courier New"/>
              <w:lang w:eastAsia="zh-CN"/>
            </w:rPr>
          </w:rPrChange>
        </w:rPr>
        <w:t>psk_identity Client_identity \</w:t>
      </w:r>
    </w:p>
    <w:p w14:paraId="726D251D" w14:textId="4E474719" w:rsidR="00BC687E" w:rsidRPr="00CA1EA4" w:rsidRDefault="00BC687E" w:rsidP="00BC687E">
      <w:pPr>
        <w:spacing w:after="20"/>
        <w:rPr>
          <w:rFonts w:ascii="Courier New" w:hAnsi="Courier New" w:cs="Courier New"/>
          <w:sz w:val="20"/>
          <w:lang w:eastAsia="zh-CN"/>
          <w:rPrChange w:id="2343" w:author="Wolfgang Granzow" w:date="2017-11-14T00:42:00Z">
            <w:rPr>
              <w:rFonts w:ascii="Courier New" w:hAnsi="Courier New" w:cs="Courier New"/>
              <w:lang w:eastAsia="zh-CN"/>
            </w:rPr>
          </w:rPrChange>
        </w:rPr>
      </w:pPr>
      <w:r w:rsidRPr="00CA1EA4">
        <w:rPr>
          <w:rFonts w:ascii="Courier New" w:hAnsi="Courier New" w:cs="Courier New"/>
          <w:sz w:val="20"/>
          <w:lang w:eastAsia="zh-CN"/>
          <w:rPrChange w:id="2344" w:author="Wolfgang Granzow" w:date="2017-11-14T00:42:00Z">
            <w:rPr>
              <w:rFonts w:ascii="Courier New" w:hAnsi="Courier New" w:cs="Courier New"/>
              <w:lang w:eastAsia="zh-CN"/>
            </w:rPr>
          </w:rPrChange>
        </w:rPr>
        <w:t xml:space="preserve">                   </w:t>
      </w:r>
      <w:r w:rsidR="002C43DF" w:rsidRPr="00CA1EA4">
        <w:rPr>
          <w:rFonts w:ascii="Courier New" w:hAnsi="Courier New" w:cs="Courier New"/>
          <w:sz w:val="20"/>
          <w:lang w:eastAsia="zh-CN"/>
          <w:rPrChange w:id="2345"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46" w:author="Wolfgang Granzow" w:date="2017-11-14T00:42:00Z">
            <w:rPr>
              <w:rFonts w:ascii="Courier New" w:hAnsi="Courier New" w:cs="Courier New"/>
              <w:lang w:eastAsia="zh-CN"/>
            </w:rPr>
          </w:rPrChange>
        </w:rPr>
        <w:t xml:space="preserve">psk 1a2b3c4d5e6f7a8b </w:t>
      </w:r>
      <w:r w:rsidR="002C43DF" w:rsidRPr="00CA1EA4">
        <w:rPr>
          <w:rFonts w:ascii="Courier New" w:hAnsi="Courier New" w:cs="Courier New"/>
          <w:sz w:val="20"/>
          <w:lang w:eastAsia="zh-CN"/>
          <w:rPrChange w:id="2347"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48" w:author="Wolfgang Granzow" w:date="2017-11-14T00:42:00Z">
            <w:rPr>
              <w:rFonts w:ascii="Courier New" w:hAnsi="Courier New" w:cs="Courier New"/>
              <w:lang w:eastAsia="zh-CN"/>
            </w:rPr>
          </w:rPrChange>
        </w:rPr>
        <w:t>cipher PSK</w:t>
      </w:r>
      <w:r w:rsidR="002C43DF" w:rsidRPr="00CA1EA4">
        <w:rPr>
          <w:rFonts w:ascii="Courier New" w:hAnsi="Courier New" w:cs="Courier New"/>
          <w:sz w:val="20"/>
          <w:lang w:eastAsia="zh-CN"/>
          <w:rPrChange w:id="2349"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50" w:author="Wolfgang Granzow" w:date="2017-11-14T00:42:00Z">
            <w:rPr>
              <w:rFonts w:ascii="Courier New" w:hAnsi="Courier New" w:cs="Courier New"/>
              <w:lang w:eastAsia="zh-CN"/>
            </w:rPr>
          </w:rPrChange>
        </w:rPr>
        <w:t>AES128</w:t>
      </w:r>
      <w:r w:rsidR="002C43DF" w:rsidRPr="00CA1EA4">
        <w:rPr>
          <w:rFonts w:ascii="Courier New" w:hAnsi="Courier New" w:cs="Courier New"/>
          <w:sz w:val="20"/>
          <w:lang w:eastAsia="zh-CN"/>
          <w:rPrChange w:id="2351"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52" w:author="Wolfgang Granzow" w:date="2017-11-14T00:42:00Z">
            <w:rPr>
              <w:rFonts w:ascii="Courier New" w:hAnsi="Courier New" w:cs="Courier New"/>
              <w:lang w:eastAsia="zh-CN"/>
            </w:rPr>
          </w:rPrChange>
        </w:rPr>
        <w:t>CBC</w:t>
      </w:r>
      <w:r w:rsidR="002C43DF" w:rsidRPr="00CA1EA4">
        <w:rPr>
          <w:rFonts w:ascii="Courier New" w:hAnsi="Courier New" w:cs="Courier New"/>
          <w:sz w:val="20"/>
          <w:lang w:eastAsia="zh-CN"/>
          <w:rPrChange w:id="2353"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54" w:author="Wolfgang Granzow" w:date="2017-11-14T00:42:00Z">
            <w:rPr>
              <w:rFonts w:ascii="Courier New" w:hAnsi="Courier New" w:cs="Courier New"/>
              <w:lang w:eastAsia="zh-CN"/>
            </w:rPr>
          </w:rPrChange>
        </w:rPr>
        <w:t>SHA256</w:t>
      </w:r>
    </w:p>
    <w:p w14:paraId="6035CD08" w14:textId="77777777" w:rsidR="00BC687E" w:rsidRDefault="00BC687E" w:rsidP="00BC687E">
      <w:pPr>
        <w:rPr>
          <w:lang w:eastAsia="zh-CN"/>
        </w:rPr>
      </w:pPr>
    </w:p>
    <w:p w14:paraId="0B07A3B8" w14:textId="75F81D17" w:rsidR="00BC687E" w:rsidRPr="00CA1EA4" w:rsidRDefault="00BC687E" w:rsidP="00BC687E">
      <w:pPr>
        <w:ind w:left="851" w:hanging="851"/>
        <w:rPr>
          <w:rFonts w:ascii="Times New Roman" w:hAnsi="Times New Roman" w:cs="Times New Roman"/>
          <w:sz w:val="20"/>
          <w:lang w:eastAsia="zh-CN"/>
          <w:rPrChange w:id="2355" w:author="Wolfgang Granzow" w:date="2017-11-14T00:42:00Z">
            <w:rPr>
              <w:lang w:eastAsia="zh-CN"/>
            </w:rPr>
          </w:rPrChange>
        </w:rPr>
      </w:pPr>
      <w:r w:rsidRPr="00CA1EA4">
        <w:rPr>
          <w:rFonts w:ascii="Times New Roman" w:hAnsi="Times New Roman" w:cs="Times New Roman"/>
          <w:sz w:val="20"/>
          <w:lang w:eastAsia="zh-CN"/>
          <w:rPrChange w:id="2356" w:author="Wolfgang Granzow" w:date="2017-11-14T00:42:00Z">
            <w:rPr>
              <w:lang w:eastAsia="zh-CN"/>
            </w:rPr>
          </w:rPrChange>
        </w:rPr>
        <w:t xml:space="preserve">NOTE: </w:t>
      </w:r>
      <w:r w:rsidRPr="00CA1EA4">
        <w:rPr>
          <w:rFonts w:ascii="Times New Roman" w:hAnsi="Times New Roman" w:cs="Times New Roman"/>
          <w:sz w:val="20"/>
          <w:lang w:eastAsia="zh-CN"/>
          <w:rPrChange w:id="2357" w:author="Wolfgang Granzow" w:date="2017-11-14T00:42:00Z">
            <w:rPr>
              <w:lang w:eastAsia="zh-CN"/>
            </w:rPr>
          </w:rPrChange>
        </w:rPr>
        <w:tab/>
        <w:t>The OpenSSL  s_server utility does not support table lookup of pre</w:t>
      </w:r>
      <w:r w:rsidR="002C43DF" w:rsidRPr="00CA1EA4">
        <w:rPr>
          <w:rFonts w:ascii="Times New Roman" w:hAnsi="Times New Roman" w:cs="Times New Roman"/>
          <w:sz w:val="20"/>
          <w:lang w:eastAsia="zh-CN"/>
          <w:rPrChange w:id="2358" w:author="Wolfgang Granzow" w:date="2017-11-14T00:42:00Z">
            <w:rPr>
              <w:lang w:eastAsia="zh-CN"/>
            </w:rPr>
          </w:rPrChange>
        </w:rPr>
        <w:t>-</w:t>
      </w:r>
      <w:r w:rsidRPr="00CA1EA4">
        <w:rPr>
          <w:rFonts w:ascii="Times New Roman" w:hAnsi="Times New Roman" w:cs="Times New Roman"/>
          <w:sz w:val="20"/>
          <w:lang w:eastAsia="zh-CN"/>
          <w:rPrChange w:id="2359" w:author="Wolfgang Granzow" w:date="2017-11-14T00:42:00Z">
            <w:rPr>
              <w:lang w:eastAsia="zh-CN"/>
            </w:rPr>
          </w:rPrChange>
        </w:rPr>
        <w:t>shared keys when using the option</w:t>
      </w:r>
    </w:p>
    <w:p w14:paraId="3F208E54" w14:textId="351E01A5" w:rsidR="00BC687E" w:rsidRPr="00CA1EA4" w:rsidRDefault="00BC687E" w:rsidP="00BC687E">
      <w:pPr>
        <w:ind w:left="851" w:hanging="851"/>
        <w:rPr>
          <w:rFonts w:ascii="Courier New" w:hAnsi="Courier New" w:cs="Courier New"/>
          <w:sz w:val="20"/>
          <w:lang w:eastAsia="zh-CN"/>
          <w:rPrChange w:id="2360" w:author="Wolfgang Granzow" w:date="2017-11-14T00:42:00Z">
            <w:rPr>
              <w:rFonts w:ascii="Courier New" w:hAnsi="Courier New" w:cs="Courier New"/>
              <w:lang w:eastAsia="zh-CN"/>
            </w:rPr>
          </w:rPrChange>
        </w:rPr>
      </w:pPr>
      <w:r w:rsidRPr="00CA1EA4">
        <w:rPr>
          <w:sz w:val="20"/>
          <w:lang w:eastAsia="zh-CN"/>
          <w:rPrChange w:id="2361" w:author="Wolfgang Granzow" w:date="2017-11-14T00:42:00Z">
            <w:rPr>
              <w:lang w:eastAsia="zh-CN"/>
            </w:rPr>
          </w:rPrChange>
        </w:rPr>
        <w:t xml:space="preserve">                   </w:t>
      </w:r>
      <w:r w:rsidR="002C43DF" w:rsidRPr="00CA1EA4">
        <w:rPr>
          <w:rFonts w:ascii="Courier New" w:hAnsi="Courier New" w:cs="Courier New"/>
          <w:sz w:val="20"/>
          <w:lang w:eastAsia="zh-CN"/>
          <w:rPrChange w:id="2362"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63" w:author="Wolfgang Granzow" w:date="2017-11-14T00:42:00Z">
            <w:rPr>
              <w:rFonts w:ascii="Courier New" w:hAnsi="Courier New" w:cs="Courier New"/>
              <w:lang w:eastAsia="zh-CN"/>
            </w:rPr>
          </w:rPrChange>
        </w:rPr>
        <w:t>psk_identity AE123456789015</w:t>
      </w:r>
      <w:r w:rsidR="002C43DF" w:rsidRPr="00CA1EA4">
        <w:rPr>
          <w:rFonts w:ascii="Courier New" w:hAnsi="Courier New" w:cs="Courier New"/>
          <w:sz w:val="20"/>
          <w:lang w:eastAsia="zh-CN"/>
          <w:rPrChange w:id="2364"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65" w:author="Wolfgang Granzow" w:date="2017-11-14T00:42:00Z">
            <w:rPr>
              <w:rFonts w:ascii="Courier New" w:hAnsi="Courier New" w:cs="Courier New"/>
              <w:lang w:eastAsia="zh-CN"/>
            </w:rPr>
          </w:rPrChange>
        </w:rPr>
        <w:t xml:space="preserve">Lock@in.provider.com </w:t>
      </w:r>
    </w:p>
    <w:p w14:paraId="5F01071A" w14:textId="28117CF3" w:rsidR="00BC687E" w:rsidRPr="00CA1EA4" w:rsidRDefault="00BC687E">
      <w:pPr>
        <w:spacing w:after="80"/>
        <w:ind w:left="850"/>
        <w:rPr>
          <w:rFonts w:ascii="Times New Roman" w:hAnsi="Times New Roman" w:cs="Times New Roman"/>
          <w:sz w:val="20"/>
          <w:lang w:eastAsia="zh-CN"/>
          <w:rPrChange w:id="2366" w:author="Wolfgang Granzow" w:date="2017-11-14T00:42:00Z">
            <w:rPr>
              <w:lang w:eastAsia="zh-CN"/>
            </w:rPr>
          </w:rPrChange>
        </w:rPr>
        <w:pPrChange w:id="2367" w:author="Wolfgang Granzow" w:date="2017-11-14T11:03:00Z">
          <w:pPr>
            <w:ind w:left="851"/>
          </w:pPr>
        </w:pPrChange>
      </w:pPr>
      <w:r w:rsidRPr="00CA1EA4">
        <w:rPr>
          <w:rFonts w:ascii="Times New Roman" w:hAnsi="Times New Roman" w:cs="Times New Roman"/>
          <w:sz w:val="20"/>
          <w:lang w:eastAsia="zh-CN"/>
          <w:rPrChange w:id="2368" w:author="Wolfgang Granzow" w:date="2017-11-14T00:42:00Z">
            <w:rPr>
              <w:lang w:eastAsia="zh-CN"/>
            </w:rPr>
          </w:rPrChange>
        </w:rPr>
        <w:t>as required for the example in clause 7.1.2. Therefore</w:t>
      </w:r>
      <w:ins w:id="2369" w:author="Wolfgang Granzow" w:date="2017-11-14T08:00:00Z">
        <w:r w:rsidR="00CD0D84">
          <w:rPr>
            <w:rFonts w:ascii="Times New Roman" w:hAnsi="Times New Roman" w:cs="Times New Roman"/>
            <w:sz w:val="20"/>
            <w:lang w:eastAsia="zh-CN"/>
          </w:rPr>
          <w:t>,</w:t>
        </w:r>
      </w:ins>
      <w:r w:rsidRPr="00CA1EA4">
        <w:rPr>
          <w:rFonts w:ascii="Times New Roman" w:hAnsi="Times New Roman" w:cs="Times New Roman"/>
          <w:sz w:val="20"/>
          <w:lang w:eastAsia="zh-CN"/>
          <w:rPrChange w:id="2370" w:author="Wolfgang Granzow" w:date="2017-11-14T00:42:00Z">
            <w:rPr>
              <w:lang w:eastAsia="zh-CN"/>
            </w:rPr>
          </w:rPrChange>
        </w:rPr>
        <w:t xml:space="preserve"> the above command line for the server includes the used PSK itself. The client command line provides the PSK identity “Client_identity” which is expected by the server for this PSK.</w:t>
      </w:r>
    </w:p>
    <w:p w14:paraId="457A6170" w14:textId="77777777" w:rsidR="00BC687E" w:rsidRPr="00CA1EA4" w:rsidRDefault="00BC687E" w:rsidP="00BC687E">
      <w:pPr>
        <w:spacing w:after="40"/>
        <w:rPr>
          <w:rFonts w:ascii="Times New Roman" w:hAnsi="Times New Roman" w:cs="Times New Roman"/>
          <w:sz w:val="20"/>
          <w:lang w:eastAsia="ko-KR"/>
          <w:rPrChange w:id="2371" w:author="Wolfgang Granzow" w:date="2017-11-14T00:42:00Z">
            <w:rPr>
              <w:lang w:eastAsia="ko-KR"/>
            </w:rPr>
          </w:rPrChange>
        </w:rPr>
      </w:pPr>
      <w:r w:rsidRPr="00CA1EA4">
        <w:rPr>
          <w:rFonts w:ascii="Times New Roman" w:hAnsi="Times New Roman" w:cs="Times New Roman"/>
          <w:sz w:val="20"/>
          <w:lang w:eastAsia="ko-KR"/>
          <w:rPrChange w:id="2372" w:author="Wolfgang Granzow" w:date="2017-11-14T00:42:00Z">
            <w:rPr>
              <w:lang w:eastAsia="ko-KR"/>
            </w:rPr>
          </w:rPrChange>
        </w:rPr>
        <w:t>Note that in order to enable Wireshark to decrypt application data which has been encrypted by the TLS record layer, it must be configured as follows:</w:t>
      </w:r>
    </w:p>
    <w:p w14:paraId="02F8DC3C" w14:textId="43D5CD1A" w:rsidR="00BC687E" w:rsidRPr="00CA1EA4" w:rsidRDefault="00BC687E" w:rsidP="00BC687E">
      <w:pPr>
        <w:spacing w:after="40"/>
        <w:rPr>
          <w:rFonts w:ascii="Times New Roman" w:hAnsi="Times New Roman" w:cs="Times New Roman"/>
          <w:sz w:val="20"/>
          <w:lang w:eastAsia="ko-KR"/>
          <w:rPrChange w:id="2373" w:author="Wolfgang Granzow" w:date="2017-11-14T00:42:00Z">
            <w:rPr>
              <w:lang w:eastAsia="ko-KR"/>
            </w:rPr>
          </w:rPrChange>
        </w:rPr>
      </w:pPr>
      <w:r w:rsidRPr="00CA1EA4">
        <w:rPr>
          <w:rFonts w:ascii="Times New Roman" w:hAnsi="Times New Roman" w:cs="Times New Roman"/>
          <w:sz w:val="20"/>
          <w:lang w:eastAsia="ko-KR"/>
          <w:rPrChange w:id="2374" w:author="Wolfgang Granzow" w:date="2017-11-14T00:42:00Z">
            <w:rPr>
              <w:lang w:eastAsia="ko-KR"/>
            </w:rPr>
          </w:rPrChange>
        </w:rPr>
        <w:t xml:space="preserve">In the Wireshark configuration menu Edit </w:t>
      </w:r>
      <w:r w:rsidR="002C43DF" w:rsidRPr="00CA1EA4">
        <w:rPr>
          <w:rFonts w:ascii="Times New Roman" w:hAnsi="Times New Roman" w:cs="Times New Roman"/>
          <w:sz w:val="20"/>
          <w:lang w:eastAsia="ko-KR"/>
          <w:rPrChange w:id="2375" w:author="Wolfgang Granzow" w:date="2017-11-14T00:42:00Z">
            <w:rPr>
              <w:lang w:eastAsia="ko-KR"/>
            </w:rPr>
          </w:rPrChange>
        </w:rPr>
        <w:t>-</w:t>
      </w:r>
      <w:r w:rsidRPr="00CA1EA4">
        <w:rPr>
          <w:rFonts w:ascii="Times New Roman" w:hAnsi="Times New Roman" w:cs="Times New Roman"/>
          <w:sz w:val="20"/>
          <w:lang w:eastAsia="ko-KR"/>
          <w:rPrChange w:id="2376" w:author="Wolfgang Granzow" w:date="2017-11-14T00:42:00Z">
            <w:rPr>
              <w:lang w:eastAsia="ko-KR"/>
            </w:rPr>
          </w:rPrChange>
        </w:rPr>
        <w:t xml:space="preserve">&gt; Preferences </w:t>
      </w:r>
      <w:r w:rsidR="002C43DF" w:rsidRPr="00CA1EA4">
        <w:rPr>
          <w:rFonts w:ascii="Times New Roman" w:hAnsi="Times New Roman" w:cs="Times New Roman"/>
          <w:sz w:val="20"/>
          <w:lang w:eastAsia="ko-KR"/>
          <w:rPrChange w:id="2377" w:author="Wolfgang Granzow" w:date="2017-11-14T00:42:00Z">
            <w:rPr>
              <w:lang w:eastAsia="ko-KR"/>
            </w:rPr>
          </w:rPrChange>
        </w:rPr>
        <w:t>-</w:t>
      </w:r>
      <w:r w:rsidRPr="00CA1EA4">
        <w:rPr>
          <w:rFonts w:ascii="Times New Roman" w:hAnsi="Times New Roman" w:cs="Times New Roman"/>
          <w:sz w:val="20"/>
          <w:lang w:eastAsia="ko-KR"/>
          <w:rPrChange w:id="2378" w:author="Wolfgang Granzow" w:date="2017-11-14T00:42:00Z">
            <w:rPr>
              <w:lang w:eastAsia="ko-KR"/>
            </w:rPr>
          </w:rPrChange>
        </w:rPr>
        <w:t xml:space="preserve">&gt; Protocols </w:t>
      </w:r>
      <w:r w:rsidR="002C43DF" w:rsidRPr="00CA1EA4">
        <w:rPr>
          <w:rFonts w:ascii="Times New Roman" w:hAnsi="Times New Roman" w:cs="Times New Roman"/>
          <w:sz w:val="20"/>
          <w:lang w:eastAsia="ko-KR"/>
          <w:rPrChange w:id="2379" w:author="Wolfgang Granzow" w:date="2017-11-14T00:42:00Z">
            <w:rPr>
              <w:lang w:eastAsia="ko-KR"/>
            </w:rPr>
          </w:rPrChange>
        </w:rPr>
        <w:t>-</w:t>
      </w:r>
      <w:r w:rsidRPr="00CA1EA4">
        <w:rPr>
          <w:rFonts w:ascii="Times New Roman" w:hAnsi="Times New Roman" w:cs="Times New Roman"/>
          <w:sz w:val="20"/>
          <w:lang w:eastAsia="ko-KR"/>
          <w:rPrChange w:id="2380" w:author="Wolfgang Granzow" w:date="2017-11-14T00:42:00Z">
            <w:rPr>
              <w:lang w:eastAsia="ko-KR"/>
            </w:rPr>
          </w:rPrChange>
        </w:rPr>
        <w:t xml:space="preserve">&gt; SSL, </w:t>
      </w:r>
    </w:p>
    <w:p w14:paraId="20259568" w14:textId="74248370"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ko-KR"/>
        </w:rPr>
        <w:lastRenderedPageBreak/>
        <w:t>In the “Pre</w:t>
      </w:r>
      <w:r w:rsidR="002C43DF">
        <w:rPr>
          <w:rFonts w:ascii="Times New Roman" w:hAnsi="Times New Roman"/>
          <w:sz w:val="20"/>
          <w:szCs w:val="20"/>
          <w:lang w:eastAsia="ko-KR"/>
        </w:rPr>
        <w:t>-</w:t>
      </w:r>
      <w:r>
        <w:rPr>
          <w:rFonts w:ascii="Times New Roman" w:hAnsi="Times New Roman"/>
          <w:sz w:val="20"/>
          <w:szCs w:val="20"/>
          <w:lang w:eastAsia="ko-KR"/>
        </w:rPr>
        <w:t>Shared</w:t>
      </w:r>
      <w:r w:rsidR="002C43DF">
        <w:rPr>
          <w:rFonts w:ascii="Times New Roman" w:hAnsi="Times New Roman"/>
          <w:sz w:val="20"/>
          <w:szCs w:val="20"/>
          <w:lang w:eastAsia="ko-KR"/>
        </w:rPr>
        <w:t>-</w:t>
      </w:r>
      <w:r>
        <w:rPr>
          <w:rFonts w:ascii="Times New Roman" w:hAnsi="Times New Roman"/>
          <w:sz w:val="20"/>
          <w:szCs w:val="20"/>
          <w:lang w:eastAsia="ko-KR"/>
        </w:rPr>
        <w:t xml:space="preserve">Key” field, enter Kpsa, i.e. </w:t>
      </w:r>
      <w:r>
        <w:rPr>
          <w:rFonts w:ascii="Times New Roman" w:hAnsi="Times New Roman"/>
          <w:sz w:val="20"/>
          <w:szCs w:val="20"/>
          <w:lang w:eastAsia="zh-CN"/>
        </w:rPr>
        <w:t xml:space="preserve">1a2b3c4d5e6f7a8b </w:t>
      </w:r>
    </w:p>
    <w:p w14:paraId="5CE185AF" w14:textId="49F88111"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zh-CN"/>
        </w:rPr>
        <w:t>In the (Pre)</w:t>
      </w:r>
      <w:r w:rsidR="002C43DF">
        <w:rPr>
          <w:rFonts w:ascii="Times New Roman" w:hAnsi="Times New Roman"/>
          <w:sz w:val="20"/>
          <w:szCs w:val="20"/>
          <w:lang w:eastAsia="zh-CN"/>
        </w:rPr>
        <w:t>-</w:t>
      </w:r>
      <w:r>
        <w:rPr>
          <w:rFonts w:ascii="Times New Roman" w:hAnsi="Times New Roman"/>
          <w:sz w:val="20"/>
          <w:szCs w:val="20"/>
          <w:lang w:eastAsia="zh-CN"/>
        </w:rPr>
        <w:t>Master</w:t>
      </w:r>
      <w:r w:rsidR="002C43DF">
        <w:rPr>
          <w:rFonts w:ascii="Times New Roman" w:hAnsi="Times New Roman"/>
          <w:sz w:val="20"/>
          <w:szCs w:val="20"/>
          <w:lang w:eastAsia="zh-CN"/>
        </w:rPr>
        <w:t>-</w:t>
      </w:r>
      <w:r>
        <w:rPr>
          <w:rFonts w:ascii="Times New Roman" w:hAnsi="Times New Roman"/>
          <w:sz w:val="20"/>
          <w:szCs w:val="20"/>
          <w:lang w:eastAsia="zh-CN"/>
        </w:rPr>
        <w:t>Secret log filename field, enter the name of a text file which includes Client Random (32 bytes as 64 hex characters) and the Master Secret (48 bytes as 96 hex characters) as a text line as follows:</w:t>
      </w:r>
    </w:p>
    <w:p w14:paraId="52D25F51" w14:textId="121F98EE" w:rsidR="00BC687E" w:rsidRPr="00C60424" w:rsidRDefault="00BC687E" w:rsidP="00BC687E">
      <w:pPr>
        <w:spacing w:after="40"/>
        <w:rPr>
          <w:rFonts w:ascii="Times New Roman" w:hAnsi="Times New Roman" w:cs="Times New Roman"/>
          <w:sz w:val="20"/>
          <w:lang w:eastAsia="zh-CN"/>
          <w:rPrChange w:id="2381" w:author="Wolfgang Granzow" w:date="2017-11-14T00:33:00Z">
            <w:rPr>
              <w:lang w:eastAsia="zh-CN"/>
            </w:rPr>
          </w:rPrChange>
        </w:rPr>
      </w:pPr>
      <w:r>
        <w:rPr>
          <w:lang w:eastAsia="zh-CN"/>
        </w:rPr>
        <w:t xml:space="preserve">             </w:t>
      </w:r>
      <w:r w:rsidRPr="00C60424">
        <w:rPr>
          <w:rFonts w:ascii="Times New Roman" w:hAnsi="Times New Roman" w:cs="Times New Roman"/>
          <w:sz w:val="20"/>
          <w:lang w:eastAsia="zh-CN"/>
          <w:rPrChange w:id="2382" w:author="Wolfgang Granzow" w:date="2017-11-14T00:33:00Z">
            <w:rPr>
              <w:lang w:eastAsia="zh-CN"/>
            </w:rPr>
          </w:rPrChange>
        </w:rPr>
        <w:t>CLIENT_RANDOM &lt;space&gt; 64</w:t>
      </w:r>
      <w:r w:rsidR="002C43DF" w:rsidRPr="00C60424">
        <w:rPr>
          <w:rFonts w:ascii="Times New Roman" w:hAnsi="Times New Roman" w:cs="Times New Roman"/>
          <w:sz w:val="20"/>
          <w:lang w:eastAsia="zh-CN"/>
          <w:rPrChange w:id="2383" w:author="Wolfgang Granzow" w:date="2017-11-14T00:33:00Z">
            <w:rPr>
              <w:lang w:eastAsia="zh-CN"/>
            </w:rPr>
          </w:rPrChange>
        </w:rPr>
        <w:t>-</w:t>
      </w:r>
      <w:r w:rsidRPr="00C60424">
        <w:rPr>
          <w:rFonts w:ascii="Times New Roman" w:hAnsi="Times New Roman" w:cs="Times New Roman"/>
          <w:sz w:val="20"/>
          <w:lang w:eastAsia="zh-CN"/>
          <w:rPrChange w:id="2384" w:author="Wolfgang Granzow" w:date="2017-11-14T00:33:00Z">
            <w:rPr>
              <w:lang w:eastAsia="zh-CN"/>
            </w:rPr>
          </w:rPrChange>
        </w:rPr>
        <w:t>characters</w:t>
      </w:r>
      <w:r w:rsidR="002C43DF" w:rsidRPr="00C60424">
        <w:rPr>
          <w:rFonts w:ascii="Times New Roman" w:hAnsi="Times New Roman" w:cs="Times New Roman"/>
          <w:sz w:val="20"/>
          <w:lang w:eastAsia="zh-CN"/>
          <w:rPrChange w:id="2385" w:author="Wolfgang Granzow" w:date="2017-11-14T00:33:00Z">
            <w:rPr>
              <w:lang w:eastAsia="zh-CN"/>
            </w:rPr>
          </w:rPrChange>
        </w:rPr>
        <w:t>-</w:t>
      </w:r>
      <w:r w:rsidRPr="00C60424">
        <w:rPr>
          <w:rFonts w:ascii="Times New Roman" w:hAnsi="Times New Roman" w:cs="Times New Roman"/>
          <w:sz w:val="20"/>
          <w:lang w:eastAsia="zh-CN"/>
          <w:rPrChange w:id="2386" w:author="Wolfgang Granzow" w:date="2017-11-14T00:33:00Z">
            <w:rPr>
              <w:lang w:eastAsia="zh-CN"/>
            </w:rPr>
          </w:rPrChange>
        </w:rPr>
        <w:t>random &lt;space&gt; 96</w:t>
      </w:r>
      <w:r w:rsidR="002C43DF" w:rsidRPr="00C60424">
        <w:rPr>
          <w:rFonts w:ascii="Times New Roman" w:hAnsi="Times New Roman" w:cs="Times New Roman"/>
          <w:sz w:val="20"/>
          <w:lang w:eastAsia="zh-CN"/>
          <w:rPrChange w:id="2387" w:author="Wolfgang Granzow" w:date="2017-11-14T00:33:00Z">
            <w:rPr>
              <w:lang w:eastAsia="zh-CN"/>
            </w:rPr>
          </w:rPrChange>
        </w:rPr>
        <w:t>-</w:t>
      </w:r>
      <w:r w:rsidRPr="00C60424">
        <w:rPr>
          <w:rFonts w:ascii="Times New Roman" w:hAnsi="Times New Roman" w:cs="Times New Roman"/>
          <w:sz w:val="20"/>
          <w:lang w:eastAsia="zh-CN"/>
          <w:rPrChange w:id="2388" w:author="Wolfgang Granzow" w:date="2017-11-14T00:33:00Z">
            <w:rPr>
              <w:lang w:eastAsia="zh-CN"/>
            </w:rPr>
          </w:rPrChange>
        </w:rPr>
        <w:t>characters</w:t>
      </w:r>
      <w:r w:rsidR="002C43DF" w:rsidRPr="00C60424">
        <w:rPr>
          <w:rFonts w:ascii="Times New Roman" w:hAnsi="Times New Roman" w:cs="Times New Roman"/>
          <w:sz w:val="20"/>
          <w:lang w:eastAsia="zh-CN"/>
          <w:rPrChange w:id="2389" w:author="Wolfgang Granzow" w:date="2017-11-14T00:33:00Z">
            <w:rPr>
              <w:lang w:eastAsia="zh-CN"/>
            </w:rPr>
          </w:rPrChange>
        </w:rPr>
        <w:t>-</w:t>
      </w:r>
      <w:r w:rsidRPr="00C60424">
        <w:rPr>
          <w:rFonts w:ascii="Times New Roman" w:hAnsi="Times New Roman" w:cs="Times New Roman"/>
          <w:sz w:val="20"/>
          <w:lang w:eastAsia="zh-CN"/>
          <w:rPrChange w:id="2390" w:author="Wolfgang Granzow" w:date="2017-11-14T00:33:00Z">
            <w:rPr>
              <w:lang w:eastAsia="zh-CN"/>
            </w:rPr>
          </w:rPrChange>
        </w:rPr>
        <w:t>Master</w:t>
      </w:r>
      <w:r w:rsidR="002C43DF" w:rsidRPr="00C60424">
        <w:rPr>
          <w:rFonts w:ascii="Times New Roman" w:hAnsi="Times New Roman" w:cs="Times New Roman"/>
          <w:sz w:val="20"/>
          <w:lang w:eastAsia="zh-CN"/>
          <w:rPrChange w:id="2391" w:author="Wolfgang Granzow" w:date="2017-11-14T00:33:00Z">
            <w:rPr>
              <w:lang w:eastAsia="zh-CN"/>
            </w:rPr>
          </w:rPrChange>
        </w:rPr>
        <w:t>-</w:t>
      </w:r>
      <w:r w:rsidRPr="00C60424">
        <w:rPr>
          <w:rFonts w:ascii="Times New Roman" w:hAnsi="Times New Roman" w:cs="Times New Roman"/>
          <w:sz w:val="20"/>
          <w:lang w:eastAsia="zh-CN"/>
          <w:rPrChange w:id="2392" w:author="Wolfgang Granzow" w:date="2017-11-14T00:33:00Z">
            <w:rPr>
              <w:lang w:eastAsia="zh-CN"/>
            </w:rPr>
          </w:rPrChange>
        </w:rPr>
        <w:t>Secret</w:t>
      </w:r>
    </w:p>
    <w:p w14:paraId="6B9F90F9" w14:textId="77777777" w:rsidR="00BC687E" w:rsidRPr="00CA1EA4" w:rsidRDefault="00BC687E" w:rsidP="00BC687E">
      <w:pPr>
        <w:spacing w:after="40"/>
        <w:rPr>
          <w:rFonts w:ascii="Times New Roman" w:hAnsi="Times New Roman" w:cs="Times New Roman"/>
          <w:sz w:val="20"/>
          <w:lang w:eastAsia="zh-CN"/>
          <w:rPrChange w:id="2393" w:author="Wolfgang Granzow" w:date="2017-11-14T00:43:00Z">
            <w:rPr>
              <w:lang w:eastAsia="zh-CN"/>
            </w:rPr>
          </w:rPrChange>
        </w:rPr>
      </w:pPr>
      <w:r w:rsidRPr="00CA1EA4">
        <w:rPr>
          <w:rFonts w:ascii="Times New Roman" w:hAnsi="Times New Roman" w:cs="Times New Roman"/>
          <w:sz w:val="20"/>
          <w:lang w:eastAsia="zh-CN"/>
          <w:rPrChange w:id="2394" w:author="Wolfgang Granzow" w:date="2017-11-14T00:43:00Z">
            <w:rPr>
              <w:lang w:eastAsia="zh-CN"/>
            </w:rPr>
          </w:rPrChange>
        </w:rPr>
        <w:t>The master secret is provided as log information in the terminal window, where s_client is started. The value of Client Random can be retrieved from the Wireshark packet capture in the Client Hello handshake message.</w:t>
      </w:r>
    </w:p>
    <w:p w14:paraId="63898589" w14:textId="77777777" w:rsidR="00BC687E" w:rsidRPr="00CA1EA4" w:rsidRDefault="00BC687E" w:rsidP="00BC687E">
      <w:pPr>
        <w:spacing w:after="40"/>
        <w:rPr>
          <w:rFonts w:ascii="Times New Roman" w:hAnsi="Times New Roman" w:cs="Times New Roman"/>
          <w:sz w:val="20"/>
          <w:lang w:eastAsia="zh-CN"/>
          <w:rPrChange w:id="2395" w:author="Wolfgang Granzow" w:date="2017-11-14T00:43:00Z">
            <w:rPr>
              <w:lang w:eastAsia="zh-CN"/>
            </w:rPr>
          </w:rPrChange>
        </w:rPr>
      </w:pPr>
    </w:p>
    <w:p w14:paraId="2DD4B3F5" w14:textId="77777777" w:rsidR="00BC687E" w:rsidRPr="00CA1EA4" w:rsidRDefault="00BC687E" w:rsidP="00BC687E">
      <w:pPr>
        <w:spacing w:after="40"/>
        <w:rPr>
          <w:rFonts w:ascii="Times New Roman" w:hAnsi="Times New Roman" w:cs="Times New Roman"/>
          <w:sz w:val="20"/>
          <w:lang w:eastAsia="zh-CN"/>
          <w:rPrChange w:id="2396" w:author="Wolfgang Granzow" w:date="2017-11-14T00:43:00Z">
            <w:rPr>
              <w:lang w:eastAsia="zh-CN"/>
            </w:rPr>
          </w:rPrChange>
        </w:rPr>
      </w:pPr>
      <w:r w:rsidRPr="00CA1EA4">
        <w:rPr>
          <w:rFonts w:ascii="Times New Roman" w:hAnsi="Times New Roman" w:cs="Times New Roman"/>
          <w:sz w:val="20"/>
          <w:lang w:eastAsia="zh-CN"/>
          <w:rPrChange w:id="2397" w:author="Wolfgang Granzow" w:date="2017-11-14T00:43:00Z">
            <w:rPr>
              <w:lang w:eastAsia="zh-CN"/>
            </w:rPr>
          </w:rPrChange>
        </w:rPr>
        <w:t>First the data captured with Wireshark must be stored into a file. Then, after configuring Wireshark as described above, the messages in the saved data file can be decrypted by Wireshark.</w:t>
      </w:r>
    </w:p>
    <w:p w14:paraId="54089A04" w14:textId="77777777" w:rsidR="00BC687E" w:rsidRPr="00CA1EA4" w:rsidRDefault="00BC687E" w:rsidP="00BC687E">
      <w:pPr>
        <w:spacing w:after="40"/>
        <w:rPr>
          <w:rFonts w:ascii="Times New Roman" w:hAnsi="Times New Roman" w:cs="Times New Roman"/>
          <w:sz w:val="20"/>
          <w:lang w:eastAsia="zh-CN"/>
          <w:rPrChange w:id="2398" w:author="Wolfgang Granzow" w:date="2017-11-14T00:43:00Z">
            <w:rPr>
              <w:lang w:eastAsia="zh-CN"/>
            </w:rPr>
          </w:rPrChange>
        </w:rPr>
      </w:pPr>
    </w:p>
    <w:p w14:paraId="69096763" w14:textId="30FA5F6C" w:rsidR="00BC687E" w:rsidRPr="00CA1EA4" w:rsidRDefault="00BC687E" w:rsidP="00BC687E">
      <w:pPr>
        <w:spacing w:after="40"/>
        <w:rPr>
          <w:rFonts w:ascii="Times New Roman" w:hAnsi="Times New Roman" w:cs="Times New Roman"/>
          <w:i/>
          <w:color w:val="FF0000"/>
          <w:sz w:val="20"/>
          <w:lang w:eastAsia="zh-CN"/>
          <w:rPrChange w:id="2399" w:author="Wolfgang Granzow" w:date="2017-11-14T00:43:00Z">
            <w:rPr>
              <w:i/>
              <w:color w:val="FF0000"/>
              <w:lang w:eastAsia="zh-CN"/>
            </w:rPr>
          </w:rPrChange>
        </w:rPr>
      </w:pPr>
      <w:r w:rsidRPr="00CA1EA4">
        <w:rPr>
          <w:rFonts w:ascii="Times New Roman" w:hAnsi="Times New Roman" w:cs="Times New Roman"/>
          <w:i/>
          <w:color w:val="FF0000"/>
          <w:sz w:val="20"/>
          <w:lang w:eastAsia="zh-CN"/>
          <w:rPrChange w:id="2400" w:author="Wolfgang Granzow" w:date="2017-11-14T00:43:00Z">
            <w:rPr>
              <w:i/>
              <w:color w:val="FF0000"/>
              <w:lang w:eastAsia="zh-CN"/>
            </w:rPr>
          </w:rPrChange>
        </w:rPr>
        <w:t>Editor’s note:  relation between credential identifiers, entity identifiers and service subscription information needs to be clarified</w:t>
      </w:r>
    </w:p>
    <w:p w14:paraId="102B75BF" w14:textId="6E50ED1C" w:rsidR="005F157B" w:rsidRPr="00CA1EA4" w:rsidRDefault="005F157B" w:rsidP="00BC687E">
      <w:pPr>
        <w:spacing w:after="40"/>
        <w:rPr>
          <w:i/>
          <w:color w:val="FF0000"/>
          <w:sz w:val="20"/>
          <w:lang w:eastAsia="zh-CN"/>
          <w:rPrChange w:id="2401" w:author="Wolfgang Granzow" w:date="2017-11-14T00:43:00Z">
            <w:rPr>
              <w:i/>
              <w:color w:val="FF0000"/>
              <w:lang w:eastAsia="zh-CN"/>
            </w:rPr>
          </w:rPrChange>
        </w:rPr>
      </w:pPr>
    </w:p>
    <w:p w14:paraId="75E57B1E" w14:textId="21ECCEF6" w:rsidR="005F157B" w:rsidRPr="00CB5355" w:rsidRDefault="005F157B" w:rsidP="005F157B">
      <w:pPr>
        <w:pStyle w:val="Heading2"/>
        <w:rPr>
          <w:szCs w:val="32"/>
          <w:lang w:val="en-US" w:eastAsia="zh-CN"/>
        </w:rPr>
      </w:pPr>
      <w:ins w:id="2402" w:author="Wolfgang Granzow" w:date="2017-10-14T13:37:00Z">
        <w:r w:rsidRPr="00CB5355">
          <w:rPr>
            <w:szCs w:val="32"/>
            <w:lang w:val="en-US" w:eastAsia="zh-CN"/>
          </w:rPr>
          <w:t>A.</w:t>
        </w:r>
      </w:ins>
      <w:ins w:id="2403" w:author="Wolfgang Granzow" w:date="2017-10-14T13:38:00Z">
        <w:r w:rsidRPr="00CB5355">
          <w:rPr>
            <w:szCs w:val="32"/>
            <w:lang w:val="en-US" w:eastAsia="zh-CN"/>
          </w:rPr>
          <w:t>3</w:t>
        </w:r>
      </w:ins>
      <w:ins w:id="2404" w:author="Wolfgang Granzow" w:date="2017-10-14T13:37:00Z">
        <w:r w:rsidRPr="00CB5355">
          <w:rPr>
            <w:szCs w:val="32"/>
            <w:lang w:val="en-US" w:eastAsia="zh-CN"/>
          </w:rPr>
          <w:t xml:space="preserve">  Certificate</w:t>
        </w:r>
      </w:ins>
      <w:r w:rsidR="002C43DF">
        <w:rPr>
          <w:szCs w:val="32"/>
          <w:lang w:val="en-US" w:eastAsia="zh-CN"/>
        </w:rPr>
        <w:t>-</w:t>
      </w:r>
      <w:ins w:id="2405" w:author="Wolfgang Granzow" w:date="2017-10-14T13:37:00Z">
        <w:r w:rsidRPr="00CB5355">
          <w:rPr>
            <w:szCs w:val="32"/>
            <w:lang w:val="en-US" w:eastAsia="zh-CN"/>
          </w:rPr>
          <w:t>Based Security Association Establishment</w:t>
        </w:r>
      </w:ins>
    </w:p>
    <w:p w14:paraId="49935BBA" w14:textId="12EB60BC" w:rsidR="00123E42" w:rsidRPr="00CA1EA4" w:rsidRDefault="00123E42">
      <w:pPr>
        <w:spacing w:after="40"/>
        <w:rPr>
          <w:ins w:id="2406" w:author="Wolfgang Granzow" w:date="2017-10-20T11:53:00Z"/>
          <w:rFonts w:ascii="Times New Roman" w:hAnsi="Times New Roman" w:cs="Times New Roman"/>
          <w:sz w:val="20"/>
          <w:lang w:eastAsia="zh-CN"/>
          <w:rPrChange w:id="2407" w:author="Wolfgang Granzow" w:date="2017-11-14T00:43:00Z">
            <w:rPr>
              <w:ins w:id="2408" w:author="Wolfgang Granzow" w:date="2017-10-20T11:53:00Z"/>
              <w:lang w:eastAsia="zh-CN"/>
            </w:rPr>
          </w:rPrChange>
        </w:rPr>
        <w:pPrChange w:id="2409" w:author="Wolfgang Granzow" w:date="2017-11-14T09:09:00Z">
          <w:pPr/>
        </w:pPrChange>
      </w:pPr>
      <w:ins w:id="2410" w:author="Wolfgang Granzow" w:date="2017-10-20T11:53:00Z">
        <w:r w:rsidRPr="00CA1EA4">
          <w:rPr>
            <w:rFonts w:ascii="Times New Roman" w:hAnsi="Times New Roman" w:cs="Times New Roman"/>
            <w:sz w:val="20"/>
            <w:lang w:eastAsia="zh-CN"/>
            <w:rPrChange w:id="2411" w:author="Wolfgang Granzow" w:date="2017-11-14T00:43:00Z">
              <w:rPr>
                <w:lang w:eastAsia="zh-CN"/>
              </w:rPr>
            </w:rPrChange>
          </w:rPr>
          <w:t>Figure A.3</w:t>
        </w:r>
      </w:ins>
      <w:r w:rsidR="002C43DF" w:rsidRPr="00CA1EA4">
        <w:rPr>
          <w:rFonts w:ascii="Times New Roman" w:hAnsi="Times New Roman" w:cs="Times New Roman"/>
          <w:sz w:val="20"/>
          <w:lang w:eastAsia="zh-CN"/>
          <w:rPrChange w:id="2412" w:author="Wolfgang Granzow" w:date="2017-11-14T00:43:00Z">
            <w:rPr>
              <w:lang w:eastAsia="zh-CN"/>
            </w:rPr>
          </w:rPrChange>
        </w:rPr>
        <w:t>-</w:t>
      </w:r>
      <w:ins w:id="2413" w:author="Wolfgang Granzow" w:date="2017-10-20T11:53:00Z">
        <w:r w:rsidRPr="00CA1EA4">
          <w:rPr>
            <w:rFonts w:ascii="Times New Roman" w:hAnsi="Times New Roman" w:cs="Times New Roman"/>
            <w:sz w:val="20"/>
            <w:lang w:eastAsia="zh-CN"/>
            <w:rPrChange w:id="2414" w:author="Wolfgang Granzow" w:date="2017-11-14T00:43:00Z">
              <w:rPr>
                <w:lang w:eastAsia="zh-CN"/>
              </w:rPr>
            </w:rPrChange>
          </w:rPr>
          <w:t>1 shows a typical flow of messages and actions for a successful certificate</w:t>
        </w:r>
      </w:ins>
      <w:r w:rsidR="002C43DF" w:rsidRPr="00CA1EA4">
        <w:rPr>
          <w:rFonts w:ascii="Times New Roman" w:hAnsi="Times New Roman" w:cs="Times New Roman"/>
          <w:sz w:val="20"/>
          <w:lang w:eastAsia="zh-CN"/>
          <w:rPrChange w:id="2415" w:author="Wolfgang Granzow" w:date="2017-11-14T00:43:00Z">
            <w:rPr>
              <w:lang w:eastAsia="zh-CN"/>
            </w:rPr>
          </w:rPrChange>
        </w:rPr>
        <w:t>-</w:t>
      </w:r>
      <w:ins w:id="2416" w:author="Wolfgang Granzow" w:date="2017-10-20T11:53:00Z">
        <w:r w:rsidRPr="00CA1EA4">
          <w:rPr>
            <w:rFonts w:ascii="Times New Roman" w:hAnsi="Times New Roman" w:cs="Times New Roman"/>
            <w:sz w:val="20"/>
            <w:lang w:eastAsia="zh-CN"/>
            <w:rPrChange w:id="2417" w:author="Wolfgang Granzow" w:date="2017-11-14T00:43:00Z">
              <w:rPr>
                <w:lang w:eastAsia="zh-CN"/>
              </w:rPr>
            </w:rPrChange>
          </w:rPr>
          <w:t>based Security Association Establishment. The message content, i.e. the names of certificate files, private key files and CSE identifiers, described in the steps of the message flow</w:t>
        </w:r>
      </w:ins>
      <w:ins w:id="2418" w:author="Wolfgang Granzow" w:date="2017-11-06T00:35:00Z">
        <w:r w:rsidR="00064A64" w:rsidRPr="00CA1EA4">
          <w:rPr>
            <w:rFonts w:ascii="Times New Roman" w:hAnsi="Times New Roman" w:cs="Times New Roman"/>
            <w:sz w:val="20"/>
            <w:lang w:eastAsia="zh-CN"/>
            <w:rPrChange w:id="2419" w:author="Wolfgang Granzow" w:date="2017-11-14T00:43:00Z">
              <w:rPr>
                <w:lang w:eastAsia="zh-CN"/>
              </w:rPr>
            </w:rPrChange>
          </w:rPr>
          <w:t>,</w:t>
        </w:r>
      </w:ins>
      <w:ins w:id="2420" w:author="Wolfgang Granzow" w:date="2017-10-20T11:53:00Z">
        <w:r w:rsidRPr="00CA1EA4">
          <w:rPr>
            <w:rFonts w:ascii="Times New Roman" w:hAnsi="Times New Roman" w:cs="Times New Roman"/>
            <w:sz w:val="20"/>
            <w:lang w:eastAsia="zh-CN"/>
            <w:rPrChange w:id="2421" w:author="Wolfgang Granzow" w:date="2017-11-14T00:43:00Z">
              <w:rPr>
                <w:lang w:eastAsia="zh-CN"/>
              </w:rPr>
            </w:rPrChange>
          </w:rPr>
          <w:t xml:space="preserve"> </w:t>
        </w:r>
      </w:ins>
      <w:ins w:id="2422" w:author="Wolfgang Granzow" w:date="2017-11-06T00:35:00Z">
        <w:r w:rsidR="00064A64" w:rsidRPr="00CA1EA4">
          <w:rPr>
            <w:rFonts w:ascii="Times New Roman" w:hAnsi="Times New Roman" w:cs="Times New Roman"/>
            <w:sz w:val="20"/>
            <w:lang w:eastAsia="zh-CN"/>
            <w:rPrChange w:id="2423" w:author="Wolfgang Granzow" w:date="2017-11-14T00:43:00Z">
              <w:rPr>
                <w:lang w:eastAsia="zh-CN"/>
              </w:rPr>
            </w:rPrChange>
          </w:rPr>
          <w:t>corresponds</w:t>
        </w:r>
      </w:ins>
      <w:ins w:id="2424" w:author="Wolfgang Granzow" w:date="2017-10-20T11:53:00Z">
        <w:r w:rsidRPr="00CA1EA4">
          <w:rPr>
            <w:rFonts w:ascii="Times New Roman" w:hAnsi="Times New Roman" w:cs="Times New Roman"/>
            <w:sz w:val="20"/>
            <w:lang w:eastAsia="zh-CN"/>
            <w:rPrChange w:id="2425" w:author="Wolfgang Granzow" w:date="2017-11-14T00:43:00Z">
              <w:rPr>
                <w:lang w:eastAsia="zh-CN"/>
              </w:rPr>
            </w:rPrChange>
          </w:rPr>
          <w:t xml:space="preserve"> to the example described in clause 7.1.3.</w:t>
        </w:r>
      </w:ins>
    </w:p>
    <w:p w14:paraId="3532D765" w14:textId="68A62DBF" w:rsidR="00123E42" w:rsidRPr="00CA1EA4" w:rsidRDefault="00123E42">
      <w:pPr>
        <w:spacing w:after="40"/>
        <w:rPr>
          <w:ins w:id="2426" w:author="Wolfgang Granzow" w:date="2017-10-20T11:53:00Z"/>
          <w:rFonts w:ascii="Times New Roman" w:hAnsi="Times New Roman" w:cs="Times New Roman"/>
          <w:sz w:val="20"/>
          <w:lang w:eastAsia="zh-CN"/>
          <w:rPrChange w:id="2427" w:author="Wolfgang Granzow" w:date="2017-11-14T00:43:00Z">
            <w:rPr>
              <w:ins w:id="2428" w:author="Wolfgang Granzow" w:date="2017-10-20T11:53:00Z"/>
              <w:lang w:eastAsia="zh-CN"/>
            </w:rPr>
          </w:rPrChange>
        </w:rPr>
        <w:pPrChange w:id="2429" w:author="Wolfgang Granzow" w:date="2017-11-14T09:09:00Z">
          <w:pPr/>
        </w:pPrChange>
      </w:pPr>
      <w:ins w:id="2430" w:author="Wolfgang Granzow" w:date="2017-10-20T11:53:00Z">
        <w:r w:rsidRPr="00CA1EA4">
          <w:rPr>
            <w:rFonts w:ascii="Times New Roman" w:hAnsi="Times New Roman" w:cs="Times New Roman"/>
            <w:sz w:val="20"/>
            <w:lang w:eastAsia="zh-CN"/>
            <w:rPrChange w:id="2431" w:author="Wolfgang Granzow" w:date="2017-11-14T00:43:00Z">
              <w:rPr>
                <w:lang w:eastAsia="zh-CN"/>
              </w:rPr>
            </w:rPrChange>
          </w:rPr>
          <w:t>Subsequent to TCP connection establishment (not shown in the Figure), the following messages are exchanged between ADN</w:t>
        </w:r>
      </w:ins>
      <w:r w:rsidR="002C43DF" w:rsidRPr="00CA1EA4">
        <w:rPr>
          <w:rFonts w:ascii="Times New Roman" w:hAnsi="Times New Roman" w:cs="Times New Roman"/>
          <w:sz w:val="20"/>
          <w:lang w:eastAsia="zh-CN"/>
          <w:rPrChange w:id="2432" w:author="Wolfgang Granzow" w:date="2017-11-14T00:43:00Z">
            <w:rPr>
              <w:lang w:eastAsia="zh-CN"/>
            </w:rPr>
          </w:rPrChange>
        </w:rPr>
        <w:t>-</w:t>
      </w:r>
      <w:ins w:id="2433" w:author="Wolfgang Granzow" w:date="2017-10-20T11:53:00Z">
        <w:r w:rsidRPr="00CA1EA4">
          <w:rPr>
            <w:rFonts w:ascii="Times New Roman" w:hAnsi="Times New Roman" w:cs="Times New Roman"/>
            <w:sz w:val="20"/>
            <w:lang w:eastAsia="zh-CN"/>
            <w:rPrChange w:id="2434" w:author="Wolfgang Granzow" w:date="2017-11-14T00:43:00Z">
              <w:rPr>
                <w:lang w:eastAsia="zh-CN"/>
              </w:rPr>
            </w:rPrChange>
          </w:rPr>
          <w:t>AE1 and the MN</w:t>
        </w:r>
      </w:ins>
      <w:r w:rsidR="002C43DF" w:rsidRPr="00CA1EA4">
        <w:rPr>
          <w:rFonts w:ascii="Times New Roman" w:hAnsi="Times New Roman" w:cs="Times New Roman"/>
          <w:sz w:val="20"/>
          <w:lang w:eastAsia="zh-CN"/>
          <w:rPrChange w:id="2435" w:author="Wolfgang Granzow" w:date="2017-11-14T00:43:00Z">
            <w:rPr>
              <w:lang w:eastAsia="zh-CN"/>
            </w:rPr>
          </w:rPrChange>
        </w:rPr>
        <w:t>-</w:t>
      </w:r>
      <w:ins w:id="2436" w:author="Wolfgang Granzow" w:date="2017-10-20T11:53:00Z">
        <w:r w:rsidRPr="00CA1EA4">
          <w:rPr>
            <w:rFonts w:ascii="Times New Roman" w:hAnsi="Times New Roman" w:cs="Times New Roman"/>
            <w:sz w:val="20"/>
            <w:lang w:eastAsia="zh-CN"/>
            <w:rPrChange w:id="2437" w:author="Wolfgang Granzow" w:date="2017-11-14T00:43:00Z">
              <w:rPr>
                <w:lang w:eastAsia="zh-CN"/>
              </w:rPr>
            </w:rPrChange>
          </w:rPr>
          <w:t>CSE:</w:t>
        </w:r>
      </w:ins>
    </w:p>
    <w:p w14:paraId="7A7E1BF3" w14:textId="11A020C6" w:rsidR="00123E42" w:rsidRPr="005F157B" w:rsidRDefault="00123E42" w:rsidP="00123E42">
      <w:pPr>
        <w:pStyle w:val="ListParagraph"/>
        <w:numPr>
          <w:ilvl w:val="0"/>
          <w:numId w:val="55"/>
        </w:numPr>
        <w:rPr>
          <w:ins w:id="2438" w:author="Wolfgang Granzow" w:date="2017-10-20T11:53:00Z"/>
          <w:sz w:val="20"/>
          <w:szCs w:val="20"/>
          <w:lang w:eastAsia="zh-CN"/>
          <w:rPrChange w:id="2439" w:author="Wolfgang Granzow" w:date="2017-10-19T14:39:00Z">
            <w:rPr>
              <w:ins w:id="2440" w:author="Wolfgang Granzow" w:date="2017-10-20T11:53:00Z"/>
              <w:lang w:eastAsia="zh-CN"/>
            </w:rPr>
          </w:rPrChange>
        </w:rPr>
      </w:pPr>
      <w:ins w:id="2441" w:author="Wolfgang Granzow" w:date="2017-10-20T11:53:00Z">
        <w:r w:rsidRPr="005F157B">
          <w:rPr>
            <w:rFonts w:ascii="Times New Roman" w:hAnsi="Times New Roman"/>
            <w:sz w:val="20"/>
            <w:szCs w:val="20"/>
            <w:lang w:eastAsia="zh-CN"/>
          </w:rPr>
          <w:t>The TLS client on MN</w:t>
        </w:r>
      </w:ins>
      <w:r w:rsidR="002C43DF">
        <w:rPr>
          <w:rFonts w:ascii="Times New Roman" w:hAnsi="Times New Roman"/>
          <w:sz w:val="20"/>
          <w:szCs w:val="20"/>
          <w:lang w:eastAsia="zh-CN"/>
        </w:rPr>
        <w:t>-</w:t>
      </w:r>
      <w:ins w:id="2442" w:author="Wolfgang Granzow" w:date="2017-10-20T11:53:00Z">
        <w:r w:rsidRPr="005F157B">
          <w:rPr>
            <w:rFonts w:ascii="Times New Roman" w:hAnsi="Times New Roman"/>
            <w:sz w:val="20"/>
            <w:szCs w:val="20"/>
            <w:lang w:eastAsia="zh-CN"/>
          </w:rPr>
          <w:t>CSE sends a Client Hello Handshake message which is encapsulated in a TLS Record layer frame. The record layer message includes the following fields:</w:t>
        </w:r>
      </w:ins>
    </w:p>
    <w:p w14:paraId="53032672" w14:textId="77777777" w:rsidR="00123E42" w:rsidRPr="005F157B" w:rsidRDefault="00123E42">
      <w:pPr>
        <w:pStyle w:val="ListParagraph"/>
        <w:numPr>
          <w:ilvl w:val="0"/>
          <w:numId w:val="57"/>
        </w:numPr>
        <w:rPr>
          <w:ins w:id="2443" w:author="Wolfgang Granzow" w:date="2017-10-20T11:53:00Z"/>
          <w:sz w:val="20"/>
          <w:szCs w:val="20"/>
          <w:lang w:eastAsia="zh-CN"/>
          <w:rPrChange w:id="2444" w:author="Wolfgang Granzow" w:date="2017-10-19T14:39:00Z">
            <w:rPr>
              <w:ins w:id="2445" w:author="Wolfgang Granzow" w:date="2017-10-20T11:53:00Z"/>
              <w:lang w:eastAsia="zh-CN"/>
            </w:rPr>
          </w:rPrChange>
        </w:rPr>
        <w:pPrChange w:id="2446" w:author="Wolfgang Granzow" w:date="2017-10-16T13:35:00Z">
          <w:pPr>
            <w:pStyle w:val="ListParagraph"/>
            <w:numPr>
              <w:numId w:val="42"/>
            </w:numPr>
            <w:ind w:left="1080" w:hanging="360"/>
          </w:pPr>
        </w:pPrChange>
      </w:pPr>
      <w:ins w:id="2447" w:author="Wolfgang Granzow" w:date="2017-10-20T11:53:00Z">
        <w:r w:rsidRPr="005F157B">
          <w:rPr>
            <w:rFonts w:ascii="Times New Roman" w:hAnsi="Times New Roman"/>
            <w:sz w:val="20"/>
            <w:szCs w:val="20"/>
            <w:lang w:eastAsia="zh-CN"/>
          </w:rPr>
          <w:t>Record layer header fields:</w:t>
        </w:r>
      </w:ins>
    </w:p>
    <w:p w14:paraId="3AE6D648" w14:textId="77777777" w:rsidR="00123E42" w:rsidRPr="005F157B" w:rsidRDefault="00123E42" w:rsidP="00123E42">
      <w:pPr>
        <w:pStyle w:val="ListParagraph"/>
        <w:numPr>
          <w:ilvl w:val="3"/>
          <w:numId w:val="43"/>
        </w:numPr>
        <w:rPr>
          <w:ins w:id="2448" w:author="Wolfgang Granzow" w:date="2017-10-20T11:53:00Z"/>
          <w:sz w:val="20"/>
          <w:szCs w:val="20"/>
          <w:lang w:eastAsia="zh-CN"/>
          <w:rPrChange w:id="2449" w:author="Wolfgang Granzow" w:date="2017-10-19T14:39:00Z">
            <w:rPr>
              <w:ins w:id="2450" w:author="Wolfgang Granzow" w:date="2017-10-20T11:53:00Z"/>
              <w:lang w:eastAsia="zh-CN"/>
            </w:rPr>
          </w:rPrChange>
        </w:rPr>
      </w:pPr>
      <w:ins w:id="2451" w:author="Wolfgang Granzow" w:date="2017-10-20T11:53:00Z">
        <w:r w:rsidRPr="005F157B">
          <w:rPr>
            <w:rFonts w:ascii="Times New Roman" w:hAnsi="Times New Roman"/>
            <w:sz w:val="20"/>
            <w:szCs w:val="20"/>
            <w:lang w:eastAsia="zh-CN"/>
          </w:rPr>
          <w:t>Content type 0x16 (Handshake)</w:t>
        </w:r>
      </w:ins>
    </w:p>
    <w:p w14:paraId="44B74D17" w14:textId="77777777" w:rsidR="00123E42" w:rsidRPr="005F157B" w:rsidRDefault="00123E42" w:rsidP="00123E42">
      <w:pPr>
        <w:pStyle w:val="ListParagraph"/>
        <w:numPr>
          <w:ilvl w:val="3"/>
          <w:numId w:val="43"/>
        </w:numPr>
        <w:rPr>
          <w:ins w:id="2452" w:author="Wolfgang Granzow" w:date="2017-10-20T11:53:00Z"/>
          <w:sz w:val="20"/>
          <w:szCs w:val="20"/>
          <w:lang w:eastAsia="zh-CN"/>
          <w:rPrChange w:id="2453" w:author="Wolfgang Granzow" w:date="2017-10-19T14:39:00Z">
            <w:rPr>
              <w:ins w:id="2454" w:author="Wolfgang Granzow" w:date="2017-10-20T11:53:00Z"/>
              <w:lang w:eastAsia="zh-CN"/>
            </w:rPr>
          </w:rPrChange>
        </w:rPr>
      </w:pPr>
      <w:ins w:id="2455" w:author="Wolfgang Granzow" w:date="2017-10-20T11:53:00Z">
        <w:r w:rsidRPr="005F157B">
          <w:rPr>
            <w:rFonts w:ascii="Times New Roman" w:hAnsi="Times New Roman"/>
            <w:sz w:val="20"/>
            <w:szCs w:val="20"/>
            <w:lang w:eastAsia="zh-CN"/>
          </w:rPr>
          <w:t>Version 0x0301 (indicating TLS 1.0)</w:t>
        </w:r>
      </w:ins>
    </w:p>
    <w:p w14:paraId="47154964" w14:textId="77777777" w:rsidR="00123E42" w:rsidRPr="005F157B" w:rsidRDefault="00123E42" w:rsidP="00123E42">
      <w:pPr>
        <w:pStyle w:val="ListParagraph"/>
        <w:numPr>
          <w:ilvl w:val="3"/>
          <w:numId w:val="43"/>
        </w:numPr>
        <w:rPr>
          <w:ins w:id="2456" w:author="Wolfgang Granzow" w:date="2017-10-20T11:53:00Z"/>
          <w:sz w:val="20"/>
          <w:szCs w:val="20"/>
          <w:lang w:eastAsia="zh-CN"/>
          <w:rPrChange w:id="2457" w:author="Wolfgang Granzow" w:date="2017-10-19T14:39:00Z">
            <w:rPr>
              <w:ins w:id="2458" w:author="Wolfgang Granzow" w:date="2017-10-20T11:53:00Z"/>
              <w:lang w:eastAsia="zh-CN"/>
            </w:rPr>
          </w:rPrChange>
        </w:rPr>
      </w:pPr>
      <w:ins w:id="2459" w:author="Wolfgang Granzow" w:date="2017-10-20T11:53:00Z">
        <w:r w:rsidRPr="005F157B">
          <w:rPr>
            <w:rFonts w:ascii="Times New Roman" w:hAnsi="Times New Roman"/>
            <w:sz w:val="20"/>
            <w:szCs w:val="20"/>
            <w:lang w:eastAsia="zh-CN"/>
          </w:rPr>
          <w:t>Length of the message (2 bytes, value depending on the message content)</w:t>
        </w:r>
      </w:ins>
    </w:p>
    <w:p w14:paraId="16AD5999" w14:textId="77777777" w:rsidR="00123E42" w:rsidRPr="005F157B" w:rsidRDefault="00123E42">
      <w:pPr>
        <w:pStyle w:val="ListParagraph"/>
        <w:numPr>
          <w:ilvl w:val="0"/>
          <w:numId w:val="57"/>
        </w:numPr>
        <w:rPr>
          <w:ins w:id="2460" w:author="Wolfgang Granzow" w:date="2017-10-20T11:53:00Z"/>
          <w:sz w:val="20"/>
          <w:szCs w:val="20"/>
          <w:lang w:eastAsia="zh-CN"/>
          <w:rPrChange w:id="2461" w:author="Wolfgang Granzow" w:date="2017-10-19T14:39:00Z">
            <w:rPr>
              <w:ins w:id="2462" w:author="Wolfgang Granzow" w:date="2017-10-20T11:53:00Z"/>
              <w:lang w:eastAsia="zh-CN"/>
            </w:rPr>
          </w:rPrChange>
        </w:rPr>
        <w:pPrChange w:id="2463" w:author="Wolfgang Granzow" w:date="2017-10-16T13:35:00Z">
          <w:pPr>
            <w:pStyle w:val="ListParagraph"/>
            <w:numPr>
              <w:numId w:val="42"/>
            </w:numPr>
            <w:ind w:left="1080" w:hanging="360"/>
          </w:pPr>
        </w:pPrChange>
      </w:pPr>
      <w:ins w:id="2464" w:author="Wolfgang Granzow" w:date="2017-10-20T11:53:00Z">
        <w:r w:rsidRPr="005F157B">
          <w:rPr>
            <w:rFonts w:ascii="Times New Roman" w:hAnsi="Times New Roman"/>
            <w:sz w:val="20"/>
            <w:szCs w:val="20"/>
            <w:lang w:eastAsia="zh-CN"/>
            <w:rPrChange w:id="2465" w:author="Wolfgang Granzow" w:date="2017-10-19T14:39:00Z">
              <w:rPr>
                <w:rFonts w:ascii="Times New Roman" w:hAnsi="Times New Roman"/>
                <w:lang w:eastAsia="zh-CN"/>
              </w:rPr>
            </w:rPrChange>
          </w:rPr>
          <w:t>Application data (handshake message):</w:t>
        </w:r>
      </w:ins>
    </w:p>
    <w:p w14:paraId="1352F503" w14:textId="77777777" w:rsidR="00123E42" w:rsidRPr="005F157B" w:rsidRDefault="00123E42" w:rsidP="00123E42">
      <w:pPr>
        <w:pStyle w:val="ListParagraph"/>
        <w:numPr>
          <w:ilvl w:val="3"/>
          <w:numId w:val="41"/>
        </w:numPr>
        <w:rPr>
          <w:ins w:id="2466" w:author="Wolfgang Granzow" w:date="2017-10-20T11:53:00Z"/>
          <w:sz w:val="20"/>
          <w:szCs w:val="20"/>
          <w:lang w:eastAsia="zh-CN"/>
          <w:rPrChange w:id="2467" w:author="Wolfgang Granzow" w:date="2017-10-19T14:39:00Z">
            <w:rPr>
              <w:ins w:id="2468" w:author="Wolfgang Granzow" w:date="2017-10-20T11:53:00Z"/>
              <w:lang w:eastAsia="zh-CN"/>
            </w:rPr>
          </w:rPrChange>
        </w:rPr>
      </w:pPr>
      <w:ins w:id="2469" w:author="Wolfgang Granzow" w:date="2017-10-20T11:53:00Z">
        <w:r w:rsidRPr="005F157B">
          <w:rPr>
            <w:rFonts w:ascii="Times New Roman" w:hAnsi="Times New Roman"/>
            <w:sz w:val="20"/>
            <w:szCs w:val="20"/>
            <w:lang w:eastAsia="zh-CN"/>
          </w:rPr>
          <w:t>Handshake Type 0x01 (Client Hello)</w:t>
        </w:r>
      </w:ins>
    </w:p>
    <w:p w14:paraId="708E30EE" w14:textId="77777777" w:rsidR="00123E42" w:rsidRPr="005F157B" w:rsidRDefault="00123E42" w:rsidP="00123E42">
      <w:pPr>
        <w:pStyle w:val="ListParagraph"/>
        <w:numPr>
          <w:ilvl w:val="3"/>
          <w:numId w:val="41"/>
        </w:numPr>
        <w:rPr>
          <w:ins w:id="2470" w:author="Wolfgang Granzow" w:date="2017-10-20T11:53:00Z"/>
          <w:rFonts w:ascii="Times New Roman" w:hAnsi="Times New Roman"/>
          <w:sz w:val="20"/>
          <w:szCs w:val="20"/>
          <w:lang w:eastAsia="zh-CN"/>
        </w:rPr>
      </w:pPr>
      <w:ins w:id="2471" w:author="Wolfgang Granzow" w:date="2017-10-20T11:53:00Z">
        <w:r w:rsidRPr="005F157B">
          <w:rPr>
            <w:rFonts w:ascii="Times New Roman" w:hAnsi="Times New Roman"/>
            <w:sz w:val="20"/>
            <w:szCs w:val="20"/>
            <w:lang w:eastAsia="zh-CN"/>
          </w:rPr>
          <w:t>Length of the message (3 bytes, value depending on the message content)</w:t>
        </w:r>
      </w:ins>
    </w:p>
    <w:p w14:paraId="19F8072F" w14:textId="77777777" w:rsidR="00123E42" w:rsidRPr="005F157B" w:rsidRDefault="00123E42" w:rsidP="00123E42">
      <w:pPr>
        <w:pStyle w:val="ListParagraph"/>
        <w:numPr>
          <w:ilvl w:val="3"/>
          <w:numId w:val="41"/>
        </w:numPr>
        <w:rPr>
          <w:ins w:id="2472" w:author="Wolfgang Granzow" w:date="2017-10-20T11:53:00Z"/>
          <w:sz w:val="20"/>
          <w:szCs w:val="20"/>
          <w:lang w:eastAsia="zh-CN"/>
          <w:rPrChange w:id="2473" w:author="Wolfgang Granzow" w:date="2017-10-19T14:39:00Z">
            <w:rPr>
              <w:ins w:id="2474" w:author="Wolfgang Granzow" w:date="2017-10-20T11:53:00Z"/>
              <w:lang w:eastAsia="zh-CN"/>
            </w:rPr>
          </w:rPrChange>
        </w:rPr>
      </w:pPr>
      <w:ins w:id="2475" w:author="Wolfgang Granzow" w:date="2017-10-20T11:53:00Z">
        <w:r w:rsidRPr="005F157B">
          <w:rPr>
            <w:rFonts w:ascii="Times New Roman" w:hAnsi="Times New Roman"/>
            <w:sz w:val="20"/>
            <w:szCs w:val="20"/>
            <w:lang w:eastAsia="zh-CN"/>
          </w:rPr>
          <w:t>Client Version 0x0303 (TLS 1.2)</w:t>
        </w:r>
      </w:ins>
    </w:p>
    <w:p w14:paraId="5B385F21" w14:textId="77777777" w:rsidR="00123E42" w:rsidRPr="005F157B" w:rsidRDefault="00123E42" w:rsidP="00123E42">
      <w:pPr>
        <w:pStyle w:val="ListParagraph"/>
        <w:numPr>
          <w:ilvl w:val="3"/>
          <w:numId w:val="41"/>
        </w:numPr>
        <w:rPr>
          <w:ins w:id="2476" w:author="Wolfgang Granzow" w:date="2017-10-20T11:53:00Z"/>
          <w:sz w:val="20"/>
          <w:szCs w:val="20"/>
          <w:lang w:eastAsia="zh-CN"/>
          <w:rPrChange w:id="2477" w:author="Wolfgang Granzow" w:date="2017-10-19T14:39:00Z">
            <w:rPr>
              <w:ins w:id="2478" w:author="Wolfgang Granzow" w:date="2017-10-20T11:53:00Z"/>
              <w:lang w:eastAsia="zh-CN"/>
            </w:rPr>
          </w:rPrChange>
        </w:rPr>
      </w:pPr>
      <w:ins w:id="2479" w:author="Wolfgang Granzow" w:date="2017-10-20T11:53:00Z">
        <w:r w:rsidRPr="005F157B">
          <w:rPr>
            <w:rFonts w:ascii="Times New Roman" w:hAnsi="Times New Roman"/>
            <w:sz w:val="20"/>
            <w:szCs w:val="20"/>
            <w:lang w:eastAsia="zh-CN"/>
          </w:rPr>
          <w:t>(Client) Random (32 bytes, generated by the TLS client’s pseudo random number generator (PRNG))</w:t>
        </w:r>
      </w:ins>
    </w:p>
    <w:p w14:paraId="1CA652A7" w14:textId="77777777" w:rsidR="00123E42" w:rsidRPr="005F157B" w:rsidRDefault="00123E42" w:rsidP="00123E42">
      <w:pPr>
        <w:pStyle w:val="ListParagraph"/>
        <w:numPr>
          <w:ilvl w:val="3"/>
          <w:numId w:val="41"/>
        </w:numPr>
        <w:rPr>
          <w:ins w:id="2480" w:author="Wolfgang Granzow" w:date="2017-10-20T11:53:00Z"/>
          <w:sz w:val="20"/>
          <w:szCs w:val="20"/>
          <w:lang w:eastAsia="zh-CN"/>
          <w:rPrChange w:id="2481" w:author="Wolfgang Granzow" w:date="2017-10-19T14:39:00Z">
            <w:rPr>
              <w:ins w:id="2482" w:author="Wolfgang Granzow" w:date="2017-10-20T11:53:00Z"/>
              <w:lang w:eastAsia="zh-CN"/>
            </w:rPr>
          </w:rPrChange>
        </w:rPr>
      </w:pPr>
      <w:ins w:id="2483" w:author="Wolfgang Granzow" w:date="2017-10-20T11:53:00Z">
        <w:del w:id="2484" w:author="Wolfgang Granzow" w:date="2017-10-19T14:49:00Z">
          <w:r w:rsidRPr="005F157B" w:rsidDel="00880B17">
            <w:rPr>
              <w:rFonts w:ascii="Times New Roman" w:hAnsi="Times New Roman"/>
              <w:sz w:val="20"/>
              <w:szCs w:val="20"/>
              <w:lang w:eastAsia="zh-CN"/>
            </w:rPr>
            <w:delText xml:space="preserve">Number </w:delText>
          </w:r>
        </w:del>
        <w:r>
          <w:rPr>
            <w:rFonts w:ascii="Times New Roman" w:hAnsi="Times New Roman"/>
            <w:sz w:val="20"/>
            <w:szCs w:val="20"/>
            <w:lang w:eastAsia="zh-CN"/>
          </w:rPr>
          <w:t>Length</w:t>
        </w:r>
        <w:r w:rsidRPr="005F157B">
          <w:rPr>
            <w:rFonts w:ascii="Times New Roman" w:hAnsi="Times New Roman"/>
            <w:sz w:val="20"/>
            <w:szCs w:val="20"/>
            <w:lang w:eastAsia="zh-CN"/>
          </w:rPr>
          <w:t xml:space="preserve"> of cipher suites </w:t>
        </w:r>
        <w:r>
          <w:rPr>
            <w:rFonts w:ascii="Times New Roman" w:hAnsi="Times New Roman"/>
            <w:sz w:val="20"/>
            <w:szCs w:val="20"/>
            <w:lang w:eastAsia="zh-CN"/>
          </w:rPr>
          <w:t xml:space="preserve">field </w:t>
        </w:r>
        <w:del w:id="2485" w:author="Wolfgang Granzow" w:date="2017-10-19T14:50:00Z">
          <w:r w:rsidRPr="005F157B" w:rsidDel="00880B17">
            <w:rPr>
              <w:rFonts w:ascii="Times New Roman" w:hAnsi="Times New Roman"/>
              <w:sz w:val="20"/>
              <w:szCs w:val="20"/>
              <w:lang w:eastAsia="zh-CN"/>
            </w:rPr>
            <w:delText xml:space="preserve">supported by the client </w:delText>
          </w:r>
        </w:del>
        <w:del w:id="2486" w:author="Wolfgang Granzow" w:date="2017-10-19T14:49:00Z">
          <w:r w:rsidRPr="005F157B" w:rsidDel="00880B17">
            <w:rPr>
              <w:rFonts w:ascii="Times New Roman" w:hAnsi="Times New Roman"/>
              <w:sz w:val="20"/>
              <w:szCs w:val="20"/>
              <w:lang w:eastAsia="zh-CN"/>
            </w:rPr>
            <w:delText>(value at least 1)</w:delText>
          </w:r>
        </w:del>
      </w:ins>
    </w:p>
    <w:p w14:paraId="33BD8618" w14:textId="77777777" w:rsidR="00123E42" w:rsidRPr="005F157B" w:rsidRDefault="00123E42" w:rsidP="00123E42">
      <w:pPr>
        <w:pStyle w:val="ListParagraph"/>
        <w:numPr>
          <w:ilvl w:val="3"/>
          <w:numId w:val="41"/>
        </w:numPr>
        <w:rPr>
          <w:ins w:id="2487" w:author="Wolfgang Granzow" w:date="2017-10-20T11:53:00Z"/>
          <w:sz w:val="20"/>
          <w:szCs w:val="20"/>
          <w:lang w:eastAsia="zh-CN"/>
          <w:rPrChange w:id="2488" w:author="Wolfgang Granzow" w:date="2017-10-19T14:39:00Z">
            <w:rPr>
              <w:ins w:id="2489" w:author="Wolfgang Granzow" w:date="2017-10-20T11:53:00Z"/>
              <w:lang w:eastAsia="zh-CN"/>
            </w:rPr>
          </w:rPrChange>
        </w:rPr>
      </w:pPr>
      <w:ins w:id="2490" w:author="Wolfgang Granzow" w:date="2017-10-20T11:53:00Z">
        <w:r w:rsidRPr="005F157B">
          <w:rPr>
            <w:rFonts w:ascii="Times New Roman" w:hAnsi="Times New Roman"/>
            <w:sz w:val="20"/>
            <w:szCs w:val="20"/>
            <w:lang w:eastAsia="zh-CN"/>
          </w:rPr>
          <w:t>List of cipher suites</w:t>
        </w:r>
        <w:r>
          <w:rPr>
            <w:rFonts w:ascii="Times New Roman" w:hAnsi="Times New Roman"/>
            <w:sz w:val="20"/>
            <w:szCs w:val="20"/>
            <w:lang w:eastAsia="zh-CN"/>
          </w:rPr>
          <w:t xml:space="preserve"> </w:t>
        </w:r>
        <w:r w:rsidRPr="004639D4">
          <w:rPr>
            <w:rFonts w:ascii="Times New Roman" w:hAnsi="Times New Roman"/>
            <w:sz w:val="20"/>
            <w:szCs w:val="20"/>
            <w:lang w:eastAsia="zh-CN"/>
          </w:rPr>
          <w:t>supported by the client</w:t>
        </w:r>
        <w:r>
          <w:rPr>
            <w:rFonts w:ascii="Times New Roman" w:hAnsi="Times New Roman"/>
            <w:sz w:val="20"/>
            <w:szCs w:val="20"/>
            <w:lang w:eastAsia="zh-CN"/>
          </w:rPr>
          <w:t>.</w:t>
        </w:r>
        <w:del w:id="2491" w:author="Wolfgang Granzow" w:date="2017-10-19T14:50:00Z">
          <w:r w:rsidRPr="005F157B" w:rsidDel="00880B17">
            <w:rPr>
              <w:rFonts w:ascii="Times New Roman" w:hAnsi="Times New Roman"/>
              <w:sz w:val="20"/>
              <w:szCs w:val="20"/>
              <w:lang w:eastAsia="zh-CN"/>
            </w:rPr>
            <w:delText>,</w:delText>
          </w:r>
        </w:del>
        <w:r w:rsidRPr="005F157B">
          <w:rPr>
            <w:rFonts w:ascii="Times New Roman" w:hAnsi="Times New Roman"/>
            <w:sz w:val="20"/>
            <w:szCs w:val="20"/>
            <w:lang w:eastAsia="zh-CN"/>
          </w:rPr>
          <w:t xml:space="preserve"> </w:t>
        </w:r>
        <w:r>
          <w:rPr>
            <w:rFonts w:ascii="Times New Roman" w:hAnsi="Times New Roman"/>
            <w:sz w:val="20"/>
            <w:szCs w:val="20"/>
            <w:lang w:eastAsia="zh-CN"/>
          </w:rPr>
          <w:t xml:space="preserve">This list must </w:t>
        </w:r>
        <w:r w:rsidRPr="005F157B">
          <w:rPr>
            <w:rFonts w:ascii="Times New Roman" w:hAnsi="Times New Roman"/>
            <w:sz w:val="20"/>
            <w:szCs w:val="20"/>
            <w:lang w:eastAsia="zh-CN"/>
          </w:rPr>
          <w:t>include</w:t>
        </w:r>
        <w:del w:id="2492" w:author="Wolfgang Granzow" w:date="2017-10-19T14:52:00Z">
          <w:r w:rsidRPr="005F157B" w:rsidDel="00880B17">
            <w:rPr>
              <w:rFonts w:ascii="Times New Roman" w:hAnsi="Times New Roman"/>
              <w:sz w:val="20"/>
              <w:szCs w:val="20"/>
              <w:lang w:eastAsia="zh-CN"/>
            </w:rPr>
            <w:delText>s</w:delText>
          </w:r>
        </w:del>
        <w:r w:rsidRPr="005F157B">
          <w:rPr>
            <w:rFonts w:ascii="Times New Roman" w:hAnsi="Times New Roman"/>
            <w:sz w:val="20"/>
            <w:szCs w:val="20"/>
            <w:lang w:eastAsia="zh-CN"/>
          </w:rPr>
          <w:t xml:space="preserve"> </w:t>
        </w:r>
        <w:r w:rsidRPr="005F157B">
          <w:rPr>
            <w:rFonts w:ascii="Times New Roman" w:hAnsi="Times New Roman"/>
            <w:sz w:val="20"/>
            <w:szCs w:val="20"/>
          </w:rPr>
          <w:t>TLS_ECDHE_ECDSA_WITH_AES_128_CBC_SHA256 (0xc023)</w:t>
        </w:r>
      </w:ins>
    </w:p>
    <w:p w14:paraId="08CE0DC1" w14:textId="77777777" w:rsidR="00123E42" w:rsidRPr="005F157B" w:rsidRDefault="00123E42" w:rsidP="00123E42">
      <w:pPr>
        <w:pStyle w:val="ListParagraph"/>
        <w:numPr>
          <w:ilvl w:val="3"/>
          <w:numId w:val="41"/>
        </w:numPr>
        <w:rPr>
          <w:ins w:id="2493" w:author="Wolfgang Granzow" w:date="2017-10-20T11:53:00Z"/>
          <w:sz w:val="20"/>
          <w:szCs w:val="20"/>
          <w:lang w:eastAsia="zh-CN"/>
          <w:rPrChange w:id="2494" w:author="Wolfgang Granzow" w:date="2017-10-19T14:39:00Z">
            <w:rPr>
              <w:ins w:id="2495" w:author="Wolfgang Granzow" w:date="2017-10-20T11:53:00Z"/>
              <w:lang w:eastAsia="zh-CN"/>
            </w:rPr>
          </w:rPrChange>
        </w:rPr>
      </w:pPr>
      <w:ins w:id="2496" w:author="Wolfgang Granzow" w:date="2017-10-20T11:53:00Z">
        <w:r w:rsidRPr="005F157B">
          <w:rPr>
            <w:rFonts w:ascii="Times New Roman" w:hAnsi="Times New Roman"/>
            <w:sz w:val="20"/>
            <w:szCs w:val="20"/>
          </w:rPr>
          <w:t>Extension length and Extensions (includes ec_point_formats, eliptic_curves, SessionTicket TLS, signature_algorithms)</w:t>
        </w:r>
      </w:ins>
    </w:p>
    <w:p w14:paraId="63F26014" w14:textId="77777777" w:rsidR="00123E42" w:rsidRPr="005F157B" w:rsidRDefault="00123E42" w:rsidP="00123E42">
      <w:pPr>
        <w:pStyle w:val="ListParagraph"/>
        <w:numPr>
          <w:ilvl w:val="0"/>
          <w:numId w:val="55"/>
        </w:numPr>
        <w:spacing w:before="160"/>
        <w:ind w:left="357" w:hanging="357"/>
        <w:rPr>
          <w:ins w:id="2497" w:author="Wolfgang Granzow" w:date="2017-10-20T11:53:00Z"/>
          <w:sz w:val="20"/>
          <w:szCs w:val="20"/>
          <w:lang w:eastAsia="zh-CN"/>
          <w:rPrChange w:id="2498" w:author="Wolfgang Granzow" w:date="2017-10-19T14:39:00Z">
            <w:rPr>
              <w:ins w:id="2499" w:author="Wolfgang Granzow" w:date="2017-10-20T11:53:00Z"/>
              <w:lang w:eastAsia="zh-CN"/>
            </w:rPr>
          </w:rPrChange>
        </w:rPr>
      </w:pPr>
      <w:ins w:id="2500" w:author="Wolfgang Granzow" w:date="2017-10-20T11:53:00Z">
        <w:r w:rsidRPr="005F157B">
          <w:rPr>
            <w:rFonts w:ascii="Times New Roman" w:hAnsi="Times New Roman"/>
            <w:sz w:val="20"/>
            <w:szCs w:val="20"/>
          </w:rPr>
          <w:t>The TLS server handshake protocol responds with Server Hello, Certificate, Server Key Exchange, Certificate Request and Server Hello Done messages. For the implementation employed here, each of these messages is encapsulated into a dedicated record layer frame.</w:t>
        </w:r>
      </w:ins>
    </w:p>
    <w:p w14:paraId="645CDD98" w14:textId="77777777" w:rsidR="00123E42" w:rsidRPr="005F157B" w:rsidRDefault="00123E42">
      <w:pPr>
        <w:pStyle w:val="ListParagraph"/>
        <w:numPr>
          <w:ilvl w:val="0"/>
          <w:numId w:val="58"/>
        </w:numPr>
        <w:rPr>
          <w:ins w:id="2501" w:author="Wolfgang Granzow" w:date="2017-10-20T11:53:00Z"/>
          <w:rFonts w:ascii="Times New Roman" w:hAnsi="Times New Roman"/>
          <w:sz w:val="20"/>
          <w:szCs w:val="20"/>
          <w:lang w:eastAsia="zh-CN"/>
        </w:rPr>
        <w:pPrChange w:id="2502" w:author="Wolfgang Granzow" w:date="2017-10-16T13:35:00Z">
          <w:pPr>
            <w:pStyle w:val="ListParagraph"/>
            <w:numPr>
              <w:numId w:val="44"/>
            </w:numPr>
            <w:ind w:left="1080" w:hanging="360"/>
          </w:pPr>
        </w:pPrChange>
      </w:pPr>
      <w:ins w:id="2503" w:author="Wolfgang Granzow" w:date="2017-10-20T11:53:00Z">
        <w:r w:rsidRPr="005F157B">
          <w:rPr>
            <w:rFonts w:ascii="Times New Roman" w:hAnsi="Times New Roman"/>
            <w:sz w:val="20"/>
            <w:szCs w:val="20"/>
            <w:lang w:eastAsia="zh-CN"/>
          </w:rPr>
          <w:t>Record layer header fields:</w:t>
        </w:r>
      </w:ins>
    </w:p>
    <w:p w14:paraId="59ADF37F" w14:textId="77777777" w:rsidR="00123E42" w:rsidRPr="005F157B" w:rsidRDefault="00123E42" w:rsidP="00123E42">
      <w:pPr>
        <w:pStyle w:val="ListParagraph"/>
        <w:numPr>
          <w:ilvl w:val="3"/>
          <w:numId w:val="43"/>
        </w:numPr>
        <w:rPr>
          <w:ins w:id="2504" w:author="Wolfgang Granzow" w:date="2017-10-20T11:53:00Z"/>
          <w:rFonts w:ascii="Times New Roman" w:hAnsi="Times New Roman"/>
          <w:sz w:val="20"/>
          <w:szCs w:val="20"/>
          <w:lang w:eastAsia="zh-CN"/>
        </w:rPr>
      </w:pPr>
      <w:ins w:id="2505" w:author="Wolfgang Granzow" w:date="2017-10-20T11:53:00Z">
        <w:r w:rsidRPr="005F157B">
          <w:rPr>
            <w:rFonts w:ascii="Times New Roman" w:hAnsi="Times New Roman"/>
            <w:sz w:val="20"/>
            <w:szCs w:val="20"/>
            <w:lang w:eastAsia="zh-CN"/>
          </w:rPr>
          <w:t>Content type 0x16 (Handshake)</w:t>
        </w:r>
      </w:ins>
    </w:p>
    <w:p w14:paraId="016342D5" w14:textId="77777777" w:rsidR="00123E42" w:rsidRPr="005F157B" w:rsidRDefault="00123E42" w:rsidP="00123E42">
      <w:pPr>
        <w:pStyle w:val="ListParagraph"/>
        <w:numPr>
          <w:ilvl w:val="3"/>
          <w:numId w:val="43"/>
        </w:numPr>
        <w:rPr>
          <w:ins w:id="2506" w:author="Wolfgang Granzow" w:date="2017-10-20T11:53:00Z"/>
          <w:rFonts w:ascii="Times New Roman" w:hAnsi="Times New Roman"/>
          <w:sz w:val="20"/>
          <w:szCs w:val="20"/>
          <w:lang w:eastAsia="zh-CN"/>
        </w:rPr>
      </w:pPr>
      <w:ins w:id="2507" w:author="Wolfgang Granzow" w:date="2017-10-20T11:53:00Z">
        <w:r w:rsidRPr="005F157B">
          <w:rPr>
            <w:rFonts w:ascii="Times New Roman" w:hAnsi="Times New Roman"/>
            <w:sz w:val="20"/>
            <w:szCs w:val="20"/>
            <w:lang w:eastAsia="zh-CN"/>
          </w:rPr>
          <w:t>Version 0x0303 (indicating TLS 1.2)</w:t>
        </w:r>
      </w:ins>
    </w:p>
    <w:p w14:paraId="580783E0" w14:textId="77777777" w:rsidR="00123E42" w:rsidRPr="005F157B" w:rsidRDefault="00123E42" w:rsidP="00123E42">
      <w:pPr>
        <w:pStyle w:val="ListParagraph"/>
        <w:numPr>
          <w:ilvl w:val="3"/>
          <w:numId w:val="43"/>
        </w:numPr>
        <w:rPr>
          <w:ins w:id="2508" w:author="Wolfgang Granzow" w:date="2017-10-20T11:53:00Z"/>
          <w:rFonts w:ascii="Times New Roman" w:hAnsi="Times New Roman"/>
          <w:sz w:val="20"/>
          <w:szCs w:val="20"/>
          <w:lang w:eastAsia="zh-CN"/>
        </w:rPr>
      </w:pPr>
      <w:ins w:id="2509" w:author="Wolfgang Granzow" w:date="2017-10-20T11:53:00Z">
        <w:r w:rsidRPr="005F157B">
          <w:rPr>
            <w:rFonts w:ascii="Times New Roman" w:hAnsi="Times New Roman"/>
            <w:sz w:val="20"/>
            <w:szCs w:val="20"/>
            <w:lang w:eastAsia="zh-CN"/>
          </w:rPr>
          <w:t>Length</w:t>
        </w:r>
        <w:r>
          <w:rPr>
            <w:rFonts w:ascii="Times New Roman" w:hAnsi="Times New Roman"/>
            <w:sz w:val="20"/>
            <w:szCs w:val="20"/>
            <w:lang w:eastAsia="zh-CN"/>
          </w:rPr>
          <w:t xml:space="preserve"> of the application data field </w:t>
        </w:r>
        <w:r w:rsidRPr="005F157B">
          <w:rPr>
            <w:rFonts w:ascii="Times New Roman" w:hAnsi="Times New Roman"/>
            <w:sz w:val="20"/>
            <w:szCs w:val="20"/>
            <w:lang w:eastAsia="zh-CN"/>
          </w:rPr>
          <w:t>(2 bytes, value depending on the message content)</w:t>
        </w:r>
      </w:ins>
    </w:p>
    <w:p w14:paraId="335AFF72" w14:textId="77777777" w:rsidR="00123E42" w:rsidRPr="005F157B" w:rsidRDefault="00123E42">
      <w:pPr>
        <w:pStyle w:val="ListParagraph"/>
        <w:numPr>
          <w:ilvl w:val="0"/>
          <w:numId w:val="58"/>
        </w:numPr>
        <w:rPr>
          <w:ins w:id="2510" w:author="Wolfgang Granzow" w:date="2017-10-20T11:53:00Z"/>
          <w:sz w:val="20"/>
          <w:szCs w:val="20"/>
          <w:lang w:eastAsia="zh-CN"/>
          <w:rPrChange w:id="2511" w:author="Wolfgang Granzow" w:date="2017-10-19T14:39:00Z">
            <w:rPr>
              <w:ins w:id="2512" w:author="Wolfgang Granzow" w:date="2017-10-20T11:53:00Z"/>
              <w:lang w:eastAsia="zh-CN"/>
            </w:rPr>
          </w:rPrChange>
        </w:rPr>
        <w:pPrChange w:id="2513" w:author="Wolfgang Granzow" w:date="2017-10-16T13:35:00Z">
          <w:pPr>
            <w:pStyle w:val="ListParagraph"/>
            <w:numPr>
              <w:numId w:val="44"/>
            </w:numPr>
            <w:ind w:left="1080" w:hanging="360"/>
          </w:pPr>
        </w:pPrChange>
      </w:pPr>
      <w:ins w:id="2514" w:author="Wolfgang Granzow" w:date="2017-10-20T11:53:00Z">
        <w:r w:rsidRPr="005F157B">
          <w:rPr>
            <w:rFonts w:ascii="Times New Roman" w:hAnsi="Times New Roman"/>
            <w:sz w:val="20"/>
            <w:szCs w:val="20"/>
            <w:lang w:eastAsia="zh-CN"/>
            <w:rPrChange w:id="2515" w:author="Wolfgang Granzow" w:date="2017-10-19T14:39:00Z">
              <w:rPr>
                <w:rFonts w:ascii="Times New Roman" w:hAnsi="Times New Roman"/>
                <w:lang w:eastAsia="zh-CN"/>
              </w:rPr>
            </w:rPrChange>
          </w:rPr>
          <w:t>Application data (“Server Hello” handshake message):</w:t>
        </w:r>
      </w:ins>
    </w:p>
    <w:p w14:paraId="450679E7" w14:textId="77777777" w:rsidR="00123E42" w:rsidRPr="005F157B" w:rsidRDefault="00123E42" w:rsidP="00123E42">
      <w:pPr>
        <w:pStyle w:val="ListParagraph"/>
        <w:numPr>
          <w:ilvl w:val="3"/>
          <w:numId w:val="45"/>
        </w:numPr>
        <w:rPr>
          <w:ins w:id="2516" w:author="Wolfgang Granzow" w:date="2017-10-20T11:53:00Z"/>
          <w:rFonts w:ascii="Times New Roman" w:hAnsi="Times New Roman"/>
          <w:sz w:val="20"/>
          <w:szCs w:val="20"/>
          <w:lang w:eastAsia="zh-CN"/>
        </w:rPr>
      </w:pPr>
      <w:ins w:id="2517" w:author="Wolfgang Granzow" w:date="2017-10-20T11:53:00Z">
        <w:r w:rsidRPr="005F157B">
          <w:rPr>
            <w:rFonts w:ascii="Times New Roman" w:hAnsi="Times New Roman"/>
            <w:sz w:val="20"/>
            <w:szCs w:val="20"/>
            <w:lang w:eastAsia="zh-CN"/>
          </w:rPr>
          <w:t>Handshake Type 0x02 (Server Hello)</w:t>
        </w:r>
      </w:ins>
    </w:p>
    <w:p w14:paraId="247F6351" w14:textId="77777777" w:rsidR="00123E42" w:rsidRPr="005F157B" w:rsidRDefault="00123E42" w:rsidP="00123E42">
      <w:pPr>
        <w:pStyle w:val="ListParagraph"/>
        <w:numPr>
          <w:ilvl w:val="3"/>
          <w:numId w:val="45"/>
        </w:numPr>
        <w:rPr>
          <w:ins w:id="2518" w:author="Wolfgang Granzow" w:date="2017-10-20T11:53:00Z"/>
          <w:rFonts w:ascii="Times New Roman" w:hAnsi="Times New Roman"/>
          <w:sz w:val="20"/>
          <w:szCs w:val="20"/>
          <w:lang w:eastAsia="zh-CN"/>
        </w:rPr>
      </w:pPr>
      <w:ins w:id="2519" w:author="Wolfgang Granzow" w:date="2017-10-20T11:53:00Z">
        <w:r w:rsidRPr="005F157B">
          <w:rPr>
            <w:rFonts w:ascii="Times New Roman" w:hAnsi="Times New Roman"/>
            <w:sz w:val="20"/>
            <w:szCs w:val="20"/>
            <w:lang w:eastAsia="zh-CN"/>
          </w:rPr>
          <w:t>Length of the message (3 bytes, value depending on the message content)</w:t>
        </w:r>
      </w:ins>
    </w:p>
    <w:p w14:paraId="4611F072" w14:textId="77777777" w:rsidR="00123E42" w:rsidRPr="005F157B" w:rsidRDefault="00123E42" w:rsidP="00123E42">
      <w:pPr>
        <w:pStyle w:val="ListParagraph"/>
        <w:numPr>
          <w:ilvl w:val="3"/>
          <w:numId w:val="45"/>
        </w:numPr>
        <w:rPr>
          <w:ins w:id="2520" w:author="Wolfgang Granzow" w:date="2017-10-20T11:53:00Z"/>
          <w:rFonts w:ascii="Times New Roman" w:hAnsi="Times New Roman"/>
          <w:sz w:val="20"/>
          <w:szCs w:val="20"/>
          <w:lang w:eastAsia="zh-CN"/>
        </w:rPr>
      </w:pPr>
      <w:ins w:id="2521" w:author="Wolfgang Granzow" w:date="2017-10-20T11:53:00Z">
        <w:r w:rsidRPr="005F157B">
          <w:rPr>
            <w:rFonts w:ascii="Times New Roman" w:hAnsi="Times New Roman"/>
            <w:sz w:val="20"/>
            <w:szCs w:val="20"/>
            <w:lang w:eastAsia="zh-CN"/>
          </w:rPr>
          <w:t>Server version 0x0303 (indicating TLS 1.2)</w:t>
        </w:r>
      </w:ins>
    </w:p>
    <w:p w14:paraId="39420CF9" w14:textId="77777777" w:rsidR="00123E42" w:rsidRPr="005F157B" w:rsidRDefault="00123E42" w:rsidP="00123E42">
      <w:pPr>
        <w:pStyle w:val="ListParagraph"/>
        <w:numPr>
          <w:ilvl w:val="3"/>
          <w:numId w:val="45"/>
        </w:numPr>
        <w:rPr>
          <w:ins w:id="2522" w:author="Wolfgang Granzow" w:date="2017-10-20T11:53:00Z"/>
          <w:rFonts w:ascii="Times New Roman" w:hAnsi="Times New Roman"/>
          <w:sz w:val="20"/>
          <w:szCs w:val="20"/>
          <w:lang w:eastAsia="zh-CN"/>
        </w:rPr>
      </w:pPr>
      <w:ins w:id="2523" w:author="Wolfgang Granzow" w:date="2017-10-20T11:53:00Z">
        <w:r w:rsidRPr="005F157B">
          <w:rPr>
            <w:rFonts w:ascii="Times New Roman" w:hAnsi="Times New Roman"/>
            <w:sz w:val="20"/>
            <w:szCs w:val="20"/>
            <w:lang w:eastAsia="zh-CN"/>
          </w:rPr>
          <w:t>(Server) Random (32 bytes, generated by the TLS server’s PRNG)</w:t>
        </w:r>
      </w:ins>
    </w:p>
    <w:p w14:paraId="35F871D7" w14:textId="34A02BAD" w:rsidR="00123E42" w:rsidRPr="005F157B" w:rsidRDefault="00123E42" w:rsidP="00123E42">
      <w:pPr>
        <w:pStyle w:val="ListParagraph"/>
        <w:numPr>
          <w:ilvl w:val="3"/>
          <w:numId w:val="45"/>
        </w:numPr>
        <w:rPr>
          <w:ins w:id="2524" w:author="Wolfgang Granzow" w:date="2017-10-20T11:53:00Z"/>
          <w:rFonts w:ascii="Times New Roman" w:hAnsi="Times New Roman"/>
          <w:sz w:val="20"/>
          <w:szCs w:val="20"/>
          <w:lang w:eastAsia="zh-CN"/>
        </w:rPr>
      </w:pPr>
      <w:ins w:id="2525" w:author="Wolfgang Granzow" w:date="2017-10-20T11:53:00Z">
        <w:r w:rsidRPr="005F157B">
          <w:rPr>
            <w:rFonts w:ascii="Times New Roman" w:hAnsi="Times New Roman"/>
            <w:sz w:val="20"/>
            <w:szCs w:val="20"/>
            <w:lang w:eastAsia="zh-CN"/>
          </w:rPr>
          <w:t>Session</w:t>
        </w:r>
      </w:ins>
      <w:r w:rsidR="002C43DF">
        <w:rPr>
          <w:rFonts w:ascii="Times New Roman" w:hAnsi="Times New Roman"/>
          <w:sz w:val="20"/>
          <w:szCs w:val="20"/>
          <w:lang w:eastAsia="zh-CN"/>
        </w:rPr>
        <w:t>-</w:t>
      </w:r>
      <w:ins w:id="2526" w:author="Wolfgang Granzow" w:date="2017-10-20T11:53:00Z">
        <w:r w:rsidRPr="005F157B">
          <w:rPr>
            <w:rFonts w:ascii="Times New Roman" w:hAnsi="Times New Roman"/>
            <w:sz w:val="20"/>
            <w:szCs w:val="20"/>
            <w:lang w:eastAsia="zh-CN"/>
          </w:rPr>
          <w:t>Id length (0x00, no session ID supplied)</w:t>
        </w:r>
      </w:ins>
    </w:p>
    <w:p w14:paraId="46B92E65" w14:textId="1B68EB77" w:rsidR="00123E42" w:rsidRPr="005F157B" w:rsidRDefault="00123E42" w:rsidP="00BD306B">
      <w:pPr>
        <w:pStyle w:val="ListParagraph"/>
        <w:numPr>
          <w:ilvl w:val="3"/>
          <w:numId w:val="45"/>
        </w:numPr>
        <w:rPr>
          <w:ins w:id="2527" w:author="Wolfgang Granzow" w:date="2017-10-20T11:53:00Z"/>
          <w:rFonts w:ascii="Times New Roman" w:hAnsi="Times New Roman"/>
          <w:sz w:val="20"/>
          <w:szCs w:val="20"/>
          <w:lang w:eastAsia="zh-CN"/>
        </w:rPr>
      </w:pPr>
      <w:ins w:id="2528" w:author="Wolfgang Granzow" w:date="2017-10-20T11:53:00Z">
        <w:r w:rsidRPr="005F157B">
          <w:rPr>
            <w:rFonts w:ascii="Times New Roman" w:hAnsi="Times New Roman"/>
            <w:sz w:val="20"/>
            <w:szCs w:val="20"/>
            <w:lang w:eastAsia="zh-CN"/>
          </w:rPr>
          <w:t xml:space="preserve">Cipher suite selected by the server, </w:t>
        </w:r>
        <w:del w:id="2529" w:author="Wolfgang Granzow" w:date="2017-10-19T14:54:00Z">
          <w:r w:rsidRPr="005F157B" w:rsidDel="00880B17">
            <w:rPr>
              <w:rFonts w:ascii="Times New Roman" w:hAnsi="Times New Roman"/>
              <w:sz w:val="20"/>
              <w:szCs w:val="20"/>
              <w:lang w:eastAsia="zh-CN"/>
            </w:rPr>
            <w:delText>shall</w:delText>
          </w:r>
        </w:del>
        <w:r>
          <w:rPr>
            <w:rFonts w:ascii="Times New Roman" w:hAnsi="Times New Roman"/>
            <w:sz w:val="20"/>
            <w:szCs w:val="20"/>
            <w:lang w:eastAsia="zh-CN"/>
          </w:rPr>
          <w:t>should</w:t>
        </w:r>
        <w:r w:rsidRPr="005F157B">
          <w:rPr>
            <w:rFonts w:ascii="Times New Roman" w:hAnsi="Times New Roman"/>
            <w:sz w:val="20"/>
            <w:szCs w:val="20"/>
            <w:lang w:eastAsia="zh-CN"/>
          </w:rPr>
          <w:t xml:space="preserve"> be </w:t>
        </w:r>
        <w:r w:rsidRPr="005F157B">
          <w:rPr>
            <w:rFonts w:ascii="Times New Roman" w:hAnsi="Times New Roman"/>
            <w:sz w:val="20"/>
            <w:szCs w:val="20"/>
          </w:rPr>
          <w:t>TLS_PSK_WITH_AES_128_CBC_SHA256 (0x00ae)</w:t>
        </w:r>
      </w:ins>
    </w:p>
    <w:p w14:paraId="4935B3BB" w14:textId="77777777" w:rsidR="00123E42" w:rsidRPr="005F157B" w:rsidRDefault="00123E42" w:rsidP="00123E42">
      <w:pPr>
        <w:pStyle w:val="ListParagraph"/>
        <w:numPr>
          <w:ilvl w:val="3"/>
          <w:numId w:val="45"/>
        </w:numPr>
        <w:rPr>
          <w:ins w:id="2530" w:author="Wolfgang Granzow" w:date="2017-10-20T11:53:00Z"/>
          <w:rFonts w:ascii="Times New Roman" w:hAnsi="Times New Roman"/>
          <w:sz w:val="20"/>
          <w:szCs w:val="20"/>
          <w:lang w:eastAsia="zh-CN"/>
        </w:rPr>
      </w:pPr>
      <w:ins w:id="2531" w:author="Wolfgang Granzow" w:date="2017-10-20T11:53:00Z">
        <w:r w:rsidRPr="005F157B">
          <w:rPr>
            <w:rFonts w:ascii="Times New Roman" w:hAnsi="Times New Roman"/>
            <w:sz w:val="20"/>
            <w:szCs w:val="20"/>
          </w:rPr>
          <w:t>Compression method (null, no compression)</w:t>
        </w:r>
      </w:ins>
    </w:p>
    <w:p w14:paraId="2C3CDB03" w14:textId="77777777" w:rsidR="00123E42" w:rsidRPr="005F157B" w:rsidRDefault="00123E42" w:rsidP="00123E42">
      <w:pPr>
        <w:pStyle w:val="ListParagraph"/>
        <w:numPr>
          <w:ilvl w:val="3"/>
          <w:numId w:val="45"/>
        </w:numPr>
        <w:rPr>
          <w:ins w:id="2532" w:author="Wolfgang Granzow" w:date="2017-10-20T11:53:00Z"/>
          <w:sz w:val="20"/>
          <w:szCs w:val="20"/>
          <w:lang w:eastAsia="zh-CN"/>
          <w:rPrChange w:id="2533" w:author="Wolfgang Granzow" w:date="2017-10-19T14:39:00Z">
            <w:rPr>
              <w:ins w:id="2534" w:author="Wolfgang Granzow" w:date="2017-10-20T11:53:00Z"/>
              <w:rFonts w:ascii="Times New Roman" w:hAnsi="Times New Roman"/>
              <w:sz w:val="20"/>
              <w:szCs w:val="20"/>
            </w:rPr>
          </w:rPrChange>
        </w:rPr>
      </w:pPr>
      <w:ins w:id="2535" w:author="Wolfgang Granzow" w:date="2017-10-20T11:53:00Z">
        <w:r w:rsidRPr="005F157B">
          <w:rPr>
            <w:rFonts w:ascii="Times New Roman" w:hAnsi="Times New Roman"/>
            <w:sz w:val="20"/>
            <w:szCs w:val="20"/>
          </w:rPr>
          <w:t>Extension length and Extensions (only extension types included, irrelevant for this example)</w:t>
        </w:r>
      </w:ins>
    </w:p>
    <w:p w14:paraId="35AABFE8" w14:textId="77777777" w:rsidR="00123E42" w:rsidRPr="005F157B" w:rsidRDefault="00123E42">
      <w:pPr>
        <w:pStyle w:val="ListParagraph"/>
        <w:numPr>
          <w:ilvl w:val="0"/>
          <w:numId w:val="58"/>
        </w:numPr>
        <w:rPr>
          <w:ins w:id="2536" w:author="Wolfgang Granzow" w:date="2017-10-20T11:53:00Z"/>
          <w:rFonts w:ascii="Times New Roman" w:hAnsi="Times New Roman"/>
          <w:sz w:val="20"/>
          <w:szCs w:val="20"/>
          <w:lang w:eastAsia="zh-CN"/>
        </w:rPr>
        <w:pPrChange w:id="2537" w:author="Wolfgang Granzow" w:date="2017-10-16T13:35:00Z">
          <w:pPr>
            <w:pStyle w:val="ListParagraph"/>
            <w:numPr>
              <w:numId w:val="44"/>
            </w:numPr>
            <w:ind w:left="1080" w:hanging="360"/>
          </w:pPr>
        </w:pPrChange>
      </w:pPr>
      <w:ins w:id="2538" w:author="Wolfgang Granzow" w:date="2017-10-20T11:53:00Z">
        <w:r w:rsidRPr="005F157B">
          <w:rPr>
            <w:rFonts w:ascii="Times New Roman" w:hAnsi="Times New Roman"/>
            <w:sz w:val="20"/>
            <w:szCs w:val="20"/>
            <w:lang w:eastAsia="zh-CN"/>
          </w:rPr>
          <w:t>Record layer header fields:</w:t>
        </w:r>
      </w:ins>
    </w:p>
    <w:p w14:paraId="7290FB7F" w14:textId="77777777" w:rsidR="00123E42" w:rsidRPr="005F157B" w:rsidRDefault="00123E42" w:rsidP="00123E42">
      <w:pPr>
        <w:pStyle w:val="ListParagraph"/>
        <w:numPr>
          <w:ilvl w:val="3"/>
          <w:numId w:val="43"/>
        </w:numPr>
        <w:rPr>
          <w:ins w:id="2539" w:author="Wolfgang Granzow" w:date="2017-10-20T11:53:00Z"/>
          <w:rFonts w:ascii="Times New Roman" w:hAnsi="Times New Roman"/>
          <w:sz w:val="20"/>
          <w:szCs w:val="20"/>
          <w:lang w:eastAsia="zh-CN"/>
        </w:rPr>
      </w:pPr>
      <w:ins w:id="2540" w:author="Wolfgang Granzow" w:date="2017-10-20T11:53:00Z">
        <w:r w:rsidRPr="005F157B">
          <w:rPr>
            <w:rFonts w:ascii="Times New Roman" w:hAnsi="Times New Roman"/>
            <w:sz w:val="20"/>
            <w:szCs w:val="20"/>
            <w:lang w:eastAsia="zh-CN"/>
          </w:rPr>
          <w:t>Same as in step 2.i</w:t>
        </w:r>
      </w:ins>
    </w:p>
    <w:p w14:paraId="3F0D3DA2" w14:textId="5CCF08E3" w:rsidR="00123E42" w:rsidRPr="005F157B" w:rsidRDefault="00123E42">
      <w:pPr>
        <w:pStyle w:val="ListParagraph"/>
        <w:numPr>
          <w:ilvl w:val="0"/>
          <w:numId w:val="58"/>
        </w:numPr>
        <w:rPr>
          <w:ins w:id="2541" w:author="Wolfgang Granzow" w:date="2017-10-20T11:53:00Z"/>
          <w:rFonts w:ascii="Times New Roman" w:hAnsi="Times New Roman"/>
          <w:sz w:val="20"/>
          <w:szCs w:val="20"/>
          <w:lang w:eastAsia="zh-CN"/>
        </w:rPr>
        <w:pPrChange w:id="2542" w:author="Wolfgang Granzow" w:date="2017-10-16T13:35:00Z">
          <w:pPr>
            <w:pStyle w:val="ListParagraph"/>
            <w:numPr>
              <w:numId w:val="44"/>
            </w:numPr>
            <w:ind w:left="1080" w:hanging="360"/>
          </w:pPr>
        </w:pPrChange>
      </w:pPr>
      <w:ins w:id="2543" w:author="Wolfgang Granzow" w:date="2017-10-20T11:53:00Z">
        <w:r w:rsidRPr="005F157B">
          <w:rPr>
            <w:rFonts w:ascii="Times New Roman" w:hAnsi="Times New Roman"/>
            <w:sz w:val="20"/>
            <w:szCs w:val="20"/>
            <w:lang w:eastAsia="zh-CN"/>
          </w:rPr>
          <w:lastRenderedPageBreak/>
          <w:t>Application Data</w:t>
        </w:r>
        <w:r w:rsidRPr="005F157B">
          <w:rPr>
            <w:rFonts w:ascii="Times New Roman" w:hAnsi="Times New Roman"/>
            <w:sz w:val="20"/>
            <w:szCs w:val="20"/>
            <w:lang w:eastAsia="zh-CN"/>
            <w:rPrChange w:id="2544" w:author="Wolfgang Granzow" w:date="2017-10-19T14:39:00Z">
              <w:rPr>
                <w:rFonts w:ascii="Times New Roman" w:hAnsi="Times New Roman"/>
                <w:lang w:eastAsia="zh-CN"/>
              </w:rPr>
            </w:rPrChange>
          </w:rPr>
          <w:t xml:space="preserve"> (“</w:t>
        </w:r>
        <w:r w:rsidRPr="005F157B">
          <w:rPr>
            <w:rFonts w:ascii="Times New Roman" w:hAnsi="Times New Roman"/>
            <w:sz w:val="20"/>
            <w:szCs w:val="20"/>
            <w:lang w:eastAsia="zh-CN"/>
          </w:rPr>
          <w:t>Certificate</w:t>
        </w:r>
        <w:r w:rsidRPr="005F157B">
          <w:rPr>
            <w:rFonts w:ascii="Times New Roman" w:hAnsi="Times New Roman"/>
            <w:sz w:val="20"/>
            <w:szCs w:val="20"/>
            <w:lang w:eastAsia="zh-CN"/>
            <w:rPrChange w:id="2545" w:author="Wolfgang Granzow" w:date="2017-10-19T14:39:00Z">
              <w:rPr>
                <w:rFonts w:ascii="Times New Roman" w:hAnsi="Times New Roman"/>
                <w:lang w:eastAsia="zh-CN"/>
              </w:rPr>
            </w:rPrChange>
          </w:rPr>
          <w:t>” handshake message):</w:t>
        </w:r>
        <w:r w:rsidRPr="005F157B">
          <w:rPr>
            <w:rFonts w:ascii="Times New Roman" w:hAnsi="Times New Roman"/>
            <w:sz w:val="20"/>
            <w:szCs w:val="20"/>
            <w:lang w:eastAsia="zh-CN"/>
          </w:rPr>
          <w:t xml:space="preserve"> includes IN</w:t>
        </w:r>
      </w:ins>
      <w:r w:rsidR="002C43DF">
        <w:rPr>
          <w:rFonts w:ascii="Times New Roman" w:hAnsi="Times New Roman"/>
          <w:sz w:val="20"/>
          <w:szCs w:val="20"/>
          <w:lang w:eastAsia="zh-CN"/>
        </w:rPr>
        <w:t>-</w:t>
      </w:r>
      <w:ins w:id="2546" w:author="Wolfgang Granzow" w:date="2017-10-20T11:53:00Z">
        <w:r w:rsidRPr="005F157B">
          <w:rPr>
            <w:rFonts w:ascii="Times New Roman" w:hAnsi="Times New Roman"/>
            <w:sz w:val="20"/>
            <w:szCs w:val="20"/>
            <w:lang w:eastAsia="zh-CN"/>
          </w:rPr>
          <w:t>CSE certificate and the Certificate</w:t>
        </w:r>
      </w:ins>
    </w:p>
    <w:p w14:paraId="7A024B7C" w14:textId="77777777" w:rsidR="00123E42" w:rsidRPr="005F157B" w:rsidRDefault="00123E42" w:rsidP="00123E42">
      <w:pPr>
        <w:pStyle w:val="ListParagraph"/>
        <w:numPr>
          <w:ilvl w:val="3"/>
          <w:numId w:val="45"/>
        </w:numPr>
        <w:rPr>
          <w:ins w:id="2547" w:author="Wolfgang Granzow" w:date="2017-10-20T11:53:00Z"/>
          <w:rFonts w:ascii="Times New Roman" w:hAnsi="Times New Roman"/>
          <w:sz w:val="20"/>
          <w:szCs w:val="20"/>
          <w:lang w:eastAsia="zh-CN"/>
        </w:rPr>
      </w:pPr>
      <w:ins w:id="2548" w:author="Wolfgang Granzow" w:date="2017-10-20T11:53:00Z">
        <w:r w:rsidRPr="005F157B">
          <w:rPr>
            <w:rFonts w:ascii="Times New Roman" w:hAnsi="Times New Roman"/>
            <w:sz w:val="20"/>
            <w:szCs w:val="20"/>
            <w:lang w:eastAsia="zh-CN"/>
          </w:rPr>
          <w:t>Handshake type 0x11 (Certificate)</w:t>
        </w:r>
      </w:ins>
    </w:p>
    <w:p w14:paraId="4516D9DE" w14:textId="77777777" w:rsidR="00123E42" w:rsidRPr="005F157B" w:rsidRDefault="00123E42" w:rsidP="00123E42">
      <w:pPr>
        <w:pStyle w:val="ListParagraph"/>
        <w:numPr>
          <w:ilvl w:val="3"/>
          <w:numId w:val="45"/>
        </w:numPr>
        <w:rPr>
          <w:ins w:id="2549" w:author="Wolfgang Granzow" w:date="2017-10-20T11:53:00Z"/>
          <w:rFonts w:ascii="Times New Roman" w:hAnsi="Times New Roman"/>
          <w:sz w:val="20"/>
          <w:szCs w:val="20"/>
          <w:lang w:eastAsia="zh-CN"/>
        </w:rPr>
      </w:pPr>
      <w:ins w:id="2550" w:author="Wolfgang Granzow" w:date="2017-10-20T11:53:00Z">
        <w:r w:rsidRPr="005F157B">
          <w:rPr>
            <w:rFonts w:ascii="Times New Roman" w:hAnsi="Times New Roman"/>
            <w:sz w:val="20"/>
            <w:szCs w:val="20"/>
            <w:lang w:eastAsia="zh-CN"/>
          </w:rPr>
          <w:t>Length of the message (3 bytes, value is 1224, for the given certificates)</w:t>
        </w:r>
      </w:ins>
    </w:p>
    <w:p w14:paraId="18B10360" w14:textId="77777777" w:rsidR="00123E42" w:rsidRPr="005F157B" w:rsidRDefault="00123E42" w:rsidP="00123E42">
      <w:pPr>
        <w:pStyle w:val="ListParagraph"/>
        <w:numPr>
          <w:ilvl w:val="3"/>
          <w:numId w:val="45"/>
        </w:numPr>
        <w:rPr>
          <w:ins w:id="2551" w:author="Wolfgang Granzow" w:date="2017-10-20T11:53:00Z"/>
          <w:rFonts w:ascii="Times New Roman" w:hAnsi="Times New Roman"/>
          <w:sz w:val="20"/>
          <w:szCs w:val="20"/>
          <w:lang w:eastAsia="zh-CN"/>
        </w:rPr>
      </w:pPr>
      <w:ins w:id="2552" w:author="Wolfgang Granzow" w:date="2017-10-20T11:53:00Z">
        <w:r w:rsidRPr="005F157B">
          <w:rPr>
            <w:rFonts w:ascii="Times New Roman" w:hAnsi="Times New Roman"/>
            <w:sz w:val="20"/>
            <w:szCs w:val="20"/>
            <w:lang w:eastAsia="zh-CN"/>
          </w:rPr>
          <w:t>Certificate length (3 bytes)</w:t>
        </w:r>
      </w:ins>
    </w:p>
    <w:p w14:paraId="59DB38AA" w14:textId="2411BBC3" w:rsidR="00123E42" w:rsidRPr="005F157B" w:rsidRDefault="00123E42" w:rsidP="00123E42">
      <w:pPr>
        <w:pStyle w:val="ListParagraph"/>
        <w:numPr>
          <w:ilvl w:val="3"/>
          <w:numId w:val="45"/>
        </w:numPr>
        <w:rPr>
          <w:ins w:id="2553" w:author="Wolfgang Granzow" w:date="2017-10-20T11:53:00Z"/>
          <w:rFonts w:ascii="Times New Roman" w:hAnsi="Times New Roman"/>
          <w:sz w:val="20"/>
          <w:szCs w:val="20"/>
          <w:lang w:eastAsia="zh-CN"/>
        </w:rPr>
      </w:pPr>
      <w:ins w:id="2554" w:author="Wolfgang Granzow" w:date="2017-10-20T11:53:00Z">
        <w:r w:rsidRPr="005F157B">
          <w:rPr>
            <w:rFonts w:ascii="Times New Roman" w:hAnsi="Times New Roman"/>
            <w:sz w:val="20"/>
            <w:szCs w:val="20"/>
            <w:lang w:eastAsia="zh-CN"/>
          </w:rPr>
          <w:t>Certificate (601 bytes):  MN</w:t>
        </w:r>
      </w:ins>
      <w:r w:rsidR="002C43DF">
        <w:rPr>
          <w:rFonts w:ascii="Times New Roman" w:hAnsi="Times New Roman"/>
          <w:sz w:val="20"/>
          <w:szCs w:val="20"/>
          <w:lang w:eastAsia="zh-CN"/>
        </w:rPr>
        <w:t>-</w:t>
      </w:r>
      <w:ins w:id="2555" w:author="Wolfgang Granzow" w:date="2017-10-20T11:53:00Z">
        <w:r w:rsidRPr="005F157B">
          <w:rPr>
            <w:rFonts w:ascii="Times New Roman" w:hAnsi="Times New Roman"/>
            <w:sz w:val="20"/>
            <w:szCs w:val="20"/>
            <w:lang w:eastAsia="zh-CN"/>
          </w:rPr>
          <w:t>CSE certificate</w:t>
        </w:r>
      </w:ins>
    </w:p>
    <w:p w14:paraId="4A19B3D7" w14:textId="77777777" w:rsidR="00123E42" w:rsidRPr="005F157B" w:rsidRDefault="00123E42" w:rsidP="00123E42">
      <w:pPr>
        <w:pStyle w:val="ListParagraph"/>
        <w:numPr>
          <w:ilvl w:val="3"/>
          <w:numId w:val="45"/>
        </w:numPr>
        <w:rPr>
          <w:ins w:id="2556" w:author="Wolfgang Granzow" w:date="2017-10-20T11:53:00Z"/>
          <w:rFonts w:ascii="Times New Roman" w:hAnsi="Times New Roman"/>
          <w:sz w:val="20"/>
          <w:szCs w:val="20"/>
          <w:lang w:eastAsia="zh-CN"/>
        </w:rPr>
      </w:pPr>
      <w:ins w:id="2557" w:author="Wolfgang Granzow" w:date="2017-10-20T11:53:00Z">
        <w:r w:rsidRPr="005F157B">
          <w:rPr>
            <w:rFonts w:ascii="Times New Roman" w:hAnsi="Times New Roman"/>
            <w:sz w:val="20"/>
            <w:szCs w:val="20"/>
            <w:lang w:eastAsia="zh-CN"/>
          </w:rPr>
          <w:t>Certificate length 3 bytes</w:t>
        </w:r>
      </w:ins>
    </w:p>
    <w:p w14:paraId="57151007" w14:textId="23BA9D0B" w:rsidR="00123E42" w:rsidRPr="005F157B" w:rsidRDefault="00123E42" w:rsidP="00123E42">
      <w:pPr>
        <w:pStyle w:val="ListParagraph"/>
        <w:numPr>
          <w:ilvl w:val="3"/>
          <w:numId w:val="45"/>
        </w:numPr>
        <w:rPr>
          <w:ins w:id="2558" w:author="Wolfgang Granzow" w:date="2017-10-20T11:53:00Z"/>
          <w:rFonts w:ascii="Times New Roman" w:hAnsi="Times New Roman"/>
          <w:sz w:val="20"/>
          <w:szCs w:val="20"/>
          <w:lang w:eastAsia="zh-CN"/>
        </w:rPr>
      </w:pPr>
      <w:ins w:id="2559" w:author="Wolfgang Granzow" w:date="2017-10-20T11:53:00Z">
        <w:r w:rsidRPr="005F157B">
          <w:rPr>
            <w:rFonts w:ascii="Times New Roman" w:hAnsi="Times New Roman"/>
            <w:sz w:val="20"/>
            <w:szCs w:val="20"/>
            <w:lang w:eastAsia="zh-CN"/>
          </w:rPr>
          <w:t>Certificate 614 bytes: IN</w:t>
        </w:r>
      </w:ins>
      <w:r w:rsidR="002C43DF">
        <w:rPr>
          <w:rFonts w:ascii="Times New Roman" w:hAnsi="Times New Roman"/>
          <w:sz w:val="20"/>
          <w:szCs w:val="20"/>
          <w:lang w:eastAsia="zh-CN"/>
        </w:rPr>
        <w:t>-</w:t>
      </w:r>
      <w:ins w:id="2560" w:author="Wolfgang Granzow" w:date="2017-10-20T11:53:00Z">
        <w:r w:rsidRPr="005F157B">
          <w:rPr>
            <w:rFonts w:ascii="Times New Roman" w:hAnsi="Times New Roman"/>
            <w:sz w:val="20"/>
            <w:szCs w:val="20"/>
            <w:lang w:eastAsia="zh-CN"/>
          </w:rPr>
          <w:t>CSE certificate</w:t>
        </w:r>
      </w:ins>
    </w:p>
    <w:p w14:paraId="5E14BCF9" w14:textId="77777777" w:rsidR="00123E42" w:rsidRPr="005F157B" w:rsidRDefault="00123E42">
      <w:pPr>
        <w:pStyle w:val="ListParagraph"/>
        <w:numPr>
          <w:ilvl w:val="0"/>
          <w:numId w:val="58"/>
        </w:numPr>
        <w:rPr>
          <w:ins w:id="2561" w:author="Wolfgang Granzow" w:date="2017-10-20T11:53:00Z"/>
          <w:rFonts w:ascii="Times New Roman" w:hAnsi="Times New Roman"/>
          <w:sz w:val="20"/>
          <w:szCs w:val="20"/>
          <w:lang w:eastAsia="zh-CN"/>
        </w:rPr>
        <w:pPrChange w:id="2562" w:author="Wolfgang Granzow" w:date="2017-10-16T13:35:00Z">
          <w:pPr>
            <w:pStyle w:val="ListParagraph"/>
            <w:numPr>
              <w:numId w:val="44"/>
            </w:numPr>
            <w:ind w:left="1080" w:hanging="360"/>
          </w:pPr>
        </w:pPrChange>
      </w:pPr>
      <w:ins w:id="2563" w:author="Wolfgang Granzow" w:date="2017-10-20T11:53:00Z">
        <w:r w:rsidRPr="005F157B">
          <w:rPr>
            <w:rFonts w:ascii="Times New Roman" w:hAnsi="Times New Roman"/>
            <w:sz w:val="20"/>
            <w:szCs w:val="20"/>
            <w:lang w:eastAsia="zh-CN"/>
          </w:rPr>
          <w:t>Record layer header fields:</w:t>
        </w:r>
      </w:ins>
    </w:p>
    <w:p w14:paraId="5CA293E4" w14:textId="77777777" w:rsidR="00123E42" w:rsidRPr="005F157B" w:rsidRDefault="00123E42" w:rsidP="00123E42">
      <w:pPr>
        <w:pStyle w:val="ListParagraph"/>
        <w:numPr>
          <w:ilvl w:val="3"/>
          <w:numId w:val="43"/>
        </w:numPr>
        <w:rPr>
          <w:ins w:id="2564" w:author="Wolfgang Granzow" w:date="2017-10-20T11:53:00Z"/>
          <w:rFonts w:ascii="Times New Roman" w:hAnsi="Times New Roman"/>
          <w:sz w:val="20"/>
          <w:szCs w:val="20"/>
          <w:lang w:eastAsia="zh-CN"/>
        </w:rPr>
      </w:pPr>
      <w:ins w:id="2565" w:author="Wolfgang Granzow" w:date="2017-10-20T11:53:00Z">
        <w:r w:rsidRPr="005F157B">
          <w:rPr>
            <w:rFonts w:ascii="Times New Roman" w:hAnsi="Times New Roman"/>
            <w:sz w:val="20"/>
            <w:szCs w:val="20"/>
            <w:lang w:eastAsia="zh-CN"/>
          </w:rPr>
          <w:t>Same as in step 2.i</w:t>
        </w:r>
      </w:ins>
    </w:p>
    <w:p w14:paraId="64108032" w14:textId="77777777" w:rsidR="00123E42" w:rsidRPr="005F157B" w:rsidRDefault="00123E42">
      <w:pPr>
        <w:pStyle w:val="ListParagraph"/>
        <w:numPr>
          <w:ilvl w:val="0"/>
          <w:numId w:val="58"/>
        </w:numPr>
        <w:rPr>
          <w:ins w:id="2566" w:author="Wolfgang Granzow" w:date="2017-10-20T11:53:00Z"/>
          <w:rFonts w:ascii="Times New Roman" w:hAnsi="Times New Roman"/>
          <w:sz w:val="20"/>
          <w:szCs w:val="20"/>
          <w:lang w:eastAsia="zh-CN"/>
        </w:rPr>
        <w:pPrChange w:id="2567" w:author="Wolfgang Granzow" w:date="2017-10-16T13:35:00Z">
          <w:pPr>
            <w:pStyle w:val="ListParagraph"/>
            <w:numPr>
              <w:numId w:val="44"/>
            </w:numPr>
            <w:ind w:left="1080" w:hanging="360"/>
          </w:pPr>
        </w:pPrChange>
      </w:pPr>
      <w:ins w:id="2568" w:author="Wolfgang Granzow" w:date="2017-10-20T11:53:00Z">
        <w:r w:rsidRPr="005F157B">
          <w:rPr>
            <w:rFonts w:ascii="Times New Roman" w:hAnsi="Times New Roman"/>
            <w:sz w:val="20"/>
            <w:szCs w:val="20"/>
            <w:lang w:eastAsia="zh-CN"/>
          </w:rPr>
          <w:t xml:space="preserve">Application Data (“Server Key Exchange” handshake message): </w:t>
        </w:r>
      </w:ins>
    </w:p>
    <w:p w14:paraId="6812ED5B" w14:textId="77777777" w:rsidR="00123E42" w:rsidRPr="005F157B" w:rsidRDefault="00123E42" w:rsidP="00123E42">
      <w:pPr>
        <w:pStyle w:val="ListParagraph"/>
        <w:numPr>
          <w:ilvl w:val="3"/>
          <w:numId w:val="45"/>
        </w:numPr>
        <w:rPr>
          <w:ins w:id="2569" w:author="Wolfgang Granzow" w:date="2017-10-20T11:53:00Z"/>
          <w:rFonts w:ascii="Times New Roman" w:hAnsi="Times New Roman"/>
          <w:sz w:val="20"/>
          <w:szCs w:val="20"/>
          <w:lang w:eastAsia="zh-CN"/>
        </w:rPr>
      </w:pPr>
      <w:ins w:id="2570" w:author="Wolfgang Granzow" w:date="2017-10-20T11:53:00Z">
        <w:r w:rsidRPr="005F157B">
          <w:rPr>
            <w:rFonts w:ascii="Times New Roman" w:hAnsi="Times New Roman"/>
            <w:sz w:val="20"/>
            <w:szCs w:val="20"/>
            <w:lang w:eastAsia="zh-CN"/>
          </w:rPr>
          <w:t>Handshake type 0x0c (Server Key Exchange)</w:t>
        </w:r>
      </w:ins>
    </w:p>
    <w:p w14:paraId="3928AB2E" w14:textId="77777777" w:rsidR="00123E42" w:rsidRPr="005F157B" w:rsidRDefault="00123E42" w:rsidP="00123E42">
      <w:pPr>
        <w:pStyle w:val="ListParagraph"/>
        <w:numPr>
          <w:ilvl w:val="3"/>
          <w:numId w:val="45"/>
        </w:numPr>
        <w:rPr>
          <w:ins w:id="2571" w:author="Wolfgang Granzow" w:date="2017-10-20T11:53:00Z"/>
          <w:rFonts w:ascii="Times New Roman" w:hAnsi="Times New Roman"/>
          <w:sz w:val="20"/>
          <w:szCs w:val="20"/>
          <w:lang w:eastAsia="zh-CN"/>
        </w:rPr>
      </w:pPr>
      <w:ins w:id="2572" w:author="Wolfgang Granzow" w:date="2017-10-20T11:53:00Z">
        <w:r w:rsidRPr="005F157B">
          <w:rPr>
            <w:rFonts w:ascii="Times New Roman" w:hAnsi="Times New Roman"/>
            <w:sz w:val="20"/>
            <w:szCs w:val="20"/>
            <w:lang w:eastAsia="zh-CN"/>
          </w:rPr>
          <w:t>Length of the message (3 bytes)</w:t>
        </w:r>
      </w:ins>
    </w:p>
    <w:p w14:paraId="683BC57F" w14:textId="0A1E696C" w:rsidR="00123E42" w:rsidRPr="005F157B" w:rsidRDefault="00123E42" w:rsidP="00123E42">
      <w:pPr>
        <w:pStyle w:val="ListParagraph"/>
        <w:numPr>
          <w:ilvl w:val="3"/>
          <w:numId w:val="45"/>
        </w:numPr>
        <w:rPr>
          <w:ins w:id="2573" w:author="Wolfgang Granzow" w:date="2017-10-20T11:53:00Z"/>
          <w:rFonts w:ascii="Times New Roman" w:hAnsi="Times New Roman"/>
          <w:sz w:val="20"/>
          <w:szCs w:val="20"/>
          <w:lang w:eastAsia="zh-CN"/>
        </w:rPr>
      </w:pPr>
      <w:ins w:id="2574" w:author="Wolfgang Granzow" w:date="2017-10-20T11:53:00Z">
        <w:r w:rsidRPr="005F157B">
          <w:rPr>
            <w:rFonts w:ascii="Times New Roman" w:hAnsi="Times New Roman"/>
            <w:sz w:val="20"/>
            <w:szCs w:val="20"/>
            <w:lang w:eastAsia="zh-CN"/>
          </w:rPr>
          <w:t>EC Diffie</w:t>
        </w:r>
      </w:ins>
      <w:r w:rsidR="002C43DF">
        <w:rPr>
          <w:rFonts w:ascii="Times New Roman" w:hAnsi="Times New Roman"/>
          <w:sz w:val="20"/>
          <w:szCs w:val="20"/>
          <w:lang w:eastAsia="zh-CN"/>
        </w:rPr>
        <w:t>-</w:t>
      </w:r>
      <w:ins w:id="2575" w:author="Wolfgang Granzow" w:date="2017-10-20T11:53:00Z">
        <w:r w:rsidRPr="005F157B">
          <w:rPr>
            <w:rFonts w:ascii="Times New Roman" w:hAnsi="Times New Roman"/>
            <w:sz w:val="20"/>
            <w:szCs w:val="20"/>
            <w:lang w:eastAsia="zh-CN"/>
          </w:rPr>
          <w:t>Hellman Server Param</w:t>
        </w:r>
      </w:ins>
      <w:ins w:id="2576" w:author="Wolfgang Granzow" w:date="2017-11-06T02:17:00Z">
        <w:r w:rsidR="008728CF">
          <w:rPr>
            <w:rFonts w:ascii="Times New Roman" w:hAnsi="Times New Roman"/>
            <w:sz w:val="20"/>
            <w:szCs w:val="20"/>
            <w:lang w:eastAsia="zh-CN"/>
          </w:rPr>
          <w:t>eter</w:t>
        </w:r>
      </w:ins>
      <w:ins w:id="2577" w:author="Wolfgang Granzow" w:date="2017-10-20T11:53:00Z">
        <w:r w:rsidRPr="005F157B">
          <w:rPr>
            <w:rFonts w:ascii="Times New Roman" w:hAnsi="Times New Roman"/>
            <w:sz w:val="20"/>
            <w:szCs w:val="20"/>
            <w:lang w:eastAsia="zh-CN"/>
          </w:rPr>
          <w:t>s</w:t>
        </w:r>
      </w:ins>
    </w:p>
    <w:p w14:paraId="58148568" w14:textId="77777777" w:rsidR="00123E42" w:rsidRPr="005F157B" w:rsidRDefault="00123E42">
      <w:pPr>
        <w:pStyle w:val="ListParagraph"/>
        <w:numPr>
          <w:ilvl w:val="0"/>
          <w:numId w:val="58"/>
        </w:numPr>
        <w:rPr>
          <w:ins w:id="2578" w:author="Wolfgang Granzow" w:date="2017-10-20T11:53:00Z"/>
          <w:rFonts w:ascii="Times New Roman" w:hAnsi="Times New Roman"/>
          <w:sz w:val="20"/>
          <w:szCs w:val="20"/>
          <w:lang w:eastAsia="zh-CN"/>
        </w:rPr>
        <w:pPrChange w:id="2579" w:author="Wolfgang Granzow" w:date="2017-10-16T13:35:00Z">
          <w:pPr>
            <w:pStyle w:val="ListParagraph"/>
            <w:numPr>
              <w:numId w:val="44"/>
            </w:numPr>
            <w:ind w:left="1080" w:hanging="360"/>
          </w:pPr>
        </w:pPrChange>
      </w:pPr>
      <w:ins w:id="2580" w:author="Wolfgang Granzow" w:date="2017-10-20T11:53:00Z">
        <w:r w:rsidRPr="005F157B">
          <w:rPr>
            <w:rFonts w:ascii="Times New Roman" w:hAnsi="Times New Roman"/>
            <w:sz w:val="20"/>
            <w:szCs w:val="20"/>
            <w:lang w:eastAsia="zh-CN"/>
          </w:rPr>
          <w:t>Record layer header fields:</w:t>
        </w:r>
      </w:ins>
    </w:p>
    <w:p w14:paraId="264ED2AE" w14:textId="77777777" w:rsidR="00123E42" w:rsidRPr="005F157B" w:rsidRDefault="00123E42" w:rsidP="00123E42">
      <w:pPr>
        <w:pStyle w:val="ListParagraph"/>
        <w:numPr>
          <w:ilvl w:val="3"/>
          <w:numId w:val="43"/>
        </w:numPr>
        <w:rPr>
          <w:ins w:id="2581" w:author="Wolfgang Granzow" w:date="2017-10-20T11:53:00Z"/>
          <w:rFonts w:ascii="Times New Roman" w:hAnsi="Times New Roman"/>
          <w:sz w:val="20"/>
          <w:szCs w:val="20"/>
          <w:lang w:eastAsia="zh-CN"/>
        </w:rPr>
      </w:pPr>
      <w:ins w:id="2582" w:author="Wolfgang Granzow" w:date="2017-10-20T11:53:00Z">
        <w:r w:rsidRPr="005F157B">
          <w:rPr>
            <w:rFonts w:ascii="Times New Roman" w:hAnsi="Times New Roman"/>
            <w:sz w:val="20"/>
            <w:szCs w:val="20"/>
            <w:lang w:eastAsia="zh-CN"/>
          </w:rPr>
          <w:t>Same as in step 2.i</w:t>
        </w:r>
      </w:ins>
    </w:p>
    <w:p w14:paraId="38F52644" w14:textId="77777777" w:rsidR="00123E42" w:rsidRPr="005F157B" w:rsidRDefault="00123E42">
      <w:pPr>
        <w:pStyle w:val="ListParagraph"/>
        <w:numPr>
          <w:ilvl w:val="0"/>
          <w:numId w:val="58"/>
        </w:numPr>
        <w:rPr>
          <w:ins w:id="2583" w:author="Wolfgang Granzow" w:date="2017-10-20T11:53:00Z"/>
          <w:rFonts w:ascii="Times New Roman" w:hAnsi="Times New Roman"/>
          <w:sz w:val="20"/>
          <w:szCs w:val="20"/>
          <w:lang w:eastAsia="zh-CN"/>
        </w:rPr>
        <w:pPrChange w:id="2584" w:author="Wolfgang Granzow" w:date="2017-10-16T13:35:00Z">
          <w:pPr>
            <w:pStyle w:val="ListParagraph"/>
            <w:numPr>
              <w:numId w:val="44"/>
            </w:numPr>
            <w:ind w:left="1080" w:hanging="360"/>
          </w:pPr>
        </w:pPrChange>
      </w:pPr>
      <w:ins w:id="2585" w:author="Wolfgang Granzow" w:date="2017-10-20T11:53:00Z">
        <w:r w:rsidRPr="005F157B">
          <w:rPr>
            <w:rFonts w:ascii="Times New Roman" w:hAnsi="Times New Roman"/>
            <w:sz w:val="20"/>
            <w:szCs w:val="20"/>
            <w:lang w:eastAsia="zh-CN"/>
          </w:rPr>
          <w:t xml:space="preserve">Application Data (“Certificate Request” handshake message): </w:t>
        </w:r>
      </w:ins>
    </w:p>
    <w:p w14:paraId="2FC9DC5D" w14:textId="77777777" w:rsidR="00123E42" w:rsidRPr="005F157B" w:rsidRDefault="00123E42" w:rsidP="00123E42">
      <w:pPr>
        <w:pStyle w:val="ListParagraph"/>
        <w:numPr>
          <w:ilvl w:val="3"/>
          <w:numId w:val="45"/>
        </w:numPr>
        <w:rPr>
          <w:ins w:id="2586" w:author="Wolfgang Granzow" w:date="2017-10-20T11:53:00Z"/>
          <w:rFonts w:ascii="Times New Roman" w:hAnsi="Times New Roman"/>
          <w:sz w:val="20"/>
          <w:szCs w:val="20"/>
          <w:lang w:eastAsia="zh-CN"/>
        </w:rPr>
      </w:pPr>
      <w:ins w:id="2587" w:author="Wolfgang Granzow" w:date="2017-10-20T11:53:00Z">
        <w:r w:rsidRPr="005F157B">
          <w:rPr>
            <w:rFonts w:ascii="Times New Roman" w:hAnsi="Times New Roman"/>
            <w:sz w:val="20"/>
            <w:szCs w:val="20"/>
            <w:lang w:eastAsia="zh-CN"/>
          </w:rPr>
          <w:t>Handshake type 0x0d (Certificate Request)</w:t>
        </w:r>
      </w:ins>
    </w:p>
    <w:p w14:paraId="6E17B792" w14:textId="77777777" w:rsidR="00123E42" w:rsidRPr="005F157B" w:rsidRDefault="00123E42" w:rsidP="00123E42">
      <w:pPr>
        <w:pStyle w:val="ListParagraph"/>
        <w:numPr>
          <w:ilvl w:val="3"/>
          <w:numId w:val="45"/>
        </w:numPr>
        <w:rPr>
          <w:ins w:id="2588" w:author="Wolfgang Granzow" w:date="2017-10-20T11:53:00Z"/>
          <w:rFonts w:ascii="Times New Roman" w:hAnsi="Times New Roman"/>
          <w:sz w:val="20"/>
          <w:szCs w:val="20"/>
          <w:lang w:eastAsia="zh-CN"/>
        </w:rPr>
      </w:pPr>
      <w:ins w:id="2589" w:author="Wolfgang Granzow" w:date="2017-10-20T11:53:00Z">
        <w:r w:rsidRPr="005F157B">
          <w:rPr>
            <w:rFonts w:ascii="Times New Roman" w:hAnsi="Times New Roman"/>
            <w:sz w:val="20"/>
            <w:szCs w:val="20"/>
            <w:lang w:eastAsia="zh-CN"/>
          </w:rPr>
          <w:t>Length of the message (3 bytes)</w:t>
        </w:r>
      </w:ins>
    </w:p>
    <w:p w14:paraId="1EEA4970" w14:textId="77777777" w:rsidR="00123E42" w:rsidRPr="005F157B" w:rsidRDefault="00123E42" w:rsidP="00123E42">
      <w:pPr>
        <w:pStyle w:val="ListParagraph"/>
        <w:numPr>
          <w:ilvl w:val="3"/>
          <w:numId w:val="45"/>
        </w:numPr>
        <w:rPr>
          <w:ins w:id="2590" w:author="Wolfgang Granzow" w:date="2017-10-20T11:53:00Z"/>
          <w:rFonts w:ascii="Times New Roman" w:hAnsi="Times New Roman"/>
          <w:sz w:val="20"/>
          <w:szCs w:val="20"/>
          <w:lang w:eastAsia="zh-CN"/>
        </w:rPr>
      </w:pPr>
      <w:ins w:id="2591" w:author="Wolfgang Granzow" w:date="2017-10-20T11:53:00Z">
        <w:r w:rsidRPr="005F157B">
          <w:rPr>
            <w:rFonts w:ascii="Times New Roman" w:hAnsi="Times New Roman"/>
            <w:sz w:val="20"/>
            <w:szCs w:val="20"/>
            <w:lang w:eastAsia="zh-CN"/>
          </w:rPr>
          <w:t>Certificate Types, Signature Hash Algorithms</w:t>
        </w:r>
      </w:ins>
    </w:p>
    <w:p w14:paraId="1D1008A9" w14:textId="77777777" w:rsidR="00123E42" w:rsidRPr="005F157B" w:rsidRDefault="00123E42">
      <w:pPr>
        <w:pStyle w:val="ListParagraph"/>
        <w:numPr>
          <w:ilvl w:val="3"/>
          <w:numId w:val="45"/>
        </w:numPr>
        <w:rPr>
          <w:ins w:id="2592" w:author="Wolfgang Granzow" w:date="2017-10-20T11:53:00Z"/>
          <w:rFonts w:ascii="Times New Roman" w:hAnsi="Times New Roman"/>
          <w:sz w:val="20"/>
          <w:szCs w:val="20"/>
          <w:lang w:eastAsia="zh-CN"/>
        </w:rPr>
      </w:pPr>
      <w:ins w:id="2593" w:author="Wolfgang Granzow" w:date="2017-10-20T11:53:00Z">
        <w:r w:rsidRPr="005F157B">
          <w:rPr>
            <w:rFonts w:ascii="Times New Roman" w:hAnsi="Times New Roman"/>
            <w:sz w:val="20"/>
            <w:szCs w:val="20"/>
            <w:lang w:eastAsia="zh-CN"/>
          </w:rPr>
          <w:t>Distinguished Names, includes the issuer of the certificate</w:t>
        </w:r>
      </w:ins>
    </w:p>
    <w:p w14:paraId="3C18D5EB" w14:textId="77777777" w:rsidR="00123E42" w:rsidRPr="005F157B" w:rsidRDefault="00123E42">
      <w:pPr>
        <w:pStyle w:val="ListParagraph"/>
        <w:numPr>
          <w:ilvl w:val="0"/>
          <w:numId w:val="58"/>
        </w:numPr>
        <w:rPr>
          <w:ins w:id="2594" w:author="Wolfgang Granzow" w:date="2017-10-20T11:53:00Z"/>
          <w:rFonts w:ascii="Times New Roman" w:hAnsi="Times New Roman"/>
          <w:sz w:val="20"/>
          <w:szCs w:val="20"/>
          <w:lang w:eastAsia="zh-CN"/>
        </w:rPr>
        <w:pPrChange w:id="2595" w:author="Wolfgang Granzow" w:date="2017-10-16T13:35:00Z">
          <w:pPr>
            <w:pStyle w:val="ListParagraph"/>
            <w:numPr>
              <w:numId w:val="44"/>
            </w:numPr>
            <w:ind w:left="1080" w:hanging="360"/>
          </w:pPr>
        </w:pPrChange>
      </w:pPr>
      <w:ins w:id="2596" w:author="Wolfgang Granzow" w:date="2017-10-20T11:53:00Z">
        <w:r w:rsidRPr="005F157B">
          <w:rPr>
            <w:rFonts w:ascii="Times New Roman" w:hAnsi="Times New Roman"/>
            <w:sz w:val="20"/>
            <w:szCs w:val="20"/>
            <w:lang w:eastAsia="zh-CN"/>
          </w:rPr>
          <w:t>Record layer header fields:</w:t>
        </w:r>
      </w:ins>
    </w:p>
    <w:p w14:paraId="1FD365B3" w14:textId="77777777" w:rsidR="00123E42" w:rsidRPr="005F157B" w:rsidRDefault="00123E42" w:rsidP="00123E42">
      <w:pPr>
        <w:pStyle w:val="ListParagraph"/>
        <w:numPr>
          <w:ilvl w:val="3"/>
          <w:numId w:val="43"/>
        </w:numPr>
        <w:rPr>
          <w:ins w:id="2597" w:author="Wolfgang Granzow" w:date="2017-10-20T11:53:00Z"/>
          <w:rFonts w:ascii="Times New Roman" w:hAnsi="Times New Roman"/>
          <w:sz w:val="20"/>
          <w:szCs w:val="20"/>
          <w:lang w:eastAsia="zh-CN"/>
        </w:rPr>
      </w:pPr>
      <w:ins w:id="2598" w:author="Wolfgang Granzow" w:date="2017-10-20T11:53:00Z">
        <w:r w:rsidRPr="005F157B">
          <w:rPr>
            <w:rFonts w:ascii="Times New Roman" w:hAnsi="Times New Roman"/>
            <w:sz w:val="20"/>
            <w:szCs w:val="20"/>
            <w:lang w:eastAsia="zh-CN"/>
          </w:rPr>
          <w:t>Same as in step 2.i</w:t>
        </w:r>
      </w:ins>
    </w:p>
    <w:p w14:paraId="0BF148E4" w14:textId="77777777" w:rsidR="00123E42" w:rsidRPr="005F157B" w:rsidRDefault="00123E42">
      <w:pPr>
        <w:pStyle w:val="ListParagraph"/>
        <w:numPr>
          <w:ilvl w:val="0"/>
          <w:numId w:val="58"/>
        </w:numPr>
        <w:rPr>
          <w:ins w:id="2599" w:author="Wolfgang Granzow" w:date="2017-10-20T11:53:00Z"/>
          <w:rFonts w:ascii="Times New Roman" w:hAnsi="Times New Roman"/>
          <w:sz w:val="20"/>
          <w:szCs w:val="20"/>
          <w:lang w:eastAsia="zh-CN"/>
        </w:rPr>
        <w:pPrChange w:id="2600" w:author="Wolfgang Granzow" w:date="2017-10-16T13:35:00Z">
          <w:pPr>
            <w:pStyle w:val="ListParagraph"/>
            <w:numPr>
              <w:numId w:val="44"/>
            </w:numPr>
            <w:ind w:left="1080" w:hanging="360"/>
          </w:pPr>
        </w:pPrChange>
      </w:pPr>
      <w:ins w:id="2601" w:author="Wolfgang Granzow" w:date="2017-10-20T11:53:00Z">
        <w:r w:rsidRPr="005F157B">
          <w:rPr>
            <w:rFonts w:ascii="Times New Roman" w:hAnsi="Times New Roman"/>
            <w:sz w:val="20"/>
            <w:szCs w:val="20"/>
            <w:lang w:eastAsia="zh-CN"/>
            <w:rPrChange w:id="2602" w:author="Wolfgang Granzow" w:date="2017-10-19T14:39:00Z">
              <w:rPr>
                <w:rFonts w:ascii="Times New Roman" w:hAnsi="Times New Roman"/>
                <w:lang w:eastAsia="zh-CN"/>
              </w:rPr>
            </w:rPrChange>
          </w:rPr>
          <w:t>Application data (“Server Hello Done” handshake message):</w:t>
        </w:r>
      </w:ins>
    </w:p>
    <w:p w14:paraId="42860388" w14:textId="77777777" w:rsidR="00123E42" w:rsidRPr="005F157B" w:rsidRDefault="00123E42" w:rsidP="00123E42">
      <w:pPr>
        <w:pStyle w:val="ListParagraph"/>
        <w:numPr>
          <w:ilvl w:val="3"/>
          <w:numId w:val="45"/>
        </w:numPr>
        <w:rPr>
          <w:ins w:id="2603" w:author="Wolfgang Granzow" w:date="2017-10-20T11:53:00Z"/>
          <w:rFonts w:ascii="Times New Roman" w:hAnsi="Times New Roman"/>
          <w:sz w:val="20"/>
          <w:szCs w:val="20"/>
          <w:lang w:eastAsia="zh-CN"/>
        </w:rPr>
      </w:pPr>
      <w:ins w:id="2604" w:author="Wolfgang Granzow" w:date="2017-10-20T11:53:00Z">
        <w:r w:rsidRPr="005F157B">
          <w:rPr>
            <w:rFonts w:ascii="Times New Roman" w:hAnsi="Times New Roman"/>
            <w:sz w:val="20"/>
            <w:szCs w:val="20"/>
            <w:lang w:eastAsia="zh-CN"/>
          </w:rPr>
          <w:t>Handshake type 0x0e (Server Hello Done)</w:t>
        </w:r>
      </w:ins>
    </w:p>
    <w:p w14:paraId="2A4254CB" w14:textId="77777777" w:rsidR="00123E42" w:rsidRPr="005F157B" w:rsidRDefault="00123E42" w:rsidP="00123E42">
      <w:pPr>
        <w:pStyle w:val="ListParagraph"/>
        <w:numPr>
          <w:ilvl w:val="3"/>
          <w:numId w:val="45"/>
        </w:numPr>
        <w:rPr>
          <w:ins w:id="2605" w:author="Wolfgang Granzow" w:date="2017-10-20T11:53:00Z"/>
          <w:rFonts w:ascii="Times New Roman" w:hAnsi="Times New Roman"/>
          <w:sz w:val="20"/>
          <w:szCs w:val="20"/>
          <w:lang w:eastAsia="zh-CN"/>
        </w:rPr>
      </w:pPr>
      <w:ins w:id="2606" w:author="Wolfgang Granzow" w:date="2017-10-20T11:53:00Z">
        <w:r w:rsidRPr="005F157B">
          <w:rPr>
            <w:rFonts w:ascii="Times New Roman" w:hAnsi="Times New Roman"/>
            <w:sz w:val="20"/>
            <w:szCs w:val="20"/>
            <w:lang w:eastAsia="zh-CN"/>
          </w:rPr>
          <w:t>Length of the message (0x0000, message has no content)</w:t>
        </w:r>
      </w:ins>
    </w:p>
    <w:p w14:paraId="4DBBC829" w14:textId="77777777" w:rsidR="00123E42" w:rsidRPr="00352DB7" w:rsidRDefault="00123E42">
      <w:pPr>
        <w:pStyle w:val="ListParagraph"/>
        <w:numPr>
          <w:ilvl w:val="0"/>
          <w:numId w:val="55"/>
        </w:numPr>
        <w:spacing w:before="160" w:after="0"/>
        <w:rPr>
          <w:ins w:id="2607" w:author="Wolfgang Granzow" w:date="2017-10-20T11:53:00Z"/>
          <w:rFonts w:ascii="Times New Roman" w:hAnsi="Times New Roman" w:cs="Times New Roman"/>
          <w:lang w:eastAsia="zh-CN"/>
          <w:rPrChange w:id="2608" w:author="Wolfgang Granzow" w:date="2017-11-14T00:14:00Z">
            <w:rPr>
              <w:ins w:id="2609" w:author="Wolfgang Granzow" w:date="2017-10-20T11:53:00Z"/>
              <w:rFonts w:ascii="Times New Roman" w:hAnsi="Times New Roman"/>
              <w:sz w:val="20"/>
              <w:szCs w:val="20"/>
              <w:lang w:eastAsia="zh-CN"/>
            </w:rPr>
          </w:rPrChange>
        </w:rPr>
        <w:pPrChange w:id="2610" w:author="Wolfgang Granzow" w:date="2017-10-18T18:46:00Z">
          <w:pPr>
            <w:pStyle w:val="ListParagraph"/>
            <w:numPr>
              <w:numId w:val="55"/>
            </w:numPr>
            <w:spacing w:before="160"/>
            <w:ind w:left="357" w:hanging="357"/>
          </w:pPr>
        </w:pPrChange>
      </w:pPr>
      <w:ins w:id="2611" w:author="Wolfgang Granzow" w:date="2017-10-20T11:53:00Z">
        <w:r w:rsidRPr="00352DB7">
          <w:rPr>
            <w:rFonts w:ascii="Times New Roman" w:hAnsi="Times New Roman" w:cs="Times New Roman"/>
            <w:lang w:eastAsia="zh-CN"/>
            <w:rPrChange w:id="2612" w:author="Wolfgang Granzow" w:date="2017-11-14T00:14:00Z">
              <w:rPr>
                <w:rFonts w:ascii="Times New Roman" w:hAnsi="Times New Roman"/>
                <w:sz w:val="20"/>
                <w:szCs w:val="20"/>
                <w:lang w:eastAsia="zh-CN"/>
              </w:rPr>
            </w:rPrChange>
          </w:rPr>
          <w:t xml:space="preserve">The TLS client validates the certificate (chain) received from the TLS server. </w:t>
        </w:r>
      </w:ins>
    </w:p>
    <w:p w14:paraId="37FAB39F" w14:textId="77777777" w:rsidR="00123E42" w:rsidRPr="00352DB7" w:rsidRDefault="00123E42">
      <w:pPr>
        <w:ind w:left="360"/>
        <w:rPr>
          <w:ins w:id="2613" w:author="Wolfgang Granzow" w:date="2017-10-20T11:53:00Z"/>
          <w:rFonts w:ascii="Times New Roman" w:hAnsi="Times New Roman" w:cs="Times New Roman"/>
          <w:lang w:eastAsia="zh-CN"/>
          <w:rPrChange w:id="2614" w:author="Wolfgang Granzow" w:date="2017-11-14T00:14:00Z">
            <w:rPr>
              <w:ins w:id="2615" w:author="Wolfgang Granzow" w:date="2017-10-20T11:53:00Z"/>
              <w:lang w:eastAsia="zh-CN"/>
            </w:rPr>
          </w:rPrChange>
        </w:rPr>
        <w:pPrChange w:id="2616" w:author="Wolfgang Granzow" w:date="2017-10-18T18:48:00Z">
          <w:pPr>
            <w:pStyle w:val="ListParagraph"/>
            <w:numPr>
              <w:numId w:val="55"/>
            </w:numPr>
            <w:spacing w:before="160"/>
            <w:ind w:left="357" w:hanging="357"/>
          </w:pPr>
        </w:pPrChange>
      </w:pPr>
      <w:ins w:id="2617" w:author="Wolfgang Granzow" w:date="2017-10-20T11:53:00Z">
        <w:r w:rsidRPr="00352DB7">
          <w:rPr>
            <w:rFonts w:ascii="Times New Roman" w:hAnsi="Times New Roman" w:cs="Times New Roman"/>
            <w:lang w:eastAsia="zh-CN"/>
            <w:rPrChange w:id="2618" w:author="Wolfgang Granzow" w:date="2017-11-14T00:14:00Z">
              <w:rPr>
                <w:lang w:eastAsia="zh-CN"/>
              </w:rPr>
            </w:rPrChange>
          </w:rPr>
          <w:t>The client validates the signature(s) of the certificate(s) and checks if it can trust the root certificate.</w:t>
        </w:r>
      </w:ins>
    </w:p>
    <w:p w14:paraId="348F4026" w14:textId="77777777" w:rsidR="00123E42" w:rsidRPr="005F157B" w:rsidRDefault="00123E42">
      <w:pPr>
        <w:pStyle w:val="ListParagraph"/>
        <w:numPr>
          <w:ilvl w:val="0"/>
          <w:numId w:val="55"/>
        </w:numPr>
        <w:spacing w:before="40"/>
        <w:rPr>
          <w:ins w:id="2619" w:author="Wolfgang Granzow" w:date="2017-10-20T11:53:00Z"/>
          <w:rFonts w:ascii="Times New Roman" w:hAnsi="Times New Roman"/>
          <w:sz w:val="20"/>
          <w:szCs w:val="20"/>
          <w:lang w:eastAsia="zh-CN"/>
        </w:rPr>
        <w:pPrChange w:id="2620" w:author="Wolfgang Granzow" w:date="2017-11-06T01:59:00Z">
          <w:pPr>
            <w:pStyle w:val="ListParagraph"/>
            <w:numPr>
              <w:numId w:val="55"/>
            </w:numPr>
            <w:spacing w:before="160"/>
            <w:ind w:left="357" w:hanging="357"/>
          </w:pPr>
        </w:pPrChange>
      </w:pPr>
      <w:ins w:id="2621" w:author="Wolfgang Granzow" w:date="2017-10-20T11:53:00Z">
        <w:r w:rsidRPr="005F157B">
          <w:rPr>
            <w:rFonts w:ascii="Times New Roman" w:hAnsi="Times New Roman"/>
            <w:sz w:val="20"/>
            <w:szCs w:val="20"/>
          </w:rPr>
          <w:t>The TLS client responds with Certificate, Client Key exchange, Certificate Verify, Change Cipher Spec, Finished messages. For the implementation employed here, each of these messages is encapsulated into a dedicated record layer frame.</w:t>
        </w:r>
      </w:ins>
    </w:p>
    <w:p w14:paraId="769CC5A6" w14:textId="77777777" w:rsidR="00123E42" w:rsidRPr="005F157B" w:rsidRDefault="00123E42">
      <w:pPr>
        <w:pStyle w:val="ListParagraph"/>
        <w:numPr>
          <w:ilvl w:val="0"/>
          <w:numId w:val="59"/>
        </w:numPr>
        <w:rPr>
          <w:ins w:id="2622" w:author="Wolfgang Granzow" w:date="2017-10-20T11:53:00Z"/>
          <w:rFonts w:ascii="Times New Roman" w:hAnsi="Times New Roman"/>
          <w:sz w:val="20"/>
          <w:szCs w:val="20"/>
          <w:lang w:eastAsia="zh-CN"/>
        </w:rPr>
        <w:pPrChange w:id="2623" w:author="Wolfgang Granzow" w:date="2017-10-16T13:36:00Z">
          <w:pPr>
            <w:pStyle w:val="ListParagraph"/>
            <w:numPr>
              <w:numId w:val="46"/>
            </w:numPr>
            <w:ind w:left="1080" w:hanging="360"/>
          </w:pPr>
        </w:pPrChange>
      </w:pPr>
      <w:ins w:id="2624" w:author="Wolfgang Granzow" w:date="2017-10-20T11:53:00Z">
        <w:r w:rsidRPr="005F157B">
          <w:rPr>
            <w:rFonts w:ascii="Times New Roman" w:hAnsi="Times New Roman"/>
            <w:sz w:val="20"/>
            <w:szCs w:val="20"/>
            <w:lang w:eastAsia="zh-CN"/>
          </w:rPr>
          <w:t>Record layer header fields:</w:t>
        </w:r>
      </w:ins>
    </w:p>
    <w:p w14:paraId="77576358" w14:textId="77777777" w:rsidR="00123E42" w:rsidRPr="005F157B" w:rsidRDefault="00123E42" w:rsidP="00123E42">
      <w:pPr>
        <w:pStyle w:val="ListParagraph"/>
        <w:numPr>
          <w:ilvl w:val="3"/>
          <w:numId w:val="43"/>
        </w:numPr>
        <w:rPr>
          <w:ins w:id="2625" w:author="Wolfgang Granzow" w:date="2017-10-20T11:53:00Z"/>
          <w:rFonts w:ascii="Times New Roman" w:hAnsi="Times New Roman"/>
          <w:sz w:val="20"/>
          <w:szCs w:val="20"/>
          <w:lang w:eastAsia="zh-CN"/>
        </w:rPr>
      </w:pPr>
      <w:ins w:id="2626" w:author="Wolfgang Granzow" w:date="2017-10-20T11:53:00Z">
        <w:r w:rsidRPr="005F157B">
          <w:rPr>
            <w:rFonts w:ascii="Times New Roman" w:hAnsi="Times New Roman"/>
            <w:sz w:val="20"/>
            <w:szCs w:val="20"/>
            <w:lang w:eastAsia="zh-CN"/>
          </w:rPr>
          <w:t>Same as in step 2.i</w:t>
        </w:r>
      </w:ins>
    </w:p>
    <w:p w14:paraId="6E8B127D" w14:textId="77777777" w:rsidR="00123E42" w:rsidRPr="005F157B" w:rsidRDefault="00123E42">
      <w:pPr>
        <w:pStyle w:val="ListParagraph"/>
        <w:numPr>
          <w:ilvl w:val="0"/>
          <w:numId w:val="59"/>
        </w:numPr>
        <w:rPr>
          <w:ins w:id="2627" w:author="Wolfgang Granzow" w:date="2017-10-20T11:53:00Z"/>
          <w:rFonts w:ascii="Times New Roman" w:hAnsi="Times New Roman"/>
          <w:sz w:val="20"/>
          <w:szCs w:val="20"/>
          <w:lang w:eastAsia="zh-CN"/>
        </w:rPr>
        <w:pPrChange w:id="2628" w:author="Wolfgang Granzow" w:date="2017-10-16T13:36:00Z">
          <w:pPr>
            <w:pStyle w:val="ListParagraph"/>
            <w:numPr>
              <w:numId w:val="46"/>
            </w:numPr>
            <w:ind w:left="1080" w:hanging="360"/>
          </w:pPr>
        </w:pPrChange>
      </w:pPr>
      <w:ins w:id="2629" w:author="Wolfgang Granzow" w:date="2017-10-20T11:53:00Z">
        <w:r w:rsidRPr="005F157B">
          <w:rPr>
            <w:rFonts w:ascii="Times New Roman" w:hAnsi="Times New Roman"/>
            <w:sz w:val="20"/>
            <w:szCs w:val="20"/>
            <w:lang w:eastAsia="zh-CN"/>
            <w:rPrChange w:id="2630"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w:t>
        </w:r>
        <w:r w:rsidRPr="005F157B">
          <w:rPr>
            <w:rFonts w:ascii="Times New Roman" w:hAnsi="Times New Roman"/>
            <w:sz w:val="20"/>
            <w:szCs w:val="20"/>
            <w:lang w:eastAsia="zh-CN"/>
            <w:rPrChange w:id="2631" w:author="Wolfgang Granzow" w:date="2017-10-19T14:39:00Z">
              <w:rPr>
                <w:rFonts w:ascii="Times New Roman" w:hAnsi="Times New Roman"/>
                <w:lang w:eastAsia="zh-CN"/>
              </w:rPr>
            </w:rPrChange>
          </w:rPr>
          <w:t>” handshake message):</w:t>
        </w:r>
      </w:ins>
    </w:p>
    <w:p w14:paraId="6851386C" w14:textId="77777777" w:rsidR="00123E42" w:rsidRPr="005F157B" w:rsidRDefault="00123E42" w:rsidP="00123E42">
      <w:pPr>
        <w:pStyle w:val="ListParagraph"/>
        <w:numPr>
          <w:ilvl w:val="3"/>
          <w:numId w:val="45"/>
        </w:numPr>
        <w:rPr>
          <w:ins w:id="2632" w:author="Wolfgang Granzow" w:date="2017-10-20T11:53:00Z"/>
          <w:rFonts w:ascii="Times New Roman" w:hAnsi="Times New Roman"/>
          <w:sz w:val="20"/>
          <w:szCs w:val="20"/>
          <w:lang w:eastAsia="zh-CN"/>
        </w:rPr>
      </w:pPr>
      <w:ins w:id="2633" w:author="Wolfgang Granzow" w:date="2017-10-20T11:53:00Z">
        <w:r w:rsidRPr="005F157B">
          <w:rPr>
            <w:rFonts w:ascii="Times New Roman" w:hAnsi="Times New Roman"/>
            <w:sz w:val="20"/>
            <w:szCs w:val="20"/>
            <w:lang w:eastAsia="zh-CN"/>
          </w:rPr>
          <w:t>Handshake Type 0x0b (</w:t>
        </w:r>
        <w:r w:rsidRPr="005F157B">
          <w:rPr>
            <w:rFonts w:ascii="Times New Roman" w:hAnsi="Times New Roman"/>
            <w:sz w:val="20"/>
            <w:szCs w:val="20"/>
          </w:rPr>
          <w:t>Certificate</w:t>
        </w:r>
        <w:r w:rsidRPr="005F157B">
          <w:rPr>
            <w:rFonts w:ascii="Times New Roman" w:hAnsi="Times New Roman"/>
            <w:sz w:val="20"/>
            <w:szCs w:val="20"/>
            <w:lang w:eastAsia="zh-CN"/>
          </w:rPr>
          <w:t>)</w:t>
        </w:r>
      </w:ins>
    </w:p>
    <w:p w14:paraId="0EEE808C" w14:textId="77777777" w:rsidR="00123E42" w:rsidRPr="005F157B" w:rsidRDefault="00123E42" w:rsidP="00123E42">
      <w:pPr>
        <w:pStyle w:val="ListParagraph"/>
        <w:numPr>
          <w:ilvl w:val="3"/>
          <w:numId w:val="45"/>
        </w:numPr>
        <w:rPr>
          <w:ins w:id="2634" w:author="Wolfgang Granzow" w:date="2017-10-20T11:53:00Z"/>
          <w:rFonts w:ascii="Times New Roman" w:hAnsi="Times New Roman"/>
          <w:sz w:val="20"/>
          <w:szCs w:val="20"/>
          <w:lang w:eastAsia="zh-CN"/>
        </w:rPr>
      </w:pPr>
      <w:ins w:id="2635" w:author="Wolfgang Granzow" w:date="2017-10-20T11:53:00Z">
        <w:r w:rsidRPr="005F157B">
          <w:rPr>
            <w:rFonts w:ascii="Times New Roman" w:hAnsi="Times New Roman"/>
            <w:sz w:val="20"/>
            <w:szCs w:val="20"/>
            <w:lang w:eastAsia="zh-CN"/>
          </w:rPr>
          <w:t>Length of the message (3 bytes, value depending on the message content, 608 bytes in this example)</w:t>
        </w:r>
      </w:ins>
    </w:p>
    <w:p w14:paraId="6EC63141" w14:textId="77777777" w:rsidR="00123E42" w:rsidRPr="005F157B" w:rsidRDefault="00123E42" w:rsidP="00123E42">
      <w:pPr>
        <w:pStyle w:val="ListParagraph"/>
        <w:numPr>
          <w:ilvl w:val="3"/>
          <w:numId w:val="45"/>
        </w:numPr>
        <w:rPr>
          <w:ins w:id="2636" w:author="Wolfgang Granzow" w:date="2017-10-20T11:53:00Z"/>
          <w:rFonts w:ascii="Times New Roman" w:hAnsi="Times New Roman"/>
          <w:sz w:val="20"/>
          <w:szCs w:val="20"/>
          <w:lang w:eastAsia="zh-CN"/>
        </w:rPr>
      </w:pPr>
      <w:ins w:id="2637" w:author="Wolfgang Granzow" w:date="2017-10-20T11:53:00Z">
        <w:r w:rsidRPr="005F157B">
          <w:rPr>
            <w:rFonts w:ascii="Times New Roman" w:hAnsi="Times New Roman"/>
            <w:sz w:val="20"/>
            <w:szCs w:val="20"/>
            <w:lang w:eastAsia="zh-CN"/>
          </w:rPr>
          <w:t>Certificates length (3 bytes, length of certificate chain, value is 605 bytes for the given certificate 02.pem)</w:t>
        </w:r>
      </w:ins>
    </w:p>
    <w:p w14:paraId="445C85DF" w14:textId="77777777" w:rsidR="00123E42" w:rsidRPr="005F157B" w:rsidRDefault="00123E42" w:rsidP="00123E42">
      <w:pPr>
        <w:pStyle w:val="ListParagraph"/>
        <w:numPr>
          <w:ilvl w:val="3"/>
          <w:numId w:val="45"/>
        </w:numPr>
        <w:rPr>
          <w:ins w:id="2638" w:author="Wolfgang Granzow" w:date="2017-10-20T11:53:00Z"/>
          <w:rFonts w:ascii="Times New Roman" w:hAnsi="Times New Roman"/>
          <w:sz w:val="20"/>
          <w:szCs w:val="20"/>
          <w:lang w:eastAsia="zh-CN"/>
        </w:rPr>
      </w:pPr>
      <w:ins w:id="2639" w:author="Wolfgang Granzow" w:date="2017-10-20T11:53:00Z">
        <w:r w:rsidRPr="005F157B">
          <w:rPr>
            <w:rFonts w:ascii="Times New Roman" w:hAnsi="Times New Roman"/>
            <w:sz w:val="20"/>
            <w:szCs w:val="20"/>
            <w:lang w:eastAsia="zh-CN"/>
          </w:rPr>
          <w:t>Certificate length (3 bytes, value is 602 bytes for the certificate given in 02.pem)</w:t>
        </w:r>
      </w:ins>
    </w:p>
    <w:p w14:paraId="2C888E36" w14:textId="77777777" w:rsidR="00123E42" w:rsidRPr="005F157B" w:rsidRDefault="00123E42" w:rsidP="00123E42">
      <w:pPr>
        <w:pStyle w:val="ListParagraph"/>
        <w:numPr>
          <w:ilvl w:val="3"/>
          <w:numId w:val="45"/>
        </w:numPr>
        <w:rPr>
          <w:ins w:id="2640" w:author="Wolfgang Granzow" w:date="2017-10-20T11:53:00Z"/>
          <w:rFonts w:ascii="Times New Roman" w:hAnsi="Times New Roman"/>
          <w:sz w:val="20"/>
          <w:szCs w:val="20"/>
          <w:lang w:eastAsia="zh-CN"/>
        </w:rPr>
      </w:pPr>
      <w:ins w:id="2641" w:author="Wolfgang Granzow" w:date="2017-10-20T11:53:00Z">
        <w:r w:rsidRPr="005F157B">
          <w:rPr>
            <w:rFonts w:ascii="Times New Roman" w:hAnsi="Times New Roman"/>
            <w:sz w:val="20"/>
            <w:szCs w:val="20"/>
            <w:lang w:eastAsia="zh-CN"/>
          </w:rPr>
          <w:t>Certificate (ASN.1 DER encoded binary representation of the certificate included in 02.pem)</w:t>
        </w:r>
      </w:ins>
    </w:p>
    <w:p w14:paraId="434BF631" w14:textId="77777777" w:rsidR="00123E42" w:rsidRPr="005F157B" w:rsidRDefault="00123E42">
      <w:pPr>
        <w:pStyle w:val="ListParagraph"/>
        <w:numPr>
          <w:ilvl w:val="0"/>
          <w:numId w:val="59"/>
        </w:numPr>
        <w:rPr>
          <w:ins w:id="2642" w:author="Wolfgang Granzow" w:date="2017-10-20T11:53:00Z"/>
          <w:rFonts w:ascii="Times New Roman" w:hAnsi="Times New Roman"/>
          <w:sz w:val="20"/>
          <w:szCs w:val="20"/>
          <w:lang w:eastAsia="zh-CN"/>
        </w:rPr>
        <w:pPrChange w:id="2643" w:author="Wolfgang Granzow" w:date="2017-10-16T13:36:00Z">
          <w:pPr>
            <w:pStyle w:val="ListParagraph"/>
            <w:numPr>
              <w:numId w:val="46"/>
            </w:numPr>
            <w:ind w:left="1080" w:hanging="360"/>
          </w:pPr>
        </w:pPrChange>
      </w:pPr>
      <w:ins w:id="2644" w:author="Wolfgang Granzow" w:date="2017-10-20T11:53:00Z">
        <w:r w:rsidRPr="005F157B">
          <w:rPr>
            <w:rFonts w:ascii="Times New Roman" w:hAnsi="Times New Roman"/>
            <w:sz w:val="20"/>
            <w:szCs w:val="20"/>
            <w:lang w:eastAsia="zh-CN"/>
          </w:rPr>
          <w:t>Record layer header fields:</w:t>
        </w:r>
      </w:ins>
    </w:p>
    <w:p w14:paraId="5430842D" w14:textId="77777777" w:rsidR="00123E42" w:rsidRPr="005F157B" w:rsidRDefault="00123E42" w:rsidP="00123E42">
      <w:pPr>
        <w:pStyle w:val="ListParagraph"/>
        <w:numPr>
          <w:ilvl w:val="3"/>
          <w:numId w:val="43"/>
        </w:numPr>
        <w:rPr>
          <w:ins w:id="2645" w:author="Wolfgang Granzow" w:date="2017-10-20T11:53:00Z"/>
          <w:rFonts w:ascii="Times New Roman" w:hAnsi="Times New Roman"/>
          <w:sz w:val="20"/>
          <w:szCs w:val="20"/>
          <w:lang w:eastAsia="zh-CN"/>
        </w:rPr>
      </w:pPr>
      <w:ins w:id="2646" w:author="Wolfgang Granzow" w:date="2017-10-20T11:53:00Z">
        <w:r w:rsidRPr="005F157B">
          <w:rPr>
            <w:rFonts w:ascii="Times New Roman" w:hAnsi="Times New Roman"/>
            <w:sz w:val="20"/>
            <w:szCs w:val="20"/>
            <w:lang w:eastAsia="zh-CN"/>
          </w:rPr>
          <w:t>Same as in step 2.i</w:t>
        </w:r>
      </w:ins>
    </w:p>
    <w:p w14:paraId="644B8C09" w14:textId="77777777" w:rsidR="00123E42" w:rsidRPr="005F157B" w:rsidRDefault="00123E42">
      <w:pPr>
        <w:pStyle w:val="ListParagraph"/>
        <w:numPr>
          <w:ilvl w:val="0"/>
          <w:numId w:val="59"/>
        </w:numPr>
        <w:rPr>
          <w:ins w:id="2647" w:author="Wolfgang Granzow" w:date="2017-10-20T11:53:00Z"/>
          <w:rFonts w:ascii="Times New Roman" w:hAnsi="Times New Roman"/>
          <w:sz w:val="20"/>
          <w:szCs w:val="20"/>
          <w:lang w:eastAsia="zh-CN"/>
        </w:rPr>
        <w:pPrChange w:id="2648" w:author="Wolfgang Granzow" w:date="2017-10-16T13:36:00Z">
          <w:pPr>
            <w:pStyle w:val="ListParagraph"/>
            <w:numPr>
              <w:numId w:val="46"/>
            </w:numPr>
            <w:ind w:left="1080" w:hanging="360"/>
          </w:pPr>
        </w:pPrChange>
      </w:pPr>
      <w:ins w:id="2649" w:author="Wolfgang Granzow" w:date="2017-10-20T11:53:00Z">
        <w:r w:rsidRPr="005F157B">
          <w:rPr>
            <w:rFonts w:ascii="Times New Roman" w:hAnsi="Times New Roman"/>
            <w:sz w:val="20"/>
            <w:szCs w:val="20"/>
            <w:lang w:eastAsia="zh-CN"/>
            <w:rPrChange w:id="2650" w:author="Wolfgang Granzow" w:date="2017-10-19T14:39: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2651" w:author="Wolfgang Granzow" w:date="2017-10-19T14:39:00Z">
              <w:rPr>
                <w:rFonts w:ascii="Times New Roman" w:hAnsi="Times New Roman"/>
                <w:lang w:eastAsia="zh-CN"/>
              </w:rPr>
            </w:rPrChange>
          </w:rPr>
          <w:t>” handshake message):</w:t>
        </w:r>
      </w:ins>
    </w:p>
    <w:p w14:paraId="41481F5E" w14:textId="77777777" w:rsidR="00123E42" w:rsidRPr="005F157B" w:rsidRDefault="00123E42" w:rsidP="00123E42">
      <w:pPr>
        <w:pStyle w:val="ListParagraph"/>
        <w:numPr>
          <w:ilvl w:val="3"/>
          <w:numId w:val="45"/>
        </w:numPr>
        <w:rPr>
          <w:ins w:id="2652" w:author="Wolfgang Granzow" w:date="2017-10-20T11:53:00Z"/>
          <w:rFonts w:ascii="Times New Roman" w:hAnsi="Times New Roman"/>
          <w:sz w:val="20"/>
          <w:szCs w:val="20"/>
          <w:lang w:eastAsia="zh-CN"/>
        </w:rPr>
      </w:pPr>
      <w:ins w:id="2653" w:author="Wolfgang Granzow" w:date="2017-10-20T11:53:00Z">
        <w:r w:rsidRPr="005F157B">
          <w:rPr>
            <w:rFonts w:ascii="Times New Roman" w:hAnsi="Times New Roman"/>
            <w:sz w:val="20"/>
            <w:szCs w:val="20"/>
            <w:lang w:eastAsia="zh-CN"/>
          </w:rPr>
          <w:t>Handshake Type 0x10 (</w:t>
        </w:r>
        <w:r w:rsidRPr="005F157B">
          <w:rPr>
            <w:rFonts w:ascii="Times New Roman" w:hAnsi="Times New Roman"/>
            <w:sz w:val="20"/>
            <w:szCs w:val="20"/>
          </w:rPr>
          <w:t>Client Key Exchange</w:t>
        </w:r>
        <w:r w:rsidRPr="005F157B">
          <w:rPr>
            <w:rFonts w:ascii="Times New Roman" w:hAnsi="Times New Roman"/>
            <w:sz w:val="20"/>
            <w:szCs w:val="20"/>
            <w:lang w:eastAsia="zh-CN"/>
          </w:rPr>
          <w:t>)</w:t>
        </w:r>
      </w:ins>
    </w:p>
    <w:p w14:paraId="06E83AC9" w14:textId="77777777" w:rsidR="00123E42" w:rsidRPr="005F157B" w:rsidRDefault="00123E42" w:rsidP="00123E42">
      <w:pPr>
        <w:pStyle w:val="ListParagraph"/>
        <w:numPr>
          <w:ilvl w:val="3"/>
          <w:numId w:val="45"/>
        </w:numPr>
        <w:rPr>
          <w:ins w:id="2654" w:author="Wolfgang Granzow" w:date="2017-10-20T11:53:00Z"/>
          <w:rFonts w:ascii="Times New Roman" w:hAnsi="Times New Roman"/>
          <w:sz w:val="20"/>
          <w:szCs w:val="20"/>
          <w:lang w:eastAsia="zh-CN"/>
        </w:rPr>
      </w:pPr>
      <w:ins w:id="2655" w:author="Wolfgang Granzow" w:date="2017-10-20T11:53:00Z">
        <w:r w:rsidRPr="005F157B">
          <w:rPr>
            <w:rFonts w:ascii="Times New Roman" w:hAnsi="Times New Roman"/>
            <w:sz w:val="20"/>
            <w:szCs w:val="20"/>
            <w:lang w:eastAsia="zh-CN"/>
          </w:rPr>
          <w:t>Length of the message (3 bytes, value depending on the message content)</w:t>
        </w:r>
      </w:ins>
    </w:p>
    <w:p w14:paraId="1623D823" w14:textId="77777777" w:rsidR="00123E42" w:rsidRPr="005F157B" w:rsidRDefault="00123E42" w:rsidP="00123E42">
      <w:pPr>
        <w:pStyle w:val="ListParagraph"/>
        <w:numPr>
          <w:ilvl w:val="3"/>
          <w:numId w:val="45"/>
        </w:numPr>
        <w:rPr>
          <w:ins w:id="2656" w:author="Wolfgang Granzow" w:date="2017-10-20T11:53:00Z"/>
          <w:rFonts w:ascii="Times New Roman" w:hAnsi="Times New Roman"/>
          <w:sz w:val="20"/>
          <w:szCs w:val="20"/>
          <w:lang w:eastAsia="zh-CN"/>
        </w:rPr>
      </w:pPr>
      <w:ins w:id="2657" w:author="Wolfgang Granzow" w:date="2017-10-20T11:53:00Z">
        <w:r w:rsidRPr="005F157B">
          <w:rPr>
            <w:rFonts w:ascii="Times New Roman" w:hAnsi="Times New Roman"/>
            <w:sz w:val="20"/>
            <w:szCs w:val="20"/>
            <w:lang w:eastAsia="zh-CN"/>
          </w:rPr>
          <w:t>PSK client parameters:</w:t>
        </w:r>
      </w:ins>
    </w:p>
    <w:p w14:paraId="78276325" w14:textId="77777777" w:rsidR="00123E42" w:rsidRPr="005F157B" w:rsidRDefault="00123E42" w:rsidP="00123E42">
      <w:pPr>
        <w:pStyle w:val="ListParagraph"/>
        <w:numPr>
          <w:ilvl w:val="4"/>
          <w:numId w:val="47"/>
        </w:numPr>
        <w:rPr>
          <w:ins w:id="2658" w:author="Wolfgang Granzow" w:date="2017-10-20T11:53:00Z"/>
          <w:rFonts w:ascii="Times New Roman" w:hAnsi="Times New Roman"/>
          <w:sz w:val="20"/>
          <w:szCs w:val="20"/>
          <w:lang w:eastAsia="zh-CN"/>
        </w:rPr>
      </w:pPr>
      <w:ins w:id="2659" w:author="Wolfgang Granzow" w:date="2017-10-20T11:53:00Z">
        <w:r w:rsidRPr="005F157B">
          <w:rPr>
            <w:rFonts w:ascii="Times New Roman" w:hAnsi="Times New Roman"/>
            <w:sz w:val="20"/>
            <w:szCs w:val="20"/>
            <w:lang w:eastAsia="zh-CN"/>
          </w:rPr>
          <w:t>Identity length ( 0x00000f in this example)</w:t>
        </w:r>
      </w:ins>
    </w:p>
    <w:p w14:paraId="1A1377A2" w14:textId="77777777" w:rsidR="00123E42" w:rsidRPr="005F157B" w:rsidRDefault="00123E42" w:rsidP="00123E42">
      <w:pPr>
        <w:pStyle w:val="ListParagraph"/>
        <w:numPr>
          <w:ilvl w:val="4"/>
          <w:numId w:val="47"/>
        </w:numPr>
        <w:rPr>
          <w:ins w:id="2660" w:author="Wolfgang Granzow" w:date="2017-10-20T11:53:00Z"/>
          <w:rFonts w:ascii="Times New Roman" w:hAnsi="Times New Roman"/>
          <w:sz w:val="20"/>
          <w:szCs w:val="20"/>
          <w:lang w:eastAsia="zh-CN"/>
        </w:rPr>
      </w:pPr>
      <w:ins w:id="2661" w:author="Wolfgang Granzow" w:date="2017-10-20T11:53:00Z">
        <w:r w:rsidRPr="005F157B">
          <w:rPr>
            <w:rFonts w:ascii="Times New Roman" w:hAnsi="Times New Roman"/>
            <w:sz w:val="20"/>
            <w:szCs w:val="20"/>
            <w:lang w:eastAsia="zh-CN"/>
          </w:rPr>
          <w:t>PSK Identity (here binary equivalent of “Client_identity”)</w:t>
        </w:r>
      </w:ins>
    </w:p>
    <w:p w14:paraId="77E1389F" w14:textId="77777777" w:rsidR="00123E42" w:rsidRPr="005F157B" w:rsidRDefault="00123E42" w:rsidP="00123E42">
      <w:pPr>
        <w:pStyle w:val="ListParagraph"/>
        <w:numPr>
          <w:ilvl w:val="0"/>
          <w:numId w:val="46"/>
        </w:numPr>
        <w:rPr>
          <w:ins w:id="2662" w:author="Wolfgang Granzow" w:date="2017-10-20T11:53:00Z"/>
          <w:rFonts w:ascii="Times New Roman" w:hAnsi="Times New Roman"/>
          <w:sz w:val="20"/>
          <w:szCs w:val="20"/>
          <w:lang w:eastAsia="zh-CN"/>
        </w:rPr>
      </w:pPr>
      <w:ins w:id="2663" w:author="Wolfgang Granzow" w:date="2017-10-20T11:53:00Z">
        <w:r w:rsidRPr="005F157B">
          <w:rPr>
            <w:rFonts w:ascii="Times New Roman" w:hAnsi="Times New Roman"/>
            <w:sz w:val="20"/>
            <w:szCs w:val="20"/>
            <w:lang w:eastAsia="zh-CN"/>
          </w:rPr>
          <w:t>Record layer header fields:</w:t>
        </w:r>
      </w:ins>
    </w:p>
    <w:p w14:paraId="16462380" w14:textId="77777777" w:rsidR="00123E42" w:rsidRPr="005F157B" w:rsidRDefault="00123E42" w:rsidP="00123E42">
      <w:pPr>
        <w:pStyle w:val="ListParagraph"/>
        <w:numPr>
          <w:ilvl w:val="3"/>
          <w:numId w:val="43"/>
        </w:numPr>
        <w:rPr>
          <w:ins w:id="2664" w:author="Wolfgang Granzow" w:date="2017-10-20T11:53:00Z"/>
          <w:rFonts w:ascii="Times New Roman" w:hAnsi="Times New Roman"/>
          <w:sz w:val="20"/>
          <w:szCs w:val="20"/>
          <w:lang w:eastAsia="zh-CN"/>
        </w:rPr>
      </w:pPr>
      <w:ins w:id="2665" w:author="Wolfgang Granzow" w:date="2017-10-20T11:53:00Z">
        <w:r w:rsidRPr="005F157B">
          <w:rPr>
            <w:rFonts w:ascii="Times New Roman" w:hAnsi="Times New Roman"/>
            <w:sz w:val="20"/>
            <w:szCs w:val="20"/>
            <w:lang w:eastAsia="zh-CN"/>
          </w:rPr>
          <w:t>Same as in step 2.i</w:t>
        </w:r>
      </w:ins>
    </w:p>
    <w:p w14:paraId="1BCCA32B" w14:textId="77777777" w:rsidR="00123E42" w:rsidRPr="005F157B" w:rsidRDefault="00123E42" w:rsidP="00123E42">
      <w:pPr>
        <w:pStyle w:val="ListParagraph"/>
        <w:numPr>
          <w:ilvl w:val="0"/>
          <w:numId w:val="46"/>
        </w:numPr>
        <w:rPr>
          <w:ins w:id="2666" w:author="Wolfgang Granzow" w:date="2017-10-20T11:53:00Z"/>
          <w:rFonts w:ascii="Times New Roman" w:hAnsi="Times New Roman"/>
          <w:sz w:val="20"/>
          <w:szCs w:val="20"/>
          <w:lang w:eastAsia="zh-CN"/>
        </w:rPr>
      </w:pPr>
      <w:ins w:id="2667" w:author="Wolfgang Granzow" w:date="2017-10-20T11:53:00Z">
        <w:r w:rsidRPr="005F157B">
          <w:rPr>
            <w:rFonts w:ascii="Times New Roman" w:hAnsi="Times New Roman"/>
            <w:sz w:val="20"/>
            <w:szCs w:val="20"/>
            <w:lang w:eastAsia="zh-CN"/>
            <w:rPrChange w:id="2668"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 Verify</w:t>
        </w:r>
        <w:r w:rsidRPr="005F157B">
          <w:rPr>
            <w:rFonts w:ascii="Times New Roman" w:hAnsi="Times New Roman"/>
            <w:sz w:val="20"/>
            <w:szCs w:val="20"/>
            <w:lang w:eastAsia="zh-CN"/>
            <w:rPrChange w:id="2669" w:author="Wolfgang Granzow" w:date="2017-10-19T14:39:00Z">
              <w:rPr>
                <w:rFonts w:ascii="Times New Roman" w:hAnsi="Times New Roman"/>
                <w:lang w:eastAsia="zh-CN"/>
              </w:rPr>
            </w:rPrChange>
          </w:rPr>
          <w:t>” handshake message):</w:t>
        </w:r>
      </w:ins>
    </w:p>
    <w:p w14:paraId="149C6EE8" w14:textId="77777777" w:rsidR="00123E42" w:rsidRPr="005F157B" w:rsidRDefault="00123E42" w:rsidP="00123E42">
      <w:pPr>
        <w:pStyle w:val="ListParagraph"/>
        <w:numPr>
          <w:ilvl w:val="3"/>
          <w:numId w:val="45"/>
        </w:numPr>
        <w:rPr>
          <w:ins w:id="2670" w:author="Wolfgang Granzow" w:date="2017-10-20T11:53:00Z"/>
          <w:rFonts w:ascii="Times New Roman" w:hAnsi="Times New Roman"/>
          <w:sz w:val="20"/>
          <w:szCs w:val="20"/>
          <w:lang w:eastAsia="zh-CN"/>
        </w:rPr>
      </w:pPr>
      <w:ins w:id="2671" w:author="Wolfgang Granzow" w:date="2017-10-20T11:53:00Z">
        <w:r w:rsidRPr="005F157B">
          <w:rPr>
            <w:rFonts w:ascii="Times New Roman" w:hAnsi="Times New Roman"/>
            <w:sz w:val="20"/>
            <w:szCs w:val="20"/>
            <w:lang w:eastAsia="zh-CN"/>
          </w:rPr>
          <w:t>Handshake Type 0x0f (</w:t>
        </w:r>
        <w:r w:rsidRPr="005F157B">
          <w:rPr>
            <w:rFonts w:ascii="Times New Roman" w:hAnsi="Times New Roman"/>
            <w:sz w:val="20"/>
            <w:szCs w:val="20"/>
          </w:rPr>
          <w:t>Certificate Verify</w:t>
        </w:r>
        <w:r w:rsidRPr="005F157B">
          <w:rPr>
            <w:rFonts w:ascii="Times New Roman" w:hAnsi="Times New Roman"/>
            <w:sz w:val="20"/>
            <w:szCs w:val="20"/>
            <w:lang w:eastAsia="zh-CN"/>
          </w:rPr>
          <w:t>)</w:t>
        </w:r>
      </w:ins>
    </w:p>
    <w:p w14:paraId="50577C4B" w14:textId="77777777" w:rsidR="00123E42" w:rsidRPr="005F157B" w:rsidRDefault="00123E42" w:rsidP="00123E42">
      <w:pPr>
        <w:pStyle w:val="ListParagraph"/>
        <w:numPr>
          <w:ilvl w:val="3"/>
          <w:numId w:val="45"/>
        </w:numPr>
        <w:rPr>
          <w:ins w:id="2672" w:author="Wolfgang Granzow" w:date="2017-10-20T11:53:00Z"/>
          <w:rFonts w:ascii="Times New Roman" w:hAnsi="Times New Roman"/>
          <w:sz w:val="20"/>
          <w:szCs w:val="20"/>
          <w:lang w:eastAsia="zh-CN"/>
        </w:rPr>
      </w:pPr>
      <w:ins w:id="2673" w:author="Wolfgang Granzow" w:date="2017-10-20T11:53:00Z">
        <w:r w:rsidRPr="005F157B">
          <w:rPr>
            <w:rFonts w:ascii="Times New Roman" w:hAnsi="Times New Roman"/>
            <w:sz w:val="20"/>
            <w:szCs w:val="20"/>
            <w:lang w:eastAsia="zh-CN"/>
          </w:rPr>
          <w:t>Length of the message (3 bytes, value depending on the message content)</w:t>
        </w:r>
      </w:ins>
    </w:p>
    <w:p w14:paraId="4748240F" w14:textId="77777777" w:rsidR="00123E42" w:rsidRPr="0046770C" w:rsidRDefault="00123E42">
      <w:pPr>
        <w:pStyle w:val="ListParagraph"/>
        <w:numPr>
          <w:ilvl w:val="3"/>
          <w:numId w:val="45"/>
        </w:numPr>
        <w:rPr>
          <w:ins w:id="2674" w:author="Wolfgang Granzow" w:date="2017-10-20T11:53:00Z"/>
          <w:rFonts w:ascii="Times New Roman" w:hAnsi="Times New Roman"/>
          <w:sz w:val="20"/>
          <w:szCs w:val="20"/>
          <w:lang w:eastAsia="zh-CN"/>
        </w:rPr>
        <w:pPrChange w:id="2675" w:author="Wolfgang Granzow" w:date="2017-10-16T13:37:00Z">
          <w:pPr>
            <w:pStyle w:val="ListParagraph"/>
            <w:numPr>
              <w:ilvl w:val="4"/>
              <w:numId w:val="47"/>
            </w:numPr>
            <w:ind w:left="1800" w:hanging="360"/>
          </w:pPr>
        </w:pPrChange>
      </w:pPr>
      <w:ins w:id="2676" w:author="Wolfgang Granzow" w:date="2017-10-20T11:53:00Z">
        <w:r w:rsidRPr="005F157B">
          <w:rPr>
            <w:rFonts w:ascii="Times New Roman" w:hAnsi="Times New Roman"/>
            <w:sz w:val="20"/>
            <w:szCs w:val="20"/>
            <w:lang w:eastAsia="zh-CN"/>
          </w:rPr>
          <w:t>Signature hash algorithm (ECDSA with SHA256, Signature Length (72 bytes) and Signature of all sent or received handshake messages of the current TLS handshake, see Section 7.4.8 of RFC5246</w:t>
        </w:r>
      </w:ins>
    </w:p>
    <w:p w14:paraId="359C32FC" w14:textId="77777777" w:rsidR="00123E42" w:rsidRPr="005F157B" w:rsidRDefault="00123E42">
      <w:pPr>
        <w:pStyle w:val="ListParagraph"/>
        <w:numPr>
          <w:ilvl w:val="0"/>
          <w:numId w:val="59"/>
        </w:numPr>
        <w:rPr>
          <w:ins w:id="2677" w:author="Wolfgang Granzow" w:date="2017-10-20T11:53:00Z"/>
          <w:rFonts w:ascii="Times New Roman" w:hAnsi="Times New Roman"/>
          <w:sz w:val="20"/>
          <w:szCs w:val="20"/>
          <w:lang w:eastAsia="zh-CN"/>
        </w:rPr>
        <w:pPrChange w:id="2678" w:author="Wolfgang Granzow" w:date="2017-10-16T13:36:00Z">
          <w:pPr>
            <w:pStyle w:val="ListParagraph"/>
            <w:numPr>
              <w:numId w:val="46"/>
            </w:numPr>
            <w:ind w:left="1080" w:hanging="360"/>
          </w:pPr>
        </w:pPrChange>
      </w:pPr>
      <w:ins w:id="2679" w:author="Wolfgang Granzow" w:date="2017-10-20T11:53:00Z">
        <w:r w:rsidRPr="005F157B">
          <w:rPr>
            <w:rFonts w:ascii="Times New Roman" w:hAnsi="Times New Roman"/>
            <w:sz w:val="20"/>
            <w:szCs w:val="20"/>
            <w:lang w:eastAsia="zh-CN"/>
          </w:rPr>
          <w:t>Record layer header fields:</w:t>
        </w:r>
      </w:ins>
    </w:p>
    <w:p w14:paraId="445CB7BA" w14:textId="6A89E402" w:rsidR="00123E42" w:rsidRPr="005F157B" w:rsidRDefault="00123E42" w:rsidP="00123E42">
      <w:pPr>
        <w:pStyle w:val="ListParagraph"/>
        <w:numPr>
          <w:ilvl w:val="0"/>
          <w:numId w:val="78"/>
        </w:numPr>
        <w:spacing w:after="0"/>
        <w:rPr>
          <w:lang w:eastAsia="zh-CN"/>
        </w:rPr>
      </w:pPr>
      <w:ins w:id="2680" w:author="Wolfgang Granzow" w:date="2017-10-20T11:53:00Z">
        <w:r w:rsidRPr="005F157B">
          <w:rPr>
            <w:rFonts w:ascii="Times New Roman" w:hAnsi="Times New Roman"/>
            <w:sz w:val="20"/>
            <w:szCs w:val="20"/>
            <w:lang w:eastAsia="zh-CN"/>
          </w:rPr>
          <w:lastRenderedPageBreak/>
          <w:t>Same as in step 2.</w:t>
        </w:r>
      </w:ins>
    </w:p>
    <w:p w14:paraId="710DFE27" w14:textId="77777777" w:rsidR="00123E42" w:rsidRPr="005F157B" w:rsidRDefault="00123E42">
      <w:pPr>
        <w:pStyle w:val="ListParagraph"/>
        <w:numPr>
          <w:ilvl w:val="0"/>
          <w:numId w:val="59"/>
        </w:numPr>
        <w:rPr>
          <w:ins w:id="2681" w:author="Wolfgang Granzow" w:date="2017-10-20T11:53:00Z"/>
          <w:rFonts w:ascii="Times New Roman" w:hAnsi="Times New Roman"/>
          <w:sz w:val="20"/>
          <w:szCs w:val="20"/>
          <w:lang w:eastAsia="zh-CN"/>
        </w:rPr>
        <w:pPrChange w:id="2682" w:author="Wolfgang Granzow" w:date="2017-10-16T13:36:00Z">
          <w:pPr>
            <w:pStyle w:val="ListParagraph"/>
            <w:numPr>
              <w:numId w:val="46"/>
            </w:numPr>
            <w:ind w:left="1080" w:hanging="360"/>
          </w:pPr>
        </w:pPrChange>
      </w:pPr>
      <w:ins w:id="2683" w:author="Wolfgang Granzow" w:date="2017-10-20T11:53:00Z">
        <w:r w:rsidRPr="005F157B">
          <w:rPr>
            <w:rFonts w:ascii="Times New Roman" w:hAnsi="Times New Roman"/>
            <w:sz w:val="20"/>
            <w:szCs w:val="20"/>
            <w:lang w:eastAsia="zh-CN"/>
            <w:rPrChange w:id="2684" w:author="Wolfgang Granzow" w:date="2017-10-19T14:39:00Z">
              <w:rPr>
                <w:rFonts w:ascii="Times New Roman" w:hAnsi="Times New Roman"/>
                <w:lang w:eastAsia="zh-CN"/>
              </w:rPr>
            </w:rPrChange>
          </w:rPr>
          <w:t>Application data (“Change Cipher Spec” message):</w:t>
        </w:r>
      </w:ins>
    </w:p>
    <w:p w14:paraId="40DC1767" w14:textId="77777777" w:rsidR="00123E42" w:rsidRPr="005F157B" w:rsidRDefault="00123E42" w:rsidP="00123E42">
      <w:pPr>
        <w:pStyle w:val="ListParagraph"/>
        <w:numPr>
          <w:ilvl w:val="3"/>
          <w:numId w:val="45"/>
        </w:numPr>
        <w:rPr>
          <w:ins w:id="2685" w:author="Wolfgang Granzow" w:date="2017-10-20T11:53:00Z"/>
          <w:rFonts w:ascii="Times New Roman" w:hAnsi="Times New Roman"/>
          <w:sz w:val="20"/>
          <w:szCs w:val="20"/>
          <w:lang w:eastAsia="zh-CN"/>
        </w:rPr>
      </w:pPr>
      <w:ins w:id="2686" w:author="Wolfgang Granzow" w:date="2017-10-20T11:53:00Z">
        <w:r w:rsidRPr="005F157B">
          <w:rPr>
            <w:rFonts w:ascii="Times New Roman" w:hAnsi="Times New Roman"/>
            <w:sz w:val="20"/>
            <w:szCs w:val="20"/>
            <w:lang w:eastAsia="zh-CN"/>
            <w:rPrChange w:id="2687"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567AA05C" w14:textId="77777777" w:rsidR="00123E42" w:rsidRPr="005F157B" w:rsidRDefault="00123E42">
      <w:pPr>
        <w:pStyle w:val="ListParagraph"/>
        <w:numPr>
          <w:ilvl w:val="0"/>
          <w:numId w:val="59"/>
        </w:numPr>
        <w:rPr>
          <w:ins w:id="2688" w:author="Wolfgang Granzow" w:date="2017-10-20T11:53:00Z"/>
          <w:rFonts w:ascii="Times New Roman" w:hAnsi="Times New Roman"/>
          <w:sz w:val="20"/>
          <w:szCs w:val="20"/>
          <w:lang w:eastAsia="zh-CN"/>
        </w:rPr>
        <w:pPrChange w:id="2689" w:author="Wolfgang Granzow" w:date="2017-10-16T13:36:00Z">
          <w:pPr>
            <w:pStyle w:val="ListParagraph"/>
            <w:numPr>
              <w:numId w:val="46"/>
            </w:numPr>
            <w:ind w:left="1080" w:hanging="360"/>
          </w:pPr>
        </w:pPrChange>
      </w:pPr>
      <w:ins w:id="2690" w:author="Wolfgang Granzow" w:date="2017-10-20T11:53:00Z">
        <w:r w:rsidRPr="005F157B">
          <w:rPr>
            <w:rFonts w:ascii="Times New Roman" w:hAnsi="Times New Roman"/>
            <w:sz w:val="20"/>
            <w:szCs w:val="20"/>
            <w:lang w:eastAsia="zh-CN"/>
          </w:rPr>
          <w:t>Record layer header fields:</w:t>
        </w:r>
      </w:ins>
    </w:p>
    <w:p w14:paraId="3966D060" w14:textId="77777777" w:rsidR="00123E42" w:rsidRPr="005F157B" w:rsidRDefault="00123E42" w:rsidP="00123E42">
      <w:pPr>
        <w:pStyle w:val="ListParagraph"/>
        <w:numPr>
          <w:ilvl w:val="3"/>
          <w:numId w:val="43"/>
        </w:numPr>
        <w:rPr>
          <w:ins w:id="2691" w:author="Wolfgang Granzow" w:date="2017-10-20T11:53:00Z"/>
          <w:rFonts w:ascii="Times New Roman" w:hAnsi="Times New Roman"/>
          <w:sz w:val="20"/>
          <w:szCs w:val="20"/>
          <w:lang w:eastAsia="zh-CN"/>
        </w:rPr>
      </w:pPr>
      <w:ins w:id="2692" w:author="Wolfgang Granzow" w:date="2017-10-20T11:53:00Z">
        <w:r w:rsidRPr="005F157B">
          <w:rPr>
            <w:rFonts w:ascii="Times New Roman" w:hAnsi="Times New Roman"/>
            <w:sz w:val="20"/>
            <w:szCs w:val="20"/>
            <w:lang w:eastAsia="zh-CN"/>
          </w:rPr>
          <w:t>Same as in step 2.i</w:t>
        </w:r>
      </w:ins>
    </w:p>
    <w:p w14:paraId="3854BC61" w14:textId="77777777" w:rsidR="00123E42" w:rsidRPr="005F157B" w:rsidRDefault="00123E42">
      <w:pPr>
        <w:pStyle w:val="ListParagraph"/>
        <w:numPr>
          <w:ilvl w:val="0"/>
          <w:numId w:val="59"/>
        </w:numPr>
        <w:rPr>
          <w:ins w:id="2693" w:author="Wolfgang Granzow" w:date="2017-10-20T11:53:00Z"/>
          <w:rFonts w:ascii="Times New Roman" w:hAnsi="Times New Roman"/>
          <w:sz w:val="20"/>
          <w:szCs w:val="20"/>
          <w:lang w:eastAsia="zh-CN"/>
        </w:rPr>
        <w:pPrChange w:id="2694" w:author="Wolfgang Granzow" w:date="2017-10-16T13:36:00Z">
          <w:pPr>
            <w:pStyle w:val="ListParagraph"/>
            <w:numPr>
              <w:numId w:val="46"/>
            </w:numPr>
            <w:ind w:left="1080" w:hanging="360"/>
          </w:pPr>
        </w:pPrChange>
      </w:pPr>
      <w:ins w:id="2695" w:author="Wolfgang Granzow" w:date="2017-10-20T11:53:00Z">
        <w:r w:rsidRPr="005F157B">
          <w:rPr>
            <w:rFonts w:ascii="Times New Roman" w:hAnsi="Times New Roman"/>
            <w:sz w:val="20"/>
            <w:szCs w:val="20"/>
            <w:lang w:eastAsia="zh-CN"/>
            <w:rPrChange w:id="2696"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2697" w:author="Wolfgang Granzow" w:date="2017-10-19T14:39:00Z">
              <w:rPr>
                <w:rFonts w:ascii="Times New Roman" w:hAnsi="Times New Roman"/>
                <w:lang w:eastAsia="zh-CN"/>
              </w:rPr>
            </w:rPrChange>
          </w:rPr>
          <w:t>” handshake message)</w:t>
        </w:r>
      </w:ins>
    </w:p>
    <w:p w14:paraId="25CBB659" w14:textId="77777777" w:rsidR="00123E42" w:rsidRPr="005F157B" w:rsidRDefault="00123E42" w:rsidP="00123E42">
      <w:pPr>
        <w:pStyle w:val="ListParagraph"/>
        <w:numPr>
          <w:ilvl w:val="3"/>
          <w:numId w:val="45"/>
        </w:numPr>
        <w:rPr>
          <w:ins w:id="2698" w:author="Wolfgang Granzow" w:date="2017-10-20T11:53:00Z"/>
          <w:rFonts w:ascii="Times New Roman" w:hAnsi="Times New Roman"/>
          <w:sz w:val="20"/>
          <w:szCs w:val="20"/>
          <w:lang w:eastAsia="zh-CN"/>
        </w:rPr>
      </w:pPr>
      <w:ins w:id="2699"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131F3765" w14:textId="77777777" w:rsidR="00123E42" w:rsidRPr="005F157B" w:rsidRDefault="00123E42" w:rsidP="00123E42">
      <w:pPr>
        <w:pStyle w:val="ListParagraph"/>
        <w:numPr>
          <w:ilvl w:val="3"/>
          <w:numId w:val="45"/>
        </w:numPr>
        <w:rPr>
          <w:ins w:id="2700" w:author="Wolfgang Granzow" w:date="2017-10-20T11:53:00Z"/>
          <w:rFonts w:ascii="Times New Roman" w:hAnsi="Times New Roman"/>
          <w:sz w:val="20"/>
          <w:szCs w:val="20"/>
          <w:lang w:eastAsia="zh-CN"/>
        </w:rPr>
      </w:pPr>
      <w:ins w:id="2701" w:author="Wolfgang Granzow" w:date="2017-10-20T11:53:00Z">
        <w:r w:rsidRPr="005F157B">
          <w:rPr>
            <w:rFonts w:ascii="Times New Roman" w:hAnsi="Times New Roman"/>
            <w:sz w:val="20"/>
            <w:szCs w:val="20"/>
            <w:lang w:eastAsia="zh-CN"/>
          </w:rPr>
          <w:t>Length of the message 0x00000c (12)</w:t>
        </w:r>
      </w:ins>
    </w:p>
    <w:p w14:paraId="2F9CE6F9" w14:textId="77777777" w:rsidR="00123E42" w:rsidRPr="00123E42" w:rsidRDefault="00123E42" w:rsidP="00123E42">
      <w:pPr>
        <w:pStyle w:val="ListParagraph"/>
        <w:numPr>
          <w:ilvl w:val="3"/>
          <w:numId w:val="45"/>
        </w:numPr>
        <w:rPr>
          <w:ins w:id="2702" w:author="Wolfgang Granzow" w:date="2017-10-20T11:53:00Z"/>
          <w:rFonts w:ascii="Times New Roman" w:hAnsi="Times New Roman"/>
          <w:sz w:val="20"/>
          <w:szCs w:val="20"/>
          <w:lang w:eastAsia="zh-CN"/>
        </w:rPr>
      </w:pPr>
      <w:ins w:id="2703" w:author="Wolfgang Granzow" w:date="2017-10-20T11:53:00Z">
        <w:r w:rsidRPr="00123E42">
          <w:rPr>
            <w:rFonts w:ascii="Times New Roman" w:hAnsi="Times New Roman"/>
            <w:sz w:val="20"/>
            <w:szCs w:val="20"/>
            <w:lang w:eastAsia="zh-CN"/>
          </w:rPr>
          <w:t>Verify Data (12 bytes), see RFC 5246, section 7.4.9.</w:t>
        </w:r>
      </w:ins>
    </w:p>
    <w:p w14:paraId="3155AAA9" w14:textId="7AE79753" w:rsidR="00123E42" w:rsidRPr="00123E42" w:rsidRDefault="00123E42">
      <w:pPr>
        <w:pStyle w:val="ListParagraph"/>
        <w:numPr>
          <w:ilvl w:val="0"/>
          <w:numId w:val="55"/>
        </w:numPr>
        <w:spacing w:before="160"/>
        <w:ind w:left="357" w:hanging="357"/>
        <w:rPr>
          <w:ins w:id="2704" w:author="Wolfgang Granzow" w:date="2017-10-20T11:53:00Z"/>
          <w:rFonts w:ascii="Times New Roman" w:hAnsi="Times New Roman"/>
          <w:sz w:val="20"/>
          <w:szCs w:val="20"/>
          <w:lang w:eastAsia="zh-CN"/>
        </w:rPr>
      </w:pPr>
      <w:ins w:id="2705" w:author="Wolfgang Granzow" w:date="2017-10-20T11:53:00Z">
        <w:r w:rsidRPr="00123E42">
          <w:rPr>
            <w:rFonts w:ascii="Times New Roman" w:hAnsi="Times New Roman"/>
            <w:sz w:val="20"/>
            <w:szCs w:val="20"/>
            <w:lang w:eastAsia="zh-CN"/>
          </w:rPr>
          <w:t xml:space="preserve">The server validates the certificate (chain) received from the client. </w:t>
        </w:r>
      </w:ins>
    </w:p>
    <w:p w14:paraId="3E80E4D2" w14:textId="77777777" w:rsidR="00123E42" w:rsidRPr="00123E42" w:rsidRDefault="00123E42">
      <w:pPr>
        <w:pStyle w:val="ListParagraph"/>
        <w:numPr>
          <w:ilvl w:val="0"/>
          <w:numId w:val="55"/>
        </w:numPr>
        <w:spacing w:before="160"/>
        <w:ind w:left="357" w:hanging="357"/>
        <w:rPr>
          <w:ins w:id="2706" w:author="Wolfgang Granzow" w:date="2017-10-20T11:53:00Z"/>
          <w:rFonts w:ascii="Times New Roman" w:hAnsi="Times New Roman"/>
          <w:sz w:val="20"/>
          <w:szCs w:val="20"/>
          <w:lang w:eastAsia="zh-CN"/>
        </w:rPr>
      </w:pPr>
      <w:ins w:id="2707" w:author="Wolfgang Granzow" w:date="2017-10-20T11:53:00Z">
        <w:r w:rsidRPr="00123E42">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ins>
    </w:p>
    <w:p w14:paraId="71D71471" w14:textId="77777777" w:rsidR="00123E42" w:rsidRPr="005F157B" w:rsidRDefault="00123E42">
      <w:pPr>
        <w:pStyle w:val="ListParagraph"/>
        <w:numPr>
          <w:ilvl w:val="0"/>
          <w:numId w:val="75"/>
        </w:numPr>
        <w:rPr>
          <w:ins w:id="2708" w:author="Wolfgang Granzow" w:date="2017-10-20T11:53:00Z"/>
          <w:rFonts w:ascii="Times New Roman" w:hAnsi="Times New Roman"/>
          <w:sz w:val="20"/>
          <w:szCs w:val="20"/>
          <w:lang w:eastAsia="zh-CN"/>
        </w:rPr>
        <w:pPrChange w:id="2709" w:author="Wolfgang Granzow" w:date="2017-10-19T14:45:00Z">
          <w:pPr>
            <w:pStyle w:val="ListParagraph"/>
            <w:numPr>
              <w:numId w:val="48"/>
            </w:numPr>
            <w:ind w:left="1080" w:hanging="360"/>
          </w:pPr>
        </w:pPrChange>
      </w:pPr>
      <w:ins w:id="2710" w:author="Wolfgang Granzow" w:date="2017-10-20T11:53:00Z">
        <w:r w:rsidRPr="00123E42">
          <w:rPr>
            <w:rFonts w:ascii="Times New Roman" w:hAnsi="Times New Roman"/>
            <w:sz w:val="20"/>
            <w:szCs w:val="20"/>
            <w:lang w:eastAsia="zh-CN"/>
          </w:rPr>
          <w:t>Record layer header</w:t>
        </w:r>
        <w:r w:rsidRPr="005F157B">
          <w:rPr>
            <w:rFonts w:ascii="Times New Roman" w:hAnsi="Times New Roman"/>
            <w:sz w:val="20"/>
            <w:szCs w:val="20"/>
            <w:lang w:eastAsia="zh-CN"/>
          </w:rPr>
          <w:t xml:space="preserve"> fields:</w:t>
        </w:r>
      </w:ins>
    </w:p>
    <w:p w14:paraId="6338302E" w14:textId="77777777" w:rsidR="00123E42" w:rsidRPr="005F157B" w:rsidRDefault="00123E42" w:rsidP="00123E42">
      <w:pPr>
        <w:pStyle w:val="ListParagraph"/>
        <w:numPr>
          <w:ilvl w:val="3"/>
          <w:numId w:val="43"/>
        </w:numPr>
        <w:rPr>
          <w:ins w:id="2711" w:author="Wolfgang Granzow" w:date="2017-10-20T11:53:00Z"/>
          <w:rFonts w:ascii="Times New Roman" w:hAnsi="Times New Roman"/>
          <w:sz w:val="20"/>
          <w:szCs w:val="20"/>
          <w:lang w:eastAsia="zh-CN"/>
        </w:rPr>
      </w:pPr>
      <w:ins w:id="2712" w:author="Wolfgang Granzow" w:date="2017-10-20T11:53:00Z">
        <w:r w:rsidRPr="005F157B">
          <w:rPr>
            <w:rFonts w:ascii="Times New Roman" w:hAnsi="Times New Roman"/>
            <w:sz w:val="20"/>
            <w:szCs w:val="20"/>
            <w:lang w:eastAsia="zh-CN"/>
          </w:rPr>
          <w:t>Same as in step 2.i</w:t>
        </w:r>
      </w:ins>
    </w:p>
    <w:p w14:paraId="7D9D3BBC" w14:textId="77777777" w:rsidR="00123E42" w:rsidRPr="005F157B" w:rsidRDefault="00123E42">
      <w:pPr>
        <w:pStyle w:val="ListParagraph"/>
        <w:numPr>
          <w:ilvl w:val="0"/>
          <w:numId w:val="75"/>
        </w:numPr>
        <w:rPr>
          <w:ins w:id="2713" w:author="Wolfgang Granzow" w:date="2017-10-20T11:53:00Z"/>
          <w:rFonts w:ascii="Times New Roman" w:hAnsi="Times New Roman"/>
          <w:sz w:val="20"/>
          <w:szCs w:val="20"/>
          <w:lang w:eastAsia="zh-CN"/>
        </w:rPr>
        <w:pPrChange w:id="2714" w:author="Wolfgang Granzow" w:date="2017-10-19T14:45:00Z">
          <w:pPr>
            <w:pStyle w:val="ListParagraph"/>
            <w:numPr>
              <w:numId w:val="48"/>
            </w:numPr>
            <w:ind w:left="1080" w:hanging="360"/>
          </w:pPr>
        </w:pPrChange>
      </w:pPr>
      <w:ins w:id="2715" w:author="Wolfgang Granzow" w:date="2017-10-20T11:53:00Z">
        <w:r w:rsidRPr="005F157B">
          <w:rPr>
            <w:rFonts w:ascii="Times New Roman" w:hAnsi="Times New Roman"/>
            <w:sz w:val="20"/>
            <w:szCs w:val="20"/>
            <w:lang w:eastAsia="zh-CN"/>
            <w:rPrChange w:id="2716" w:author="Wolfgang Granzow" w:date="2017-10-19T14:39:00Z">
              <w:rPr>
                <w:rFonts w:ascii="Times New Roman" w:hAnsi="Times New Roman"/>
                <w:lang w:eastAsia="zh-CN"/>
              </w:rPr>
            </w:rPrChange>
          </w:rPr>
          <w:t>Application data (“</w:t>
        </w:r>
        <w:r w:rsidRPr="005F157B">
          <w:rPr>
            <w:rFonts w:ascii="Times New Roman" w:hAnsi="Times New Roman"/>
            <w:sz w:val="20"/>
            <w:szCs w:val="20"/>
          </w:rPr>
          <w:t>New Session Ticket</w:t>
        </w:r>
        <w:r w:rsidRPr="005F157B">
          <w:rPr>
            <w:rFonts w:ascii="Times New Roman" w:hAnsi="Times New Roman"/>
            <w:sz w:val="20"/>
            <w:szCs w:val="20"/>
            <w:lang w:eastAsia="zh-CN"/>
            <w:rPrChange w:id="2717" w:author="Wolfgang Granzow" w:date="2017-10-19T14:39:00Z">
              <w:rPr>
                <w:rFonts w:ascii="Times New Roman" w:hAnsi="Times New Roman"/>
                <w:lang w:eastAsia="zh-CN"/>
              </w:rPr>
            </w:rPrChange>
          </w:rPr>
          <w:t>” handshake message):</w:t>
        </w:r>
      </w:ins>
    </w:p>
    <w:p w14:paraId="14099223" w14:textId="77777777" w:rsidR="00123E42" w:rsidRPr="005F157B" w:rsidRDefault="00123E42" w:rsidP="00123E42">
      <w:pPr>
        <w:pStyle w:val="ListParagraph"/>
        <w:numPr>
          <w:ilvl w:val="3"/>
          <w:numId w:val="45"/>
        </w:numPr>
        <w:rPr>
          <w:ins w:id="2718" w:author="Wolfgang Granzow" w:date="2017-10-20T11:53:00Z"/>
          <w:rFonts w:ascii="Times New Roman" w:hAnsi="Times New Roman"/>
          <w:sz w:val="20"/>
          <w:szCs w:val="20"/>
          <w:lang w:eastAsia="zh-CN"/>
        </w:rPr>
      </w:pPr>
      <w:ins w:id="2719" w:author="Wolfgang Granzow" w:date="2017-10-20T11:53:00Z">
        <w:r w:rsidRPr="005F157B">
          <w:rPr>
            <w:rFonts w:ascii="Times New Roman" w:hAnsi="Times New Roman"/>
            <w:sz w:val="20"/>
            <w:szCs w:val="20"/>
            <w:lang w:eastAsia="zh-CN"/>
          </w:rPr>
          <w:t>Handshake Type 0x04 (</w:t>
        </w:r>
        <w:r w:rsidRPr="005F157B">
          <w:rPr>
            <w:rFonts w:ascii="Times New Roman" w:hAnsi="Times New Roman"/>
            <w:sz w:val="20"/>
            <w:szCs w:val="20"/>
          </w:rPr>
          <w:t>New Session Ticket</w:t>
        </w:r>
        <w:r w:rsidRPr="005F157B">
          <w:rPr>
            <w:rFonts w:ascii="Times New Roman" w:hAnsi="Times New Roman"/>
            <w:sz w:val="20"/>
            <w:szCs w:val="20"/>
            <w:lang w:eastAsia="zh-CN"/>
          </w:rPr>
          <w:t>)</w:t>
        </w:r>
      </w:ins>
    </w:p>
    <w:p w14:paraId="4E37FF7D" w14:textId="77777777" w:rsidR="00123E42" w:rsidRPr="005F157B" w:rsidRDefault="00123E42" w:rsidP="00123E42">
      <w:pPr>
        <w:pStyle w:val="ListParagraph"/>
        <w:numPr>
          <w:ilvl w:val="3"/>
          <w:numId w:val="45"/>
        </w:numPr>
        <w:rPr>
          <w:ins w:id="2720" w:author="Wolfgang Granzow" w:date="2017-10-20T11:53:00Z"/>
          <w:rFonts w:ascii="Times New Roman" w:hAnsi="Times New Roman"/>
          <w:sz w:val="20"/>
          <w:szCs w:val="20"/>
          <w:lang w:eastAsia="zh-CN"/>
        </w:rPr>
      </w:pPr>
      <w:ins w:id="2721" w:author="Wolfgang Granzow" w:date="2017-10-20T11:53:00Z">
        <w:r w:rsidRPr="005F157B">
          <w:rPr>
            <w:rFonts w:ascii="Times New Roman" w:hAnsi="Times New Roman"/>
            <w:sz w:val="20"/>
            <w:szCs w:val="20"/>
            <w:lang w:eastAsia="zh-CN"/>
          </w:rPr>
          <w:t>Length of the message (3 bytes: 0x0000b6)</w:t>
        </w:r>
      </w:ins>
    </w:p>
    <w:p w14:paraId="55512FC8" w14:textId="77777777" w:rsidR="00123E42" w:rsidRPr="005F157B" w:rsidRDefault="00123E42" w:rsidP="00123E42">
      <w:pPr>
        <w:pStyle w:val="ListParagraph"/>
        <w:numPr>
          <w:ilvl w:val="3"/>
          <w:numId w:val="45"/>
        </w:numPr>
        <w:rPr>
          <w:ins w:id="2722" w:author="Wolfgang Granzow" w:date="2017-10-20T11:53:00Z"/>
          <w:rFonts w:ascii="Times New Roman" w:hAnsi="Times New Roman"/>
          <w:sz w:val="20"/>
          <w:szCs w:val="20"/>
          <w:lang w:eastAsia="zh-CN"/>
        </w:rPr>
      </w:pPr>
      <w:ins w:id="2723" w:author="Wolfgang Granzow" w:date="2017-10-20T11:53:00Z">
        <w:r w:rsidRPr="005F157B">
          <w:rPr>
            <w:rFonts w:ascii="Times New Roman" w:hAnsi="Times New Roman"/>
            <w:sz w:val="20"/>
            <w:szCs w:val="20"/>
            <w:lang w:eastAsia="zh-CN"/>
          </w:rPr>
          <w:t>Session Ticket:</w:t>
        </w:r>
      </w:ins>
    </w:p>
    <w:p w14:paraId="26A2EF8A" w14:textId="77777777" w:rsidR="00123E42" w:rsidRPr="005F157B" w:rsidRDefault="00123E42" w:rsidP="00123E42">
      <w:pPr>
        <w:pStyle w:val="ListParagraph"/>
        <w:numPr>
          <w:ilvl w:val="4"/>
          <w:numId w:val="47"/>
        </w:numPr>
        <w:rPr>
          <w:ins w:id="2724" w:author="Wolfgang Granzow" w:date="2017-10-20T11:53:00Z"/>
          <w:rFonts w:ascii="Times New Roman" w:hAnsi="Times New Roman"/>
          <w:sz w:val="20"/>
          <w:szCs w:val="20"/>
          <w:lang w:eastAsia="zh-CN"/>
        </w:rPr>
      </w:pPr>
      <w:ins w:id="2725" w:author="Wolfgang Granzow" w:date="2017-10-20T11:53:00Z">
        <w:r>
          <w:rPr>
            <w:rFonts w:ascii="Times New Roman" w:hAnsi="Times New Roman"/>
            <w:sz w:val="20"/>
            <w:szCs w:val="20"/>
            <w:lang w:eastAsia="zh-CN"/>
          </w:rPr>
          <w:t>Lifetime Hint (</w:t>
        </w:r>
        <w:r w:rsidRPr="005F157B">
          <w:rPr>
            <w:rFonts w:ascii="Times New Roman" w:hAnsi="Times New Roman"/>
            <w:sz w:val="20"/>
            <w:szCs w:val="20"/>
            <w:lang w:eastAsia="zh-CN"/>
          </w:rPr>
          <w:t>4 bytes: 0x00001c20, 7200 in this example)</w:t>
        </w:r>
      </w:ins>
    </w:p>
    <w:p w14:paraId="53CC397A" w14:textId="77777777" w:rsidR="00123E42" w:rsidRPr="005F157B" w:rsidRDefault="00123E42" w:rsidP="00123E42">
      <w:pPr>
        <w:pStyle w:val="ListParagraph"/>
        <w:numPr>
          <w:ilvl w:val="4"/>
          <w:numId w:val="47"/>
        </w:numPr>
        <w:rPr>
          <w:ins w:id="2726" w:author="Wolfgang Granzow" w:date="2017-10-20T11:53:00Z"/>
          <w:rFonts w:ascii="Times New Roman" w:hAnsi="Times New Roman"/>
          <w:sz w:val="20"/>
          <w:szCs w:val="20"/>
          <w:lang w:eastAsia="zh-CN"/>
        </w:rPr>
      </w:pPr>
      <w:ins w:id="2727" w:author="Wolfgang Granzow" w:date="2017-10-20T11:53:00Z">
        <w:r>
          <w:rPr>
            <w:rFonts w:ascii="Times New Roman" w:hAnsi="Times New Roman"/>
            <w:sz w:val="20"/>
            <w:szCs w:val="20"/>
            <w:lang w:eastAsia="zh-CN"/>
          </w:rPr>
          <w:t xml:space="preserve">Session Ticket Length </w:t>
        </w:r>
        <w:r w:rsidRPr="005F157B">
          <w:rPr>
            <w:rFonts w:ascii="Times New Roman" w:hAnsi="Times New Roman"/>
            <w:sz w:val="20"/>
            <w:szCs w:val="20"/>
            <w:lang w:eastAsia="zh-CN"/>
          </w:rPr>
          <w:t>(2 bytes, 0x00b0, 176 in this example)</w:t>
        </w:r>
      </w:ins>
    </w:p>
    <w:p w14:paraId="5CC5EDF0" w14:textId="77777777" w:rsidR="00123E42" w:rsidRPr="005F157B" w:rsidRDefault="00123E42" w:rsidP="00123E42">
      <w:pPr>
        <w:pStyle w:val="ListParagraph"/>
        <w:numPr>
          <w:ilvl w:val="4"/>
          <w:numId w:val="47"/>
        </w:numPr>
        <w:rPr>
          <w:ins w:id="2728" w:author="Wolfgang Granzow" w:date="2017-10-20T11:53:00Z"/>
          <w:rFonts w:ascii="Times New Roman" w:hAnsi="Times New Roman"/>
          <w:sz w:val="20"/>
          <w:szCs w:val="20"/>
          <w:lang w:eastAsia="zh-CN"/>
        </w:rPr>
      </w:pPr>
      <w:ins w:id="2729" w:author="Wolfgang Granzow" w:date="2017-10-20T11:53:00Z">
        <w:r>
          <w:rPr>
            <w:rFonts w:ascii="Times New Roman" w:hAnsi="Times New Roman"/>
            <w:sz w:val="20"/>
            <w:szCs w:val="20"/>
            <w:lang w:eastAsia="zh-CN"/>
          </w:rPr>
          <w:t xml:space="preserve">Session Ticket (176 bytes), </w:t>
        </w:r>
        <w:r w:rsidRPr="005F157B">
          <w:rPr>
            <w:rFonts w:ascii="Times New Roman" w:hAnsi="Times New Roman"/>
            <w:sz w:val="20"/>
            <w:szCs w:val="20"/>
            <w:lang w:eastAsia="zh-CN"/>
          </w:rPr>
          <w:t>see RFC 4507, server session state enabling session resumption</w:t>
        </w:r>
      </w:ins>
    </w:p>
    <w:p w14:paraId="3045EA41" w14:textId="77777777" w:rsidR="00123E42" w:rsidRPr="005F157B" w:rsidRDefault="00123E42">
      <w:pPr>
        <w:pStyle w:val="ListParagraph"/>
        <w:numPr>
          <w:ilvl w:val="0"/>
          <w:numId w:val="75"/>
        </w:numPr>
        <w:rPr>
          <w:ins w:id="2730" w:author="Wolfgang Granzow" w:date="2017-10-20T11:53:00Z"/>
          <w:rFonts w:ascii="Times New Roman" w:hAnsi="Times New Roman"/>
          <w:sz w:val="20"/>
          <w:szCs w:val="20"/>
          <w:lang w:eastAsia="zh-CN"/>
        </w:rPr>
        <w:pPrChange w:id="2731" w:author="Wolfgang Granzow" w:date="2017-10-19T14:45:00Z">
          <w:pPr>
            <w:pStyle w:val="ListParagraph"/>
            <w:numPr>
              <w:numId w:val="48"/>
            </w:numPr>
            <w:ind w:left="1080" w:hanging="360"/>
          </w:pPr>
        </w:pPrChange>
      </w:pPr>
      <w:ins w:id="2732" w:author="Wolfgang Granzow" w:date="2017-10-20T11:53:00Z">
        <w:r w:rsidRPr="005F157B">
          <w:rPr>
            <w:rFonts w:ascii="Times New Roman" w:hAnsi="Times New Roman"/>
            <w:sz w:val="20"/>
            <w:szCs w:val="20"/>
            <w:lang w:eastAsia="zh-CN"/>
          </w:rPr>
          <w:t>Record layer header fields:</w:t>
        </w:r>
      </w:ins>
    </w:p>
    <w:p w14:paraId="05387FD5" w14:textId="77777777" w:rsidR="00123E42" w:rsidRPr="005F157B" w:rsidRDefault="00123E42" w:rsidP="00123E42">
      <w:pPr>
        <w:pStyle w:val="ListParagraph"/>
        <w:numPr>
          <w:ilvl w:val="3"/>
          <w:numId w:val="43"/>
        </w:numPr>
        <w:rPr>
          <w:ins w:id="2733" w:author="Wolfgang Granzow" w:date="2017-10-20T11:53:00Z"/>
          <w:rFonts w:ascii="Times New Roman" w:hAnsi="Times New Roman"/>
          <w:sz w:val="20"/>
          <w:szCs w:val="20"/>
          <w:lang w:eastAsia="zh-CN"/>
        </w:rPr>
      </w:pPr>
      <w:ins w:id="2734" w:author="Wolfgang Granzow" w:date="2017-10-20T11:53:00Z">
        <w:r w:rsidRPr="005F157B">
          <w:rPr>
            <w:rFonts w:ascii="Times New Roman" w:hAnsi="Times New Roman"/>
            <w:sz w:val="20"/>
            <w:szCs w:val="20"/>
            <w:lang w:eastAsia="zh-CN"/>
          </w:rPr>
          <w:t>Content Type 0x14 (</w:t>
        </w:r>
        <w:r w:rsidRPr="005F157B">
          <w:rPr>
            <w:rFonts w:ascii="Times New Roman" w:hAnsi="Times New Roman"/>
            <w:sz w:val="20"/>
            <w:szCs w:val="20"/>
          </w:rPr>
          <w:t>Change Cipher Spec</w:t>
        </w:r>
        <w:r w:rsidRPr="005F157B">
          <w:rPr>
            <w:rFonts w:ascii="Times New Roman" w:hAnsi="Times New Roman"/>
            <w:sz w:val="20"/>
            <w:szCs w:val="20"/>
            <w:lang w:eastAsia="zh-CN"/>
          </w:rPr>
          <w:t>)</w:t>
        </w:r>
      </w:ins>
    </w:p>
    <w:p w14:paraId="638CB50A" w14:textId="77777777" w:rsidR="00123E42" w:rsidRPr="005F157B" w:rsidRDefault="00123E42" w:rsidP="00123E42">
      <w:pPr>
        <w:pStyle w:val="ListParagraph"/>
        <w:numPr>
          <w:ilvl w:val="3"/>
          <w:numId w:val="43"/>
        </w:numPr>
        <w:rPr>
          <w:ins w:id="2735" w:author="Wolfgang Granzow" w:date="2017-10-20T11:53:00Z"/>
          <w:rFonts w:ascii="Times New Roman" w:hAnsi="Times New Roman"/>
          <w:sz w:val="20"/>
          <w:szCs w:val="20"/>
          <w:lang w:eastAsia="zh-CN"/>
        </w:rPr>
      </w:pPr>
      <w:ins w:id="2736" w:author="Wolfgang Granzow" w:date="2017-10-20T11:53:00Z">
        <w:r w:rsidRPr="005F157B">
          <w:rPr>
            <w:rFonts w:ascii="Times New Roman" w:hAnsi="Times New Roman"/>
            <w:sz w:val="20"/>
            <w:szCs w:val="20"/>
            <w:lang w:eastAsia="zh-CN"/>
          </w:rPr>
          <w:t>Version 0x0303 (TLS 1.2)</w:t>
        </w:r>
      </w:ins>
    </w:p>
    <w:p w14:paraId="280A3659" w14:textId="77777777" w:rsidR="00123E42" w:rsidRPr="005F157B" w:rsidRDefault="00123E42" w:rsidP="00123E42">
      <w:pPr>
        <w:pStyle w:val="ListParagraph"/>
        <w:numPr>
          <w:ilvl w:val="3"/>
          <w:numId w:val="43"/>
        </w:numPr>
        <w:rPr>
          <w:ins w:id="2737" w:author="Wolfgang Granzow" w:date="2017-10-20T11:53:00Z"/>
          <w:rFonts w:ascii="Times New Roman" w:hAnsi="Times New Roman"/>
          <w:sz w:val="20"/>
          <w:szCs w:val="20"/>
          <w:lang w:eastAsia="zh-CN"/>
        </w:rPr>
      </w:pPr>
      <w:ins w:id="2738" w:author="Wolfgang Granzow" w:date="2017-10-20T11:53:00Z">
        <w:r w:rsidRPr="005F157B">
          <w:rPr>
            <w:rFonts w:ascii="Times New Roman" w:hAnsi="Times New Roman"/>
            <w:sz w:val="20"/>
            <w:szCs w:val="20"/>
            <w:lang w:eastAsia="zh-CN"/>
          </w:rPr>
          <w:t>Length of the message (0x0001)</w:t>
        </w:r>
      </w:ins>
    </w:p>
    <w:p w14:paraId="2AD3B585" w14:textId="77777777" w:rsidR="00123E42" w:rsidRPr="005F157B" w:rsidRDefault="00123E42">
      <w:pPr>
        <w:pStyle w:val="ListParagraph"/>
        <w:numPr>
          <w:ilvl w:val="0"/>
          <w:numId w:val="75"/>
        </w:numPr>
        <w:rPr>
          <w:ins w:id="2739" w:author="Wolfgang Granzow" w:date="2017-10-20T11:53:00Z"/>
          <w:rFonts w:ascii="Times New Roman" w:hAnsi="Times New Roman"/>
          <w:sz w:val="20"/>
          <w:szCs w:val="20"/>
          <w:lang w:eastAsia="zh-CN"/>
        </w:rPr>
        <w:pPrChange w:id="2740" w:author="Wolfgang Granzow" w:date="2017-10-19T14:45:00Z">
          <w:pPr>
            <w:pStyle w:val="ListParagraph"/>
            <w:numPr>
              <w:numId w:val="48"/>
            </w:numPr>
            <w:ind w:left="1080" w:hanging="360"/>
          </w:pPr>
        </w:pPrChange>
      </w:pPr>
      <w:ins w:id="2741" w:author="Wolfgang Granzow" w:date="2017-10-20T11:53:00Z">
        <w:r w:rsidRPr="005F157B">
          <w:rPr>
            <w:rFonts w:ascii="Times New Roman" w:hAnsi="Times New Roman"/>
            <w:sz w:val="20"/>
            <w:szCs w:val="20"/>
            <w:lang w:eastAsia="zh-CN"/>
            <w:rPrChange w:id="2742" w:author="Wolfgang Granzow" w:date="2017-10-19T14:39:00Z">
              <w:rPr>
                <w:rFonts w:ascii="Times New Roman" w:hAnsi="Times New Roman"/>
                <w:lang w:eastAsia="zh-CN"/>
              </w:rPr>
            </w:rPrChange>
          </w:rPr>
          <w:t>Encrypted application data (“Change Cipher Spec” message):</w:t>
        </w:r>
      </w:ins>
    </w:p>
    <w:p w14:paraId="16E78A35" w14:textId="77777777" w:rsidR="00123E42" w:rsidRPr="005F157B" w:rsidRDefault="00123E42" w:rsidP="00123E42">
      <w:pPr>
        <w:pStyle w:val="ListParagraph"/>
        <w:numPr>
          <w:ilvl w:val="3"/>
          <w:numId w:val="45"/>
        </w:numPr>
        <w:rPr>
          <w:ins w:id="2743" w:author="Wolfgang Granzow" w:date="2017-10-20T11:53:00Z"/>
          <w:rFonts w:ascii="Times New Roman" w:hAnsi="Times New Roman"/>
          <w:sz w:val="20"/>
          <w:szCs w:val="20"/>
          <w:lang w:eastAsia="zh-CN"/>
        </w:rPr>
      </w:pPr>
      <w:ins w:id="2744" w:author="Wolfgang Granzow" w:date="2017-10-20T11:53:00Z">
        <w:r w:rsidRPr="005F157B">
          <w:rPr>
            <w:rFonts w:ascii="Times New Roman" w:hAnsi="Times New Roman"/>
            <w:sz w:val="20"/>
            <w:szCs w:val="20"/>
            <w:lang w:eastAsia="zh-CN"/>
            <w:rPrChange w:id="2745"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4BADD364" w14:textId="77777777" w:rsidR="00123E42" w:rsidRPr="005F157B" w:rsidRDefault="00123E42">
      <w:pPr>
        <w:pStyle w:val="ListParagraph"/>
        <w:numPr>
          <w:ilvl w:val="0"/>
          <w:numId w:val="75"/>
        </w:numPr>
        <w:rPr>
          <w:ins w:id="2746" w:author="Wolfgang Granzow" w:date="2017-10-20T11:53:00Z"/>
          <w:rFonts w:ascii="Times New Roman" w:hAnsi="Times New Roman"/>
          <w:sz w:val="20"/>
          <w:szCs w:val="20"/>
          <w:lang w:eastAsia="zh-CN"/>
        </w:rPr>
        <w:pPrChange w:id="2747" w:author="Wolfgang Granzow" w:date="2017-10-19T14:45:00Z">
          <w:pPr>
            <w:pStyle w:val="ListParagraph"/>
            <w:numPr>
              <w:numId w:val="48"/>
            </w:numPr>
            <w:ind w:left="1080" w:hanging="360"/>
          </w:pPr>
        </w:pPrChange>
      </w:pPr>
      <w:ins w:id="2748" w:author="Wolfgang Granzow" w:date="2017-10-20T11:53:00Z">
        <w:r w:rsidRPr="005F157B">
          <w:rPr>
            <w:rFonts w:ascii="Times New Roman" w:hAnsi="Times New Roman"/>
            <w:sz w:val="20"/>
            <w:szCs w:val="20"/>
            <w:lang w:eastAsia="zh-CN"/>
          </w:rPr>
          <w:t>Record layer header fields:</w:t>
        </w:r>
      </w:ins>
    </w:p>
    <w:p w14:paraId="66938FBF" w14:textId="77777777" w:rsidR="00123E42" w:rsidRPr="005F157B" w:rsidRDefault="00123E42" w:rsidP="00123E42">
      <w:pPr>
        <w:pStyle w:val="ListParagraph"/>
        <w:numPr>
          <w:ilvl w:val="3"/>
          <w:numId w:val="43"/>
        </w:numPr>
        <w:rPr>
          <w:ins w:id="2749" w:author="Wolfgang Granzow" w:date="2017-10-20T11:53:00Z"/>
          <w:rFonts w:ascii="Times New Roman" w:hAnsi="Times New Roman"/>
          <w:sz w:val="20"/>
          <w:szCs w:val="20"/>
          <w:lang w:eastAsia="zh-CN"/>
        </w:rPr>
      </w:pPr>
      <w:ins w:id="2750" w:author="Wolfgang Granzow" w:date="2017-10-20T11:53:00Z">
        <w:r w:rsidRPr="005F157B">
          <w:rPr>
            <w:rFonts w:ascii="Times New Roman" w:hAnsi="Times New Roman"/>
            <w:sz w:val="20"/>
            <w:szCs w:val="20"/>
            <w:lang w:eastAsia="zh-CN"/>
          </w:rPr>
          <w:t>Same as in step 2.i</w:t>
        </w:r>
      </w:ins>
    </w:p>
    <w:p w14:paraId="45FE8C38" w14:textId="77777777" w:rsidR="00123E42" w:rsidRPr="005F157B" w:rsidRDefault="00123E42">
      <w:pPr>
        <w:pStyle w:val="ListParagraph"/>
        <w:numPr>
          <w:ilvl w:val="0"/>
          <w:numId w:val="75"/>
        </w:numPr>
        <w:rPr>
          <w:ins w:id="2751" w:author="Wolfgang Granzow" w:date="2017-10-20T11:53:00Z"/>
          <w:rFonts w:ascii="Times New Roman" w:hAnsi="Times New Roman"/>
          <w:sz w:val="20"/>
          <w:szCs w:val="20"/>
          <w:lang w:eastAsia="zh-CN"/>
          <w:rPrChange w:id="2752" w:author="Wolfgang Granzow" w:date="2017-10-19T14:39:00Z">
            <w:rPr>
              <w:ins w:id="2753" w:author="Wolfgang Granzow" w:date="2017-10-20T11:53:00Z"/>
              <w:rFonts w:ascii="Times New Roman" w:hAnsi="Times New Roman"/>
              <w:lang w:eastAsia="zh-CN"/>
            </w:rPr>
          </w:rPrChange>
        </w:rPr>
        <w:pPrChange w:id="2754" w:author="Wolfgang Granzow" w:date="2017-10-19T14:45:00Z">
          <w:pPr>
            <w:pStyle w:val="ListParagraph"/>
            <w:numPr>
              <w:numId w:val="48"/>
            </w:numPr>
            <w:ind w:left="1080" w:hanging="360"/>
          </w:pPr>
        </w:pPrChange>
      </w:pPr>
      <w:ins w:id="2755" w:author="Wolfgang Granzow" w:date="2017-10-20T11:53:00Z">
        <w:r w:rsidRPr="005F157B">
          <w:rPr>
            <w:rFonts w:ascii="Times New Roman" w:hAnsi="Times New Roman"/>
            <w:sz w:val="20"/>
            <w:szCs w:val="20"/>
            <w:lang w:eastAsia="zh-CN"/>
            <w:rPrChange w:id="2756"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2757" w:author="Wolfgang Granzow" w:date="2017-10-19T14:39:00Z">
              <w:rPr>
                <w:rFonts w:ascii="Times New Roman" w:hAnsi="Times New Roman"/>
                <w:lang w:eastAsia="zh-CN"/>
              </w:rPr>
            </w:rPrChange>
          </w:rPr>
          <w:t>” handshake message, to verify that the key exchange and</w:t>
        </w:r>
      </w:ins>
    </w:p>
    <w:p w14:paraId="51562785" w14:textId="77777777" w:rsidR="00123E42" w:rsidRPr="005F157B" w:rsidRDefault="00123E42" w:rsidP="00123E42">
      <w:pPr>
        <w:pStyle w:val="ListParagraph"/>
        <w:ind w:left="1080"/>
        <w:rPr>
          <w:ins w:id="2758" w:author="Wolfgang Granzow" w:date="2017-10-20T11:53:00Z"/>
          <w:rFonts w:ascii="Times New Roman" w:hAnsi="Times New Roman"/>
          <w:sz w:val="20"/>
          <w:szCs w:val="20"/>
          <w:lang w:eastAsia="zh-CN"/>
        </w:rPr>
      </w:pPr>
      <w:ins w:id="2759" w:author="Wolfgang Granzow" w:date="2017-10-20T11:53:00Z">
        <w:r w:rsidRPr="005F157B">
          <w:rPr>
            <w:rFonts w:ascii="Times New Roman" w:hAnsi="Times New Roman"/>
            <w:sz w:val="20"/>
            <w:szCs w:val="20"/>
            <w:lang w:eastAsia="zh-CN"/>
            <w:rPrChange w:id="2760" w:author="Wolfgang Granzow" w:date="2017-10-19T14:39:00Z">
              <w:rPr>
                <w:rFonts w:ascii="Times New Roman" w:hAnsi="Times New Roman"/>
                <w:lang w:eastAsia="zh-CN"/>
              </w:rPr>
            </w:rPrChange>
          </w:rPr>
          <w:t xml:space="preserve">                              authentication processes were successful):</w:t>
        </w:r>
      </w:ins>
    </w:p>
    <w:p w14:paraId="7136F7B9" w14:textId="77777777" w:rsidR="00123E42" w:rsidRPr="005F157B" w:rsidRDefault="00123E42" w:rsidP="00123E42">
      <w:pPr>
        <w:pStyle w:val="ListParagraph"/>
        <w:numPr>
          <w:ilvl w:val="3"/>
          <w:numId w:val="45"/>
        </w:numPr>
        <w:rPr>
          <w:ins w:id="2761" w:author="Wolfgang Granzow" w:date="2017-10-20T11:53:00Z"/>
          <w:rFonts w:ascii="Times New Roman" w:hAnsi="Times New Roman"/>
          <w:sz w:val="20"/>
          <w:szCs w:val="20"/>
          <w:lang w:eastAsia="zh-CN"/>
        </w:rPr>
      </w:pPr>
      <w:ins w:id="2762"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64CA6F50" w14:textId="77777777" w:rsidR="00123E42" w:rsidRPr="005F157B" w:rsidRDefault="00123E42" w:rsidP="00123E42">
      <w:pPr>
        <w:pStyle w:val="ListParagraph"/>
        <w:numPr>
          <w:ilvl w:val="3"/>
          <w:numId w:val="45"/>
        </w:numPr>
        <w:rPr>
          <w:ins w:id="2763" w:author="Wolfgang Granzow" w:date="2017-10-20T11:53:00Z"/>
          <w:rFonts w:ascii="Times New Roman" w:hAnsi="Times New Roman"/>
          <w:sz w:val="20"/>
          <w:szCs w:val="20"/>
          <w:lang w:eastAsia="zh-CN"/>
        </w:rPr>
      </w:pPr>
      <w:ins w:id="2764" w:author="Wolfgang Granzow" w:date="2017-10-20T11:53:00Z">
        <w:r w:rsidRPr="005F157B">
          <w:rPr>
            <w:rFonts w:ascii="Times New Roman" w:hAnsi="Times New Roman"/>
            <w:sz w:val="20"/>
            <w:szCs w:val="20"/>
            <w:lang w:eastAsia="zh-CN"/>
          </w:rPr>
          <w:t>Length of the message 0x00000c (12)</w:t>
        </w:r>
      </w:ins>
    </w:p>
    <w:p w14:paraId="451D3AAF" w14:textId="77777777" w:rsidR="00123E42" w:rsidRPr="005F157B" w:rsidRDefault="00123E42" w:rsidP="00123E42">
      <w:pPr>
        <w:pStyle w:val="ListParagraph"/>
        <w:numPr>
          <w:ilvl w:val="3"/>
          <w:numId w:val="45"/>
        </w:numPr>
        <w:rPr>
          <w:ins w:id="2765" w:author="Wolfgang Granzow" w:date="2017-10-20T11:53:00Z"/>
          <w:rFonts w:ascii="Times New Roman" w:hAnsi="Times New Roman"/>
          <w:sz w:val="20"/>
          <w:szCs w:val="20"/>
          <w:lang w:eastAsia="zh-CN"/>
        </w:rPr>
      </w:pPr>
      <w:ins w:id="2766" w:author="Wolfgang Granzow" w:date="2017-10-20T11:53:00Z">
        <w:r w:rsidRPr="005F157B">
          <w:rPr>
            <w:rFonts w:ascii="Times New Roman" w:hAnsi="Times New Roman"/>
            <w:sz w:val="20"/>
            <w:szCs w:val="20"/>
            <w:lang w:eastAsia="zh-CN"/>
          </w:rPr>
          <w:t>Verify Data (12 bytes), see RFC 5246, section 7.4.9.</w:t>
        </w:r>
      </w:ins>
    </w:p>
    <w:p w14:paraId="0D6137A0" w14:textId="7846DBDB" w:rsidR="00123E42" w:rsidRPr="005F157B" w:rsidRDefault="00123E42" w:rsidP="00123E42">
      <w:pPr>
        <w:pStyle w:val="ListParagraph"/>
        <w:numPr>
          <w:ilvl w:val="0"/>
          <w:numId w:val="77"/>
        </w:numPr>
        <w:spacing w:before="160"/>
        <w:rPr>
          <w:ins w:id="2767" w:author="Wolfgang Granzow" w:date="2017-10-20T11:53:00Z"/>
          <w:rFonts w:ascii="Times New Roman" w:hAnsi="Times New Roman"/>
          <w:sz w:val="20"/>
          <w:szCs w:val="20"/>
          <w:lang w:eastAsia="zh-CN"/>
        </w:rPr>
      </w:pPr>
      <w:ins w:id="2768" w:author="Wolfgang Granzow" w:date="2017-10-20T11:53:00Z">
        <w:r w:rsidRPr="005F157B">
          <w:rPr>
            <w:rFonts w:ascii="Times New Roman" w:hAnsi="Times New Roman"/>
            <w:sz w:val="20"/>
            <w:szCs w:val="20"/>
            <w:lang w:eastAsia="zh-CN"/>
          </w:rPr>
          <w:t xml:space="preserve">The client authenticates the server by validating </w:t>
        </w:r>
      </w:ins>
      <w:ins w:id="2769" w:author="Wolfgang Granzow" w:date="2017-11-06T00:45:00Z">
        <w:r w:rsidR="008222DC">
          <w:rPr>
            <w:rFonts w:ascii="Times New Roman" w:hAnsi="Times New Roman"/>
            <w:sz w:val="20"/>
            <w:szCs w:val="20"/>
            <w:lang w:eastAsia="zh-CN"/>
          </w:rPr>
          <w:t xml:space="preserve">the </w:t>
        </w:r>
      </w:ins>
      <w:ins w:id="2770" w:author="Wolfgang Granzow" w:date="2017-10-20T11:53:00Z">
        <w:r w:rsidRPr="005F157B">
          <w:rPr>
            <w:rFonts w:ascii="Times New Roman" w:hAnsi="Times New Roman"/>
            <w:sz w:val="20"/>
            <w:szCs w:val="20"/>
            <w:lang w:eastAsia="zh-CN"/>
          </w:rPr>
          <w:t>Verify Data</w:t>
        </w:r>
      </w:ins>
      <w:ins w:id="2771" w:author="Wolfgang Granzow" w:date="2017-11-06T00:45:00Z">
        <w:r w:rsidR="008222DC">
          <w:rPr>
            <w:rFonts w:ascii="Times New Roman" w:hAnsi="Times New Roman"/>
            <w:sz w:val="20"/>
            <w:szCs w:val="20"/>
            <w:lang w:eastAsia="zh-CN"/>
          </w:rPr>
          <w:t xml:space="preserve"> field and by </w:t>
        </w:r>
        <w:r w:rsidR="008222DC" w:rsidRPr="00C95C54">
          <w:rPr>
            <w:rFonts w:ascii="Times New Roman" w:hAnsi="Times New Roman"/>
            <w:sz w:val="20"/>
            <w:szCs w:val="20"/>
            <w:lang w:eastAsia="zh-CN"/>
            <w:rPrChange w:id="2772" w:author="Wolfgang Granzow" w:date="2017-11-06T00:47:00Z">
              <w:rPr>
                <w:rFonts w:ascii="Times New Roman" w:hAnsi="Times New Roman"/>
                <w:sz w:val="20"/>
                <w:szCs w:val="20"/>
                <w:highlight w:val="yellow"/>
                <w:lang w:eastAsia="zh-CN"/>
              </w:rPr>
            </w:rPrChange>
          </w:rPr>
          <w:t>matching of the CSE</w:t>
        </w:r>
      </w:ins>
      <w:r w:rsidR="002C43DF">
        <w:rPr>
          <w:rFonts w:ascii="Times New Roman" w:hAnsi="Times New Roman"/>
          <w:sz w:val="20"/>
          <w:szCs w:val="20"/>
          <w:lang w:eastAsia="zh-CN"/>
        </w:rPr>
        <w:t>-</w:t>
      </w:r>
      <w:ins w:id="2773" w:author="Wolfgang Granzow" w:date="2017-11-06T00:45:00Z">
        <w:r w:rsidR="008222DC" w:rsidRPr="00C95C54">
          <w:rPr>
            <w:rFonts w:ascii="Times New Roman" w:hAnsi="Times New Roman"/>
            <w:sz w:val="20"/>
            <w:szCs w:val="20"/>
            <w:lang w:eastAsia="zh-CN"/>
            <w:rPrChange w:id="2774" w:author="Wolfgang Granzow" w:date="2017-11-06T00:47:00Z">
              <w:rPr>
                <w:rFonts w:ascii="Times New Roman" w:hAnsi="Times New Roman"/>
                <w:sz w:val="20"/>
                <w:szCs w:val="20"/>
                <w:highlight w:val="yellow"/>
                <w:lang w:eastAsia="zh-CN"/>
              </w:rPr>
            </w:rPrChange>
          </w:rPr>
          <w:t>ID in</w:t>
        </w:r>
      </w:ins>
      <w:ins w:id="2775" w:author="Wolfgang Granzow" w:date="2017-11-06T00:46:00Z">
        <w:r w:rsidR="008222DC" w:rsidRPr="00C95C54">
          <w:rPr>
            <w:rFonts w:ascii="Times New Roman" w:hAnsi="Times New Roman"/>
            <w:sz w:val="20"/>
            <w:szCs w:val="20"/>
            <w:lang w:eastAsia="zh-CN"/>
            <w:rPrChange w:id="2776" w:author="Wolfgang Granzow" w:date="2017-11-06T00:47:00Z">
              <w:rPr>
                <w:rFonts w:ascii="Times New Roman" w:hAnsi="Times New Roman"/>
                <w:sz w:val="20"/>
                <w:szCs w:val="20"/>
                <w:highlight w:val="yellow"/>
                <w:lang w:eastAsia="zh-CN"/>
              </w:rPr>
            </w:rPrChange>
          </w:rPr>
          <w:t xml:space="preserve"> the</w:t>
        </w:r>
      </w:ins>
      <w:ins w:id="2777" w:author="Wolfgang Granzow" w:date="2017-11-06T00:45:00Z">
        <w:r w:rsidR="008222DC" w:rsidRPr="00C95C54">
          <w:rPr>
            <w:rFonts w:ascii="Times New Roman" w:hAnsi="Times New Roman"/>
            <w:sz w:val="20"/>
            <w:szCs w:val="20"/>
            <w:lang w:eastAsia="zh-CN"/>
            <w:rPrChange w:id="2778" w:author="Wolfgang Granzow" w:date="2017-11-06T00:47:00Z">
              <w:rPr>
                <w:rFonts w:ascii="Times New Roman" w:hAnsi="Times New Roman"/>
                <w:sz w:val="20"/>
                <w:szCs w:val="20"/>
                <w:highlight w:val="yellow"/>
                <w:lang w:eastAsia="zh-CN"/>
              </w:rPr>
            </w:rPrChange>
          </w:rPr>
          <w:t xml:space="preserve"> subjectAltName</w:t>
        </w:r>
        <w:r w:rsidR="008222DC" w:rsidRPr="00CB5355">
          <w:rPr>
            <w:rFonts w:ascii="Times New Roman" w:hAnsi="Times New Roman"/>
            <w:sz w:val="20"/>
            <w:szCs w:val="20"/>
            <w:lang w:eastAsia="zh-CN"/>
          </w:rPr>
          <w:t xml:space="preserve"> fie</w:t>
        </w:r>
        <w:r w:rsidR="008222DC">
          <w:rPr>
            <w:rFonts w:ascii="Times New Roman" w:hAnsi="Times New Roman"/>
            <w:sz w:val="20"/>
            <w:szCs w:val="20"/>
            <w:lang w:eastAsia="zh-CN"/>
          </w:rPr>
          <w:t xml:space="preserve">ld with </w:t>
        </w:r>
      </w:ins>
      <w:ins w:id="2779" w:author="Wolfgang Granzow" w:date="2017-11-06T00:47:00Z">
        <w:r w:rsidR="00C95C54">
          <w:rPr>
            <w:rFonts w:ascii="Times New Roman" w:hAnsi="Times New Roman"/>
            <w:sz w:val="20"/>
            <w:szCs w:val="20"/>
            <w:lang w:eastAsia="zh-CN"/>
          </w:rPr>
          <w:t>its</w:t>
        </w:r>
      </w:ins>
      <w:ins w:id="2780" w:author="Wolfgang Granzow" w:date="2017-11-06T00:45:00Z">
        <w:r w:rsidR="008222DC">
          <w:rPr>
            <w:rFonts w:ascii="Times New Roman" w:hAnsi="Times New Roman"/>
            <w:sz w:val="20"/>
            <w:szCs w:val="20"/>
            <w:lang w:eastAsia="zh-CN"/>
          </w:rPr>
          <w:t xml:space="preserve"> preconfigured </w:t>
        </w:r>
      </w:ins>
      <w:ins w:id="2781" w:author="Wolfgang Granzow" w:date="2017-11-06T00:47:00Z">
        <w:r w:rsidR="00C95C54">
          <w:rPr>
            <w:rFonts w:ascii="Times New Roman" w:hAnsi="Times New Roman"/>
            <w:sz w:val="20"/>
            <w:szCs w:val="20"/>
            <w:lang w:eastAsia="zh-CN"/>
          </w:rPr>
          <w:t xml:space="preserve">registrar </w:t>
        </w:r>
      </w:ins>
      <w:ins w:id="2782" w:author="Wolfgang Granzow" w:date="2017-11-06T00:46:00Z">
        <w:r w:rsidR="00C95C54">
          <w:rPr>
            <w:rFonts w:ascii="Times New Roman" w:hAnsi="Times New Roman"/>
            <w:sz w:val="20"/>
            <w:szCs w:val="20"/>
            <w:lang w:eastAsia="zh-CN"/>
          </w:rPr>
          <w:t>CSE</w:t>
        </w:r>
      </w:ins>
      <w:r w:rsidR="002C43DF">
        <w:rPr>
          <w:rFonts w:ascii="Times New Roman" w:hAnsi="Times New Roman"/>
          <w:sz w:val="20"/>
          <w:szCs w:val="20"/>
          <w:lang w:eastAsia="zh-CN"/>
        </w:rPr>
        <w:t>-</w:t>
      </w:r>
      <w:ins w:id="2783" w:author="Wolfgang Granzow" w:date="2017-11-06T00:46:00Z">
        <w:r w:rsidR="00C95C54">
          <w:rPr>
            <w:rFonts w:ascii="Times New Roman" w:hAnsi="Times New Roman"/>
            <w:sz w:val="20"/>
            <w:szCs w:val="20"/>
            <w:lang w:eastAsia="zh-CN"/>
          </w:rPr>
          <w:t>ID</w:t>
        </w:r>
      </w:ins>
      <w:ins w:id="2784" w:author="Wolfgang Granzow" w:date="2017-11-06T00:47:00Z">
        <w:r w:rsidR="00C95C54">
          <w:rPr>
            <w:rFonts w:ascii="Times New Roman" w:hAnsi="Times New Roman"/>
            <w:sz w:val="20"/>
            <w:szCs w:val="20"/>
            <w:lang w:eastAsia="zh-CN"/>
          </w:rPr>
          <w:t>.</w:t>
        </w:r>
      </w:ins>
      <w:ins w:id="2785" w:author="Wolfgang Granzow" w:date="2017-11-06T00:48:00Z">
        <w:r w:rsidR="00C95C54">
          <w:rPr>
            <w:rFonts w:ascii="Times New Roman" w:hAnsi="Times New Roman"/>
            <w:sz w:val="20"/>
            <w:szCs w:val="20"/>
            <w:lang w:eastAsia="zh-CN"/>
          </w:rPr>
          <w:t xml:space="preserve"> Also, the server </w:t>
        </w:r>
      </w:ins>
      <w:ins w:id="2786" w:author="Wolfgang Granzow" w:date="2017-11-06T01:10:00Z">
        <w:r w:rsidR="00CB5355" w:rsidRPr="00CB5355">
          <w:rPr>
            <w:rFonts w:ascii="Times New Roman" w:hAnsi="Times New Roman"/>
            <w:sz w:val="20"/>
            <w:szCs w:val="20"/>
            <w:lang w:eastAsia="zh-CN"/>
          </w:rPr>
          <w:t>may</w:t>
        </w:r>
        <w:r w:rsidR="00CB5355">
          <w:rPr>
            <w:rFonts w:ascii="Times New Roman" w:hAnsi="Times New Roman"/>
            <w:sz w:val="20"/>
            <w:szCs w:val="20"/>
            <w:lang w:eastAsia="zh-CN"/>
          </w:rPr>
          <w:t xml:space="preserve"> </w:t>
        </w:r>
      </w:ins>
      <w:ins w:id="2787" w:author="Wolfgang Granzow" w:date="2017-11-06T01:09:00Z">
        <w:r w:rsidR="003A5B4C">
          <w:rPr>
            <w:rFonts w:ascii="Times New Roman" w:hAnsi="Times New Roman"/>
            <w:sz w:val="20"/>
            <w:szCs w:val="20"/>
            <w:lang w:eastAsia="zh-CN"/>
          </w:rPr>
          <w:t>check</w:t>
        </w:r>
      </w:ins>
      <w:ins w:id="2788" w:author="Wolfgang Granzow" w:date="2017-11-06T00:48:00Z">
        <w:r w:rsidR="00C95C54" w:rsidRPr="005F157B">
          <w:rPr>
            <w:rFonts w:ascii="Times New Roman" w:hAnsi="Times New Roman"/>
            <w:sz w:val="20"/>
            <w:szCs w:val="20"/>
            <w:lang w:eastAsia="zh-CN"/>
          </w:rPr>
          <w:t xml:space="preserve"> </w:t>
        </w:r>
      </w:ins>
      <w:ins w:id="2789" w:author="Wolfgang Granzow" w:date="2017-11-06T01:12:00Z">
        <w:r w:rsidR="00CB5355">
          <w:rPr>
            <w:rFonts w:ascii="Times New Roman" w:hAnsi="Times New Roman"/>
            <w:sz w:val="20"/>
            <w:szCs w:val="20"/>
            <w:lang w:eastAsia="zh-CN"/>
          </w:rPr>
          <w:t xml:space="preserve">if </w:t>
        </w:r>
      </w:ins>
      <w:ins w:id="2790" w:author="Wolfgang Granzow" w:date="2017-11-06T00:49:00Z">
        <w:r w:rsidR="00C95C54" w:rsidRPr="007758DC">
          <w:rPr>
            <w:rFonts w:ascii="Times New Roman" w:hAnsi="Times New Roman"/>
            <w:sz w:val="20"/>
            <w:szCs w:val="20"/>
            <w:lang w:eastAsia="zh-CN"/>
          </w:rPr>
          <w:t>the</w:t>
        </w:r>
        <w:r w:rsidR="00C95C54">
          <w:rPr>
            <w:rFonts w:ascii="Times New Roman" w:hAnsi="Times New Roman"/>
            <w:sz w:val="20"/>
            <w:szCs w:val="20"/>
            <w:lang w:eastAsia="zh-CN"/>
          </w:rPr>
          <w:t xml:space="preserve"> client’s</w:t>
        </w:r>
        <w:r w:rsidR="00C95C54" w:rsidRPr="007758DC">
          <w:rPr>
            <w:rFonts w:ascii="Times New Roman" w:hAnsi="Times New Roman"/>
            <w:sz w:val="20"/>
            <w:szCs w:val="20"/>
            <w:lang w:eastAsia="zh-CN"/>
          </w:rPr>
          <w:t xml:space="preserve"> </w:t>
        </w:r>
      </w:ins>
      <w:ins w:id="2791" w:author="Wolfgang Granzow" w:date="2017-11-06T01:14:00Z">
        <w:r w:rsidR="00CB5355">
          <w:rPr>
            <w:rFonts w:ascii="Times New Roman" w:hAnsi="Times New Roman"/>
            <w:sz w:val="20"/>
            <w:szCs w:val="20"/>
            <w:lang w:eastAsia="zh-CN"/>
          </w:rPr>
          <w:t>MN</w:t>
        </w:r>
      </w:ins>
      <w:r w:rsidR="002C43DF">
        <w:rPr>
          <w:rFonts w:ascii="Times New Roman" w:hAnsi="Times New Roman"/>
          <w:sz w:val="20"/>
          <w:szCs w:val="20"/>
          <w:lang w:eastAsia="zh-CN"/>
        </w:rPr>
        <w:t>-</w:t>
      </w:r>
      <w:ins w:id="2792" w:author="Wolfgang Granzow" w:date="2017-11-06T00:49:00Z">
        <w:r w:rsidR="00C95C54" w:rsidRPr="007758DC">
          <w:rPr>
            <w:rFonts w:ascii="Times New Roman" w:hAnsi="Times New Roman"/>
            <w:sz w:val="20"/>
            <w:szCs w:val="20"/>
            <w:lang w:eastAsia="zh-CN"/>
          </w:rPr>
          <w:t>CSE</w:t>
        </w:r>
      </w:ins>
      <w:r w:rsidR="002C43DF">
        <w:rPr>
          <w:rFonts w:ascii="Times New Roman" w:hAnsi="Times New Roman"/>
          <w:sz w:val="20"/>
          <w:szCs w:val="20"/>
          <w:lang w:eastAsia="zh-CN"/>
        </w:rPr>
        <w:t>-</w:t>
      </w:r>
      <w:ins w:id="2793" w:author="Wolfgang Granzow" w:date="2017-11-06T00:49:00Z">
        <w:r w:rsidR="00C95C54" w:rsidRPr="007758DC">
          <w:rPr>
            <w:rFonts w:ascii="Times New Roman" w:hAnsi="Times New Roman"/>
            <w:sz w:val="20"/>
            <w:szCs w:val="20"/>
            <w:lang w:eastAsia="zh-CN"/>
          </w:rPr>
          <w:t xml:space="preserve">ID </w:t>
        </w:r>
      </w:ins>
      <w:ins w:id="2794" w:author="Wolfgang Granzow" w:date="2017-11-06T00:50:00Z">
        <w:r w:rsidR="00C95C54">
          <w:rPr>
            <w:rFonts w:ascii="Times New Roman" w:hAnsi="Times New Roman"/>
            <w:sz w:val="20"/>
            <w:szCs w:val="20"/>
            <w:lang w:eastAsia="zh-CN"/>
          </w:rPr>
          <w:t>given in</w:t>
        </w:r>
      </w:ins>
      <w:ins w:id="2795" w:author="Wolfgang Granzow" w:date="2017-11-06T00:49:00Z">
        <w:r w:rsidR="00C95C54" w:rsidRPr="007758DC">
          <w:rPr>
            <w:rFonts w:ascii="Times New Roman" w:hAnsi="Times New Roman"/>
            <w:sz w:val="20"/>
            <w:szCs w:val="20"/>
            <w:lang w:eastAsia="zh-CN"/>
          </w:rPr>
          <w:t xml:space="preserve"> the subjectAltName fie</w:t>
        </w:r>
        <w:r w:rsidR="00C95C54">
          <w:rPr>
            <w:rFonts w:ascii="Times New Roman" w:hAnsi="Times New Roman"/>
            <w:sz w:val="20"/>
            <w:szCs w:val="20"/>
            <w:lang w:eastAsia="zh-CN"/>
          </w:rPr>
          <w:t>ld</w:t>
        </w:r>
      </w:ins>
      <w:ins w:id="2796" w:author="Wolfgang Granzow" w:date="2017-11-06T00:50:00Z">
        <w:r w:rsidR="00C95C54">
          <w:rPr>
            <w:rFonts w:ascii="Times New Roman" w:hAnsi="Times New Roman"/>
            <w:sz w:val="20"/>
            <w:szCs w:val="20"/>
            <w:lang w:eastAsia="zh-CN"/>
          </w:rPr>
          <w:t xml:space="preserve"> </w:t>
        </w:r>
      </w:ins>
      <w:ins w:id="2797" w:author="Wolfgang Granzow" w:date="2017-11-06T01:12:00Z">
        <w:r w:rsidR="00CB5355">
          <w:rPr>
            <w:rFonts w:ascii="Times New Roman" w:hAnsi="Times New Roman"/>
            <w:sz w:val="20"/>
            <w:szCs w:val="20"/>
            <w:lang w:eastAsia="zh-CN"/>
          </w:rPr>
          <w:t xml:space="preserve">of the client certificate is already registered or </w:t>
        </w:r>
      </w:ins>
      <w:ins w:id="2798" w:author="Wolfgang Granzow" w:date="2017-11-06T01:13:00Z">
        <w:r w:rsidR="00CB5355">
          <w:rPr>
            <w:rFonts w:ascii="Times New Roman" w:hAnsi="Times New Roman"/>
            <w:sz w:val="20"/>
            <w:szCs w:val="20"/>
            <w:lang w:eastAsia="zh-CN"/>
          </w:rPr>
          <w:t xml:space="preserve">is </w:t>
        </w:r>
      </w:ins>
      <w:ins w:id="2799" w:author="Wolfgang Granzow" w:date="2017-11-06T01:12:00Z">
        <w:r w:rsidR="00CB5355">
          <w:rPr>
            <w:rFonts w:ascii="Times New Roman" w:hAnsi="Times New Roman"/>
            <w:sz w:val="20"/>
            <w:szCs w:val="20"/>
            <w:lang w:eastAsia="zh-CN"/>
          </w:rPr>
          <w:t xml:space="preserve">allowed to register </w:t>
        </w:r>
      </w:ins>
      <w:ins w:id="2800" w:author="Wolfgang Granzow" w:date="2017-11-06T01:13:00Z">
        <w:r w:rsidR="00CB5355">
          <w:rPr>
            <w:rFonts w:ascii="Times New Roman" w:hAnsi="Times New Roman"/>
            <w:sz w:val="20"/>
            <w:szCs w:val="20"/>
            <w:lang w:eastAsia="zh-CN"/>
          </w:rPr>
          <w:t>to the IN</w:t>
        </w:r>
      </w:ins>
      <w:r w:rsidR="002C43DF">
        <w:rPr>
          <w:rFonts w:ascii="Times New Roman" w:hAnsi="Times New Roman"/>
          <w:sz w:val="20"/>
          <w:szCs w:val="20"/>
          <w:lang w:eastAsia="zh-CN"/>
        </w:rPr>
        <w:t>-</w:t>
      </w:r>
      <w:ins w:id="2801" w:author="Wolfgang Granzow" w:date="2017-11-06T01:13:00Z">
        <w:r w:rsidR="00CB5355">
          <w:rPr>
            <w:rFonts w:ascii="Times New Roman" w:hAnsi="Times New Roman"/>
            <w:sz w:val="20"/>
            <w:szCs w:val="20"/>
            <w:lang w:eastAsia="zh-CN"/>
          </w:rPr>
          <w:t>CSE (e.g</w:t>
        </w:r>
      </w:ins>
      <w:ins w:id="2802" w:author="Wolfgang Granzow" w:date="2017-11-06T01:14:00Z">
        <w:r w:rsidR="00CB5355">
          <w:rPr>
            <w:rFonts w:ascii="Times New Roman" w:hAnsi="Times New Roman"/>
            <w:sz w:val="20"/>
            <w:szCs w:val="20"/>
            <w:lang w:eastAsia="zh-CN"/>
          </w:rPr>
          <w:t>.</w:t>
        </w:r>
      </w:ins>
      <w:ins w:id="2803" w:author="Wolfgang Granzow" w:date="2017-11-06T01:13:00Z">
        <w:r w:rsidR="00CB5355">
          <w:rPr>
            <w:rFonts w:ascii="Times New Roman" w:hAnsi="Times New Roman"/>
            <w:sz w:val="20"/>
            <w:szCs w:val="20"/>
            <w:lang w:eastAsia="zh-CN"/>
          </w:rPr>
          <w:t xml:space="preserve"> by checking</w:t>
        </w:r>
      </w:ins>
      <w:ins w:id="2804" w:author="Wolfgang Granzow" w:date="2017-11-06T01:14:00Z">
        <w:r w:rsidR="00CB5355">
          <w:rPr>
            <w:rFonts w:ascii="Times New Roman" w:hAnsi="Times New Roman"/>
            <w:sz w:val="20"/>
            <w:szCs w:val="20"/>
            <w:lang w:eastAsia="zh-CN"/>
          </w:rPr>
          <w:t xml:space="preserve"> if there is a &lt;</w:t>
        </w:r>
      </w:ins>
      <w:ins w:id="2805" w:author="Wolfgang Granzow" w:date="2017-11-06T01:15:00Z">
        <w:r w:rsidR="00CB5355">
          <w:rPr>
            <w:rFonts w:ascii="Times New Roman" w:hAnsi="Times New Roman"/>
            <w:sz w:val="20"/>
            <w:szCs w:val="20"/>
            <w:lang w:eastAsia="zh-CN"/>
          </w:rPr>
          <w:t>serviceSubscribedNode</w:t>
        </w:r>
      </w:ins>
      <w:ins w:id="2806" w:author="Wolfgang Granzow" w:date="2017-11-06T01:14:00Z">
        <w:r w:rsidR="00CB5355">
          <w:rPr>
            <w:rFonts w:ascii="Times New Roman" w:hAnsi="Times New Roman"/>
            <w:sz w:val="20"/>
            <w:szCs w:val="20"/>
            <w:lang w:eastAsia="zh-CN"/>
          </w:rPr>
          <w:t>&gt;</w:t>
        </w:r>
      </w:ins>
      <w:ins w:id="2807" w:author="Wolfgang Granzow" w:date="2017-11-06T01:15:00Z">
        <w:r w:rsidR="00CB5355">
          <w:rPr>
            <w:rFonts w:ascii="Times New Roman" w:hAnsi="Times New Roman"/>
            <w:sz w:val="20"/>
            <w:szCs w:val="20"/>
            <w:lang w:eastAsia="zh-CN"/>
          </w:rPr>
          <w:t xml:space="preserve"> resource instance which includes this MN</w:t>
        </w:r>
      </w:ins>
      <w:r w:rsidR="002C43DF">
        <w:rPr>
          <w:rFonts w:ascii="Times New Roman" w:hAnsi="Times New Roman"/>
          <w:sz w:val="20"/>
          <w:szCs w:val="20"/>
          <w:lang w:eastAsia="zh-CN"/>
        </w:rPr>
        <w:t>-</w:t>
      </w:r>
      <w:ins w:id="2808" w:author="Wolfgang Granzow" w:date="2017-11-06T01:15:00Z">
        <w:r w:rsidR="00CB5355">
          <w:rPr>
            <w:rFonts w:ascii="Times New Roman" w:hAnsi="Times New Roman"/>
            <w:sz w:val="20"/>
            <w:szCs w:val="20"/>
            <w:lang w:eastAsia="zh-CN"/>
          </w:rPr>
          <w:t>CSE ID.</w:t>
        </w:r>
      </w:ins>
    </w:p>
    <w:p w14:paraId="659FA5C0" w14:textId="3E9CAD59" w:rsidR="00123E42" w:rsidRPr="005F157B" w:rsidRDefault="00123E42" w:rsidP="00123E42">
      <w:pPr>
        <w:pStyle w:val="ListParagraph"/>
        <w:numPr>
          <w:ilvl w:val="0"/>
          <w:numId w:val="77"/>
        </w:numPr>
        <w:spacing w:before="160"/>
        <w:rPr>
          <w:ins w:id="2809" w:author="Wolfgang Granzow" w:date="2017-10-20T11:53:00Z"/>
          <w:rFonts w:ascii="Times New Roman" w:hAnsi="Times New Roman"/>
          <w:sz w:val="20"/>
          <w:szCs w:val="20"/>
          <w:lang w:eastAsia="zh-CN"/>
        </w:rPr>
      </w:pPr>
      <w:ins w:id="2810" w:author="Wolfgang Granzow" w:date="2017-10-20T11:53:00Z">
        <w:r>
          <w:rPr>
            <w:rFonts w:ascii="Times New Roman" w:hAnsi="Times New Roman"/>
            <w:sz w:val="20"/>
            <w:szCs w:val="20"/>
            <w:lang w:eastAsia="zh-CN"/>
          </w:rPr>
          <w:t>Service Layer</w:t>
        </w:r>
        <w:r w:rsidRPr="005F157B">
          <w:rPr>
            <w:rFonts w:ascii="Times New Roman" w:hAnsi="Times New Roman"/>
            <w:sz w:val="20"/>
            <w:szCs w:val="20"/>
            <w:lang w:eastAsia="zh-CN"/>
          </w:rPr>
          <w:t xml:space="preserve"> data encrypted by the TLS record layer is exchanged between </w:t>
        </w:r>
        <w:r>
          <w:rPr>
            <w:rFonts w:ascii="Times New Roman" w:hAnsi="Times New Roman"/>
            <w:sz w:val="20"/>
            <w:szCs w:val="20"/>
            <w:lang w:eastAsia="zh-CN"/>
          </w:rPr>
          <w:t>MN</w:t>
        </w:r>
      </w:ins>
      <w:r w:rsidR="002C43DF">
        <w:rPr>
          <w:rFonts w:ascii="Times New Roman" w:hAnsi="Times New Roman"/>
          <w:sz w:val="20"/>
          <w:szCs w:val="20"/>
          <w:lang w:eastAsia="zh-CN"/>
        </w:rPr>
        <w:t>-</w:t>
      </w:r>
      <w:ins w:id="2811" w:author="Wolfgang Granzow" w:date="2017-10-20T11:53:00Z">
        <w:r>
          <w:rPr>
            <w:rFonts w:ascii="Times New Roman" w:hAnsi="Times New Roman"/>
            <w:sz w:val="20"/>
            <w:szCs w:val="20"/>
            <w:lang w:eastAsia="zh-CN"/>
          </w:rPr>
          <w:t>CSE and I</w:t>
        </w:r>
        <w:r w:rsidRPr="005F157B">
          <w:rPr>
            <w:rFonts w:ascii="Times New Roman" w:hAnsi="Times New Roman"/>
            <w:sz w:val="20"/>
            <w:szCs w:val="20"/>
            <w:lang w:eastAsia="zh-CN"/>
          </w:rPr>
          <w:t>N</w:t>
        </w:r>
      </w:ins>
      <w:r w:rsidR="002C43DF">
        <w:rPr>
          <w:rFonts w:ascii="Times New Roman" w:hAnsi="Times New Roman"/>
          <w:sz w:val="20"/>
          <w:szCs w:val="20"/>
          <w:lang w:eastAsia="zh-CN"/>
        </w:rPr>
        <w:t>-</w:t>
      </w:r>
      <w:ins w:id="2812" w:author="Wolfgang Granzow" w:date="2017-10-20T11:53:00Z">
        <w:r w:rsidRPr="005F157B">
          <w:rPr>
            <w:rFonts w:ascii="Times New Roman" w:hAnsi="Times New Roman"/>
            <w:sz w:val="20"/>
            <w:szCs w:val="20"/>
            <w:lang w:eastAsia="zh-CN"/>
          </w:rPr>
          <w:t>CSE</w:t>
        </w:r>
      </w:ins>
    </w:p>
    <w:p w14:paraId="38A6B288" w14:textId="01F3772A" w:rsidR="00123E42" w:rsidRDefault="008222DC" w:rsidP="00123E42">
      <w:pPr>
        <w:keepNext/>
        <w:jc w:val="center"/>
      </w:pPr>
      <w:ins w:id="2813" w:author="Wolfgang Granzow" w:date="2017-10-20T11:53:00Z">
        <w:r>
          <w:rPr>
            <w:lang w:eastAsia="zh-CN"/>
          </w:rPr>
          <w:object w:dxaOrig="9088" w:dyaOrig="4722" w14:anchorId="57FE15B3">
            <v:shape id="_x0000_i1027" type="#_x0000_t75" style="width:532.85pt;height:276.6pt" o:ole="">
              <v:imagedata r:id="rId17" o:title=""/>
            </v:shape>
            <o:OLEObject Type="Embed" ProgID="Visio.Drawing.11" ShapeID="_x0000_i1027" DrawAspect="Content" ObjectID="_1572275515" r:id="rId18"/>
          </w:object>
        </w:r>
      </w:ins>
    </w:p>
    <w:p w14:paraId="6E1BE7F1" w14:textId="5A26B65B" w:rsidR="00123E42" w:rsidRPr="00EB64CD" w:rsidRDefault="00123E42" w:rsidP="00123E42">
      <w:pPr>
        <w:pStyle w:val="Caption"/>
        <w:jc w:val="center"/>
        <w:rPr>
          <w:rFonts w:ascii="Arial" w:hAnsi="Arial" w:cs="Arial"/>
          <w:sz w:val="20"/>
          <w:lang w:eastAsia="zh-CN"/>
          <w:rPrChange w:id="2814" w:author="Wolfgang Granzow" w:date="2017-11-14T07:57:00Z">
            <w:rPr>
              <w:rFonts w:ascii="Arial" w:hAnsi="Arial" w:cs="Arial"/>
              <w:lang w:eastAsia="zh-CN"/>
            </w:rPr>
          </w:rPrChange>
        </w:rPr>
      </w:pPr>
      <w:r w:rsidRPr="00EB64CD">
        <w:rPr>
          <w:rFonts w:ascii="Arial" w:hAnsi="Arial" w:cs="Arial"/>
          <w:sz w:val="20"/>
          <w:rPrChange w:id="2815" w:author="Wolfgang Granzow" w:date="2017-11-14T07:57:00Z">
            <w:rPr>
              <w:rFonts w:ascii="Arial" w:hAnsi="Arial" w:cs="Arial"/>
            </w:rPr>
          </w:rPrChange>
        </w:rPr>
        <w:t>Figure A.3</w:t>
      </w:r>
      <w:r w:rsidR="002C43DF" w:rsidRPr="00EB64CD">
        <w:rPr>
          <w:rFonts w:ascii="Arial" w:hAnsi="Arial" w:cs="Arial"/>
          <w:sz w:val="20"/>
          <w:rPrChange w:id="2816" w:author="Wolfgang Granzow" w:date="2017-11-14T07:57:00Z">
            <w:rPr>
              <w:rFonts w:ascii="Arial" w:hAnsi="Arial" w:cs="Arial"/>
            </w:rPr>
          </w:rPrChange>
        </w:rPr>
        <w:t>-</w:t>
      </w:r>
      <w:r w:rsidRPr="00EB64CD">
        <w:rPr>
          <w:rFonts w:ascii="Arial" w:hAnsi="Arial" w:cs="Arial"/>
          <w:sz w:val="20"/>
          <w:rPrChange w:id="2817" w:author="Wolfgang Granzow" w:date="2017-11-14T07:57:00Z">
            <w:rPr>
              <w:rFonts w:ascii="Arial" w:hAnsi="Arial" w:cs="Arial"/>
            </w:rPr>
          </w:rPrChange>
        </w:rPr>
        <w:t xml:space="preserve">1: </w:t>
      </w:r>
      <w:del w:id="2818" w:author="Wolfgang Granzow" w:date="2017-11-14T07:57:00Z">
        <w:r w:rsidRPr="00EB64CD" w:rsidDel="00EB64CD">
          <w:rPr>
            <w:rFonts w:ascii="Arial" w:hAnsi="Arial" w:cs="Arial"/>
            <w:sz w:val="20"/>
            <w:rPrChange w:id="2819" w:author="Wolfgang Granzow" w:date="2017-11-14T07:57:00Z">
              <w:rPr>
                <w:rFonts w:ascii="Arial" w:hAnsi="Arial" w:cs="Arial"/>
              </w:rPr>
            </w:rPrChange>
          </w:rPr>
          <w:delText>PSK</w:delText>
        </w:r>
      </w:del>
      <w:ins w:id="2820" w:author="Wolfgang Granzow" w:date="2017-11-14T07:57:00Z">
        <w:r w:rsidR="00EB64CD" w:rsidRPr="00EB64CD">
          <w:rPr>
            <w:rFonts w:ascii="Arial" w:hAnsi="Arial" w:cs="Arial"/>
            <w:sz w:val="20"/>
            <w:rPrChange w:id="2821" w:author="Wolfgang Granzow" w:date="2017-11-14T07:57:00Z">
              <w:rPr>
                <w:rFonts w:ascii="Arial" w:hAnsi="Arial" w:cs="Arial"/>
              </w:rPr>
            </w:rPrChange>
          </w:rPr>
          <w:t>Certificate</w:t>
        </w:r>
      </w:ins>
      <w:r w:rsidR="002C43DF" w:rsidRPr="00EB64CD">
        <w:rPr>
          <w:rFonts w:ascii="Arial" w:hAnsi="Arial" w:cs="Arial"/>
          <w:sz w:val="20"/>
          <w:rPrChange w:id="2822" w:author="Wolfgang Granzow" w:date="2017-11-14T07:57:00Z">
            <w:rPr>
              <w:rFonts w:ascii="Arial" w:hAnsi="Arial" w:cs="Arial"/>
            </w:rPr>
          </w:rPrChange>
        </w:rPr>
        <w:t>-</w:t>
      </w:r>
      <w:r w:rsidRPr="00EB64CD">
        <w:rPr>
          <w:rFonts w:ascii="Arial" w:hAnsi="Arial" w:cs="Arial"/>
          <w:sz w:val="20"/>
          <w:rPrChange w:id="2823" w:author="Wolfgang Granzow" w:date="2017-11-14T07:57:00Z">
            <w:rPr>
              <w:rFonts w:ascii="Arial" w:hAnsi="Arial" w:cs="Arial"/>
            </w:rPr>
          </w:rPrChange>
        </w:rPr>
        <w:t>Based Security Association Establishment</w:t>
      </w:r>
    </w:p>
    <w:p w14:paraId="3F9DEEE7" w14:textId="77777777" w:rsidR="00123E42" w:rsidRDefault="00123E42" w:rsidP="00123E42">
      <w:pPr>
        <w:spacing w:after="40"/>
        <w:rPr>
          <w:lang w:eastAsia="ko-KR"/>
        </w:rPr>
      </w:pPr>
    </w:p>
    <w:p w14:paraId="28E2F28E" w14:textId="04408AFF" w:rsidR="00123E42" w:rsidRPr="00CA1EA4" w:rsidRDefault="00123E42">
      <w:pPr>
        <w:rPr>
          <w:rFonts w:ascii="Times New Roman" w:hAnsi="Times New Roman" w:cs="Times New Roman"/>
          <w:sz w:val="20"/>
          <w:szCs w:val="20"/>
          <w:lang w:eastAsia="zh-CN"/>
          <w:rPrChange w:id="2824" w:author="Wolfgang Granzow" w:date="2017-11-14T00:43:00Z">
            <w:rPr>
              <w:lang w:eastAsia="zh-CN"/>
            </w:rPr>
          </w:rPrChange>
        </w:rPr>
      </w:pPr>
      <w:r w:rsidRPr="00CA1EA4">
        <w:rPr>
          <w:rFonts w:ascii="Times New Roman" w:hAnsi="Times New Roman" w:cs="Times New Roman"/>
          <w:sz w:val="20"/>
          <w:szCs w:val="20"/>
          <w:lang w:eastAsia="zh-CN"/>
          <w:rPrChange w:id="2825" w:author="Wolfgang Granzow" w:date="2017-11-14T00:43:00Z">
            <w:rPr>
              <w:lang w:eastAsia="zh-CN"/>
            </w:rPr>
          </w:rPrChange>
        </w:rPr>
        <w:t>The message flow described above (excluding step 7) can be reproduced with the following commands under Linux OS using localhost IP address and port 443 (it is assumed that path names apply and CSE</w:t>
      </w:r>
      <w:r w:rsidR="002C43DF" w:rsidRPr="00CA1EA4">
        <w:rPr>
          <w:rFonts w:ascii="Times New Roman" w:hAnsi="Times New Roman" w:cs="Times New Roman"/>
          <w:sz w:val="20"/>
          <w:szCs w:val="20"/>
          <w:lang w:eastAsia="zh-CN"/>
          <w:rPrChange w:id="2826" w:author="Wolfgang Granzow" w:date="2017-11-14T00:43:00Z">
            <w:rPr>
              <w:lang w:eastAsia="zh-CN"/>
            </w:rPr>
          </w:rPrChange>
        </w:rPr>
        <w:t>-</w:t>
      </w:r>
      <w:r w:rsidRPr="00CA1EA4">
        <w:rPr>
          <w:rFonts w:ascii="Times New Roman" w:hAnsi="Times New Roman" w:cs="Times New Roman"/>
          <w:sz w:val="20"/>
          <w:szCs w:val="20"/>
          <w:lang w:eastAsia="zh-CN"/>
          <w:rPrChange w:id="2827" w:author="Wolfgang Granzow" w:date="2017-11-14T00:43:00Z">
            <w:rPr>
              <w:lang w:eastAsia="zh-CN"/>
            </w:rPr>
          </w:rPrChange>
        </w:rPr>
        <w:t>certificates are available in the directory from where this command is issued):</w:t>
      </w:r>
    </w:p>
    <w:p w14:paraId="257FF4E0" w14:textId="7D6A6B3F" w:rsidR="00123E42" w:rsidRPr="00282E83" w:rsidRDefault="00123E42" w:rsidP="00123E42">
      <w:pPr>
        <w:spacing w:after="40"/>
        <w:rPr>
          <w:rFonts w:ascii="Times New Roman" w:hAnsi="Times New Roman" w:cs="Times New Roman"/>
          <w:b/>
          <w:lang w:eastAsia="zh-CN"/>
          <w:rPrChange w:id="2828" w:author="Wolfgang Granzow" w:date="2017-11-14T00:26:00Z">
            <w:rPr>
              <w:b/>
              <w:lang w:eastAsia="zh-CN"/>
            </w:rPr>
          </w:rPrChange>
        </w:rPr>
      </w:pPr>
      <w:r w:rsidRPr="00282E83">
        <w:rPr>
          <w:rFonts w:ascii="Times New Roman" w:hAnsi="Times New Roman" w:cs="Times New Roman"/>
          <w:b/>
          <w:lang w:eastAsia="zh-CN"/>
          <w:rPrChange w:id="2829" w:author="Wolfgang Granzow" w:date="2017-11-14T00:26:00Z">
            <w:rPr>
              <w:b/>
              <w:lang w:eastAsia="zh-CN"/>
            </w:rPr>
          </w:rPrChange>
        </w:rPr>
        <w:t>TLS server on IN</w:t>
      </w:r>
      <w:r w:rsidR="002C43DF" w:rsidRPr="00282E83">
        <w:rPr>
          <w:rFonts w:ascii="Times New Roman" w:hAnsi="Times New Roman" w:cs="Times New Roman"/>
          <w:b/>
          <w:lang w:eastAsia="zh-CN"/>
          <w:rPrChange w:id="2830" w:author="Wolfgang Granzow" w:date="2017-11-14T00:26:00Z">
            <w:rPr>
              <w:b/>
              <w:lang w:eastAsia="zh-CN"/>
            </w:rPr>
          </w:rPrChange>
        </w:rPr>
        <w:t>-</w:t>
      </w:r>
      <w:r w:rsidRPr="00282E83">
        <w:rPr>
          <w:rFonts w:ascii="Times New Roman" w:hAnsi="Times New Roman" w:cs="Times New Roman"/>
          <w:b/>
          <w:lang w:eastAsia="zh-CN"/>
          <w:rPrChange w:id="2831" w:author="Wolfgang Granzow" w:date="2017-11-14T00:26:00Z">
            <w:rPr>
              <w:b/>
              <w:lang w:eastAsia="zh-CN"/>
            </w:rPr>
          </w:rPrChange>
        </w:rPr>
        <w:t>CSE:</w:t>
      </w:r>
      <w:r w:rsidRPr="00282E83">
        <w:rPr>
          <w:rFonts w:ascii="Times New Roman" w:hAnsi="Times New Roman" w:cs="Times New Roman"/>
          <w:b/>
          <w:lang w:eastAsia="zh-CN"/>
          <w:rPrChange w:id="2832" w:author="Wolfgang Granzow" w:date="2017-11-14T00:26:00Z">
            <w:rPr>
              <w:b/>
              <w:lang w:eastAsia="zh-CN"/>
            </w:rPr>
          </w:rPrChange>
        </w:rPr>
        <w:tab/>
      </w:r>
      <w:r w:rsidRPr="00282E83">
        <w:rPr>
          <w:rFonts w:ascii="Times New Roman" w:hAnsi="Times New Roman" w:cs="Times New Roman"/>
          <w:b/>
          <w:lang w:eastAsia="zh-CN"/>
          <w:rPrChange w:id="2833" w:author="Wolfgang Granzow" w:date="2017-11-14T00:26:00Z">
            <w:rPr>
              <w:b/>
              <w:lang w:eastAsia="zh-CN"/>
            </w:rPr>
          </w:rPrChange>
        </w:rPr>
        <w:tab/>
      </w:r>
    </w:p>
    <w:p w14:paraId="38E1ED33" w14:textId="3B138577" w:rsidR="00123E42" w:rsidRPr="00967DE3" w:rsidRDefault="00123E42" w:rsidP="00123E42">
      <w:pPr>
        <w:spacing w:after="40"/>
        <w:rPr>
          <w:rFonts w:ascii="Courier New" w:hAnsi="Courier New" w:cs="Courier New"/>
          <w:sz w:val="18"/>
          <w:lang w:eastAsia="zh-CN"/>
        </w:rPr>
      </w:pPr>
      <w:r w:rsidRPr="00967DE3">
        <w:rPr>
          <w:rFonts w:ascii="Courier New" w:hAnsi="Courier New" w:cs="Courier New"/>
          <w:sz w:val="18"/>
          <w:lang w:eastAsia="zh-CN"/>
        </w:rPr>
        <w:t xml:space="preserve">$ sudo openssl s_server </w:t>
      </w:r>
      <w:r w:rsidR="002C43DF">
        <w:rPr>
          <w:rFonts w:ascii="Courier New" w:hAnsi="Courier New" w:cs="Courier New"/>
          <w:sz w:val="18"/>
          <w:lang w:eastAsia="zh-CN"/>
        </w:rPr>
        <w:t>-</w:t>
      </w:r>
      <w:r w:rsidRPr="00967DE3">
        <w:rPr>
          <w:rFonts w:ascii="Courier New" w:hAnsi="Courier New" w:cs="Courier New"/>
          <w:sz w:val="18"/>
          <w:lang w:eastAsia="zh-CN"/>
        </w:rPr>
        <w:t xml:space="preserve">accept 443 </w:t>
      </w:r>
      <w:r w:rsidR="002C43DF">
        <w:rPr>
          <w:rFonts w:ascii="Courier New" w:hAnsi="Courier New" w:cs="Courier New"/>
          <w:sz w:val="18"/>
          <w:lang w:eastAsia="zh-CN"/>
        </w:rPr>
        <w:t>-</w:t>
      </w:r>
      <w:r w:rsidRPr="00967DE3">
        <w:rPr>
          <w:rFonts w:ascii="Courier New" w:hAnsi="Courier New" w:cs="Courier New"/>
          <w:sz w:val="18"/>
          <w:lang w:eastAsia="zh-CN"/>
        </w:rPr>
        <w:t xml:space="preserve">Verify 1 </w:t>
      </w:r>
      <w:r w:rsidR="002C43DF">
        <w:rPr>
          <w:rFonts w:ascii="Courier New" w:hAnsi="Courier New" w:cs="Courier New"/>
          <w:sz w:val="18"/>
          <w:lang w:eastAsia="zh-CN"/>
        </w:rPr>
        <w:t>-</w:t>
      </w:r>
      <w:r w:rsidRPr="00967DE3">
        <w:rPr>
          <w:rFonts w:ascii="Courier New" w:hAnsi="Courier New" w:cs="Courier New"/>
          <w:sz w:val="18"/>
          <w:lang w:eastAsia="zh-CN"/>
        </w:rPr>
        <w:t>key in_cse_key.pem \</w:t>
      </w:r>
    </w:p>
    <w:p w14:paraId="4E557D5E" w14:textId="6DDE2BE1" w:rsidR="00123E42" w:rsidRPr="00967DE3" w:rsidRDefault="00123E42" w:rsidP="00123E42">
      <w:pPr>
        <w:rPr>
          <w:rFonts w:ascii="Courier New" w:hAnsi="Courier New" w:cs="Courier New"/>
          <w:sz w:val="18"/>
          <w:lang w:eastAsia="zh-CN"/>
        </w:rPr>
      </w:pPr>
      <w:r w:rsidRPr="00967DE3">
        <w:rPr>
          <w:rFonts w:ascii="Courier New" w:hAnsi="Courier New" w:cs="Courier New"/>
          <w:sz w:val="18"/>
          <w:lang w:eastAsia="zh-CN"/>
        </w:rPr>
        <w:t xml:space="preserve">               </w:t>
      </w:r>
      <w:r w:rsidR="002C43DF">
        <w:rPr>
          <w:rFonts w:ascii="Courier New" w:hAnsi="Courier New" w:cs="Courier New"/>
          <w:sz w:val="18"/>
          <w:lang w:eastAsia="zh-CN"/>
        </w:rPr>
        <w:t>-</w:t>
      </w:r>
      <w:r w:rsidRPr="00967DE3">
        <w:rPr>
          <w:rFonts w:ascii="Courier New" w:hAnsi="Courier New" w:cs="Courier New"/>
          <w:sz w:val="18"/>
          <w:lang w:eastAsia="zh-CN"/>
        </w:rPr>
        <w:t xml:space="preserve">cert 01.pem </w:t>
      </w:r>
      <w:r w:rsidR="002C43DF">
        <w:rPr>
          <w:rFonts w:ascii="Courier New" w:hAnsi="Courier New" w:cs="Courier New"/>
          <w:sz w:val="18"/>
          <w:lang w:eastAsia="zh-CN"/>
        </w:rPr>
        <w:t>-</w:t>
      </w:r>
      <w:r w:rsidRPr="00967DE3">
        <w:rPr>
          <w:rFonts w:ascii="Courier New" w:hAnsi="Courier New" w:cs="Courier New"/>
          <w:sz w:val="18"/>
          <w:lang w:eastAsia="zh-CN"/>
        </w:rPr>
        <w:t xml:space="preserve">CApath ./demoCA </w:t>
      </w:r>
      <w:r w:rsidR="002C43DF">
        <w:rPr>
          <w:rFonts w:ascii="Courier New" w:hAnsi="Courier New" w:cs="Courier New"/>
          <w:sz w:val="18"/>
          <w:lang w:eastAsia="zh-CN"/>
        </w:rPr>
        <w:t>-</w:t>
      </w:r>
      <w:r w:rsidRPr="00967DE3">
        <w:rPr>
          <w:rFonts w:ascii="Courier New" w:hAnsi="Courier New" w:cs="Courier New"/>
          <w:sz w:val="18"/>
          <w:lang w:eastAsia="zh-CN"/>
        </w:rPr>
        <w:t>CAfile ./demoCA/cacert.pem</w:t>
      </w:r>
    </w:p>
    <w:p w14:paraId="40B74FB2" w14:textId="44B0D945" w:rsidR="00123E42" w:rsidRPr="00282E83" w:rsidRDefault="00123E42" w:rsidP="00123E42">
      <w:pPr>
        <w:spacing w:after="40"/>
        <w:rPr>
          <w:rFonts w:ascii="Times New Roman" w:hAnsi="Times New Roman" w:cs="Times New Roman"/>
          <w:b/>
          <w:lang w:eastAsia="zh-CN"/>
          <w:rPrChange w:id="2834" w:author="Wolfgang Granzow" w:date="2017-11-14T00:26:00Z">
            <w:rPr>
              <w:b/>
              <w:lang w:eastAsia="zh-CN"/>
            </w:rPr>
          </w:rPrChange>
        </w:rPr>
      </w:pPr>
      <w:r w:rsidRPr="00282E83">
        <w:rPr>
          <w:rFonts w:ascii="Times New Roman" w:hAnsi="Times New Roman" w:cs="Times New Roman"/>
          <w:b/>
          <w:lang w:eastAsia="zh-CN"/>
          <w:rPrChange w:id="2835" w:author="Wolfgang Granzow" w:date="2017-11-14T00:26:00Z">
            <w:rPr>
              <w:b/>
              <w:lang w:eastAsia="zh-CN"/>
            </w:rPr>
          </w:rPrChange>
        </w:rPr>
        <w:t>TLS client on MN</w:t>
      </w:r>
      <w:r w:rsidR="002C43DF" w:rsidRPr="00282E83">
        <w:rPr>
          <w:rFonts w:ascii="Times New Roman" w:hAnsi="Times New Roman" w:cs="Times New Roman"/>
          <w:b/>
          <w:lang w:eastAsia="zh-CN"/>
          <w:rPrChange w:id="2836" w:author="Wolfgang Granzow" w:date="2017-11-14T00:26:00Z">
            <w:rPr>
              <w:b/>
              <w:lang w:eastAsia="zh-CN"/>
            </w:rPr>
          </w:rPrChange>
        </w:rPr>
        <w:t>-</w:t>
      </w:r>
      <w:r w:rsidRPr="00282E83">
        <w:rPr>
          <w:rFonts w:ascii="Times New Roman" w:hAnsi="Times New Roman" w:cs="Times New Roman"/>
          <w:b/>
          <w:lang w:eastAsia="zh-CN"/>
          <w:rPrChange w:id="2837" w:author="Wolfgang Granzow" w:date="2017-11-14T00:26:00Z">
            <w:rPr>
              <w:b/>
              <w:lang w:eastAsia="zh-CN"/>
            </w:rPr>
          </w:rPrChange>
        </w:rPr>
        <w:t xml:space="preserve">CSE:     </w:t>
      </w:r>
      <w:r w:rsidRPr="00282E83">
        <w:rPr>
          <w:rFonts w:ascii="Times New Roman" w:hAnsi="Times New Roman" w:cs="Times New Roman"/>
          <w:b/>
          <w:lang w:eastAsia="zh-CN"/>
          <w:rPrChange w:id="2838" w:author="Wolfgang Granzow" w:date="2017-11-14T00:26:00Z">
            <w:rPr>
              <w:b/>
              <w:lang w:eastAsia="zh-CN"/>
            </w:rPr>
          </w:rPrChange>
        </w:rPr>
        <w:tab/>
      </w:r>
    </w:p>
    <w:p w14:paraId="5379439E" w14:textId="23B30762" w:rsidR="00123E42" w:rsidRPr="00967DE3" w:rsidRDefault="00123E42" w:rsidP="00123E42">
      <w:pPr>
        <w:spacing w:after="20"/>
        <w:rPr>
          <w:rFonts w:ascii="Courier New" w:hAnsi="Courier New" w:cs="Courier New"/>
          <w:sz w:val="18"/>
          <w:lang w:eastAsia="zh-CN"/>
        </w:rPr>
      </w:pPr>
      <w:r w:rsidRPr="00967DE3">
        <w:rPr>
          <w:rFonts w:ascii="Courier New" w:hAnsi="Courier New" w:cs="Courier New"/>
          <w:sz w:val="18"/>
          <w:lang w:eastAsia="zh-CN"/>
        </w:rPr>
        <w:t xml:space="preserve">$ openssl s_client </w:t>
      </w:r>
      <w:r w:rsidR="002C43DF">
        <w:rPr>
          <w:rFonts w:ascii="Courier New" w:hAnsi="Courier New" w:cs="Courier New"/>
          <w:sz w:val="18"/>
          <w:lang w:eastAsia="zh-CN"/>
        </w:rPr>
        <w:t>-</w:t>
      </w:r>
      <w:r w:rsidRPr="00967DE3">
        <w:rPr>
          <w:rFonts w:ascii="Courier New" w:hAnsi="Courier New" w:cs="Courier New"/>
          <w:sz w:val="18"/>
          <w:lang w:eastAsia="zh-CN"/>
        </w:rPr>
        <w:t xml:space="preserve">connect 0.0.0.0:443 </w:t>
      </w:r>
      <w:r w:rsidR="002C43DF">
        <w:rPr>
          <w:rFonts w:ascii="Courier New" w:hAnsi="Courier New" w:cs="Courier New"/>
          <w:sz w:val="18"/>
          <w:lang w:eastAsia="zh-CN"/>
        </w:rPr>
        <w:t>-</w:t>
      </w:r>
      <w:r w:rsidRPr="00967DE3">
        <w:rPr>
          <w:rFonts w:ascii="Courier New" w:hAnsi="Courier New" w:cs="Courier New"/>
          <w:sz w:val="18"/>
          <w:lang w:eastAsia="zh-CN"/>
        </w:rPr>
        <w:t xml:space="preserve">key mn_cse_key.pem </w:t>
      </w:r>
      <w:r w:rsidR="002C43DF">
        <w:rPr>
          <w:rFonts w:ascii="Courier New" w:hAnsi="Courier New" w:cs="Courier New"/>
          <w:sz w:val="18"/>
          <w:lang w:eastAsia="zh-CN"/>
        </w:rPr>
        <w:t>-</w:t>
      </w:r>
      <w:r w:rsidRPr="00967DE3">
        <w:rPr>
          <w:rFonts w:ascii="Courier New" w:hAnsi="Courier New" w:cs="Courier New"/>
          <w:sz w:val="18"/>
          <w:lang w:eastAsia="zh-CN"/>
        </w:rPr>
        <w:t>cert 02.pem \</w:t>
      </w:r>
    </w:p>
    <w:p w14:paraId="6E23EA13" w14:textId="349AB574" w:rsidR="00123E42" w:rsidRDefault="00123E42" w:rsidP="00123E42">
      <w:pPr>
        <w:spacing w:after="20"/>
        <w:rPr>
          <w:ins w:id="2839" w:author="Wolfgang Granzow" w:date="2017-11-14T08:05:00Z"/>
          <w:rFonts w:ascii="Courier New" w:hAnsi="Courier New" w:cs="Courier New"/>
          <w:sz w:val="18"/>
        </w:rPr>
      </w:pPr>
      <w:r w:rsidRPr="00967DE3">
        <w:rPr>
          <w:rFonts w:ascii="Courier New" w:hAnsi="Courier New" w:cs="Courier New"/>
          <w:sz w:val="18"/>
          <w:lang w:eastAsia="zh-CN"/>
        </w:rPr>
        <w:t xml:space="preserve">                   </w:t>
      </w:r>
      <w:r w:rsidR="002C43DF">
        <w:rPr>
          <w:rFonts w:ascii="Courier New" w:hAnsi="Courier New" w:cs="Courier New"/>
          <w:sz w:val="18"/>
          <w:lang w:eastAsia="zh-CN"/>
        </w:rPr>
        <w:t>-</w:t>
      </w:r>
      <w:r w:rsidRPr="00967DE3">
        <w:rPr>
          <w:rFonts w:ascii="Courier New" w:hAnsi="Courier New" w:cs="Courier New"/>
          <w:sz w:val="18"/>
          <w:lang w:eastAsia="zh-CN"/>
        </w:rPr>
        <w:t xml:space="preserve">verify 1 –cipher </w:t>
      </w:r>
      <w:r w:rsidRPr="00967DE3">
        <w:rPr>
          <w:rFonts w:ascii="Courier New" w:hAnsi="Courier New" w:cs="Courier New"/>
          <w:sz w:val="18"/>
        </w:rPr>
        <w:t>ECDHE</w:t>
      </w:r>
      <w:r w:rsidR="002C43DF">
        <w:rPr>
          <w:rFonts w:ascii="Courier New" w:hAnsi="Courier New" w:cs="Courier New"/>
          <w:sz w:val="18"/>
        </w:rPr>
        <w:t>-</w:t>
      </w:r>
      <w:r w:rsidRPr="00967DE3">
        <w:rPr>
          <w:rFonts w:ascii="Courier New" w:hAnsi="Courier New" w:cs="Courier New"/>
          <w:sz w:val="18"/>
        </w:rPr>
        <w:t>ECDSA</w:t>
      </w:r>
      <w:r w:rsidR="002C43DF">
        <w:rPr>
          <w:rFonts w:ascii="Courier New" w:hAnsi="Courier New" w:cs="Courier New"/>
          <w:sz w:val="18"/>
        </w:rPr>
        <w:t>-</w:t>
      </w:r>
      <w:r w:rsidRPr="00967DE3">
        <w:rPr>
          <w:rFonts w:ascii="Courier New" w:hAnsi="Courier New" w:cs="Courier New"/>
          <w:sz w:val="18"/>
        </w:rPr>
        <w:t>AES128</w:t>
      </w:r>
      <w:r w:rsidR="002C43DF">
        <w:rPr>
          <w:rFonts w:ascii="Courier New" w:hAnsi="Courier New" w:cs="Courier New"/>
          <w:sz w:val="18"/>
        </w:rPr>
        <w:t>-</w:t>
      </w:r>
      <w:r w:rsidRPr="00967DE3">
        <w:rPr>
          <w:rFonts w:ascii="Courier New" w:hAnsi="Courier New" w:cs="Courier New"/>
          <w:sz w:val="18"/>
        </w:rPr>
        <w:t>SHA256</w:t>
      </w:r>
      <w:ins w:id="2840" w:author="Wolfgang Granzow" w:date="2017-11-14T08:05:00Z">
        <w:r w:rsidR="00CD0D84">
          <w:rPr>
            <w:rFonts w:ascii="Courier New" w:hAnsi="Courier New" w:cs="Courier New"/>
            <w:sz w:val="18"/>
          </w:rPr>
          <w:t xml:space="preserve"> \</w:t>
        </w:r>
      </w:ins>
    </w:p>
    <w:p w14:paraId="6EFF0237" w14:textId="4971D408" w:rsidR="00CD0D84" w:rsidRDefault="00CD0D84" w:rsidP="00CD0D84">
      <w:pPr>
        <w:rPr>
          <w:ins w:id="2841" w:author="Wolfgang Granzow" w:date="2017-11-14T08:05:00Z"/>
          <w:rFonts w:ascii="Courier New" w:hAnsi="Courier New" w:cs="Courier New"/>
          <w:sz w:val="18"/>
          <w:szCs w:val="18"/>
          <w:lang w:eastAsia="zh-CN"/>
        </w:rPr>
      </w:pPr>
      <w:ins w:id="2842" w:author="Wolfgang Granzow" w:date="2017-11-14T08:05:00Z">
        <w:r>
          <w:rPr>
            <w:rFonts w:ascii="Courier New" w:hAnsi="Courier New" w:cs="Courier New"/>
            <w:sz w:val="18"/>
            <w:szCs w:val="18"/>
            <w:lang w:eastAsia="zh-CN"/>
          </w:rPr>
          <w:t xml:space="preserve">                   -CApath ./demoCA -CAfile ./demoCA/cacert.pem</w:t>
        </w:r>
      </w:ins>
    </w:p>
    <w:p w14:paraId="2E300141" w14:textId="77777777" w:rsidR="00CD0D84" w:rsidRPr="00967DE3" w:rsidRDefault="00CD0D84" w:rsidP="00123E42">
      <w:pPr>
        <w:spacing w:after="20"/>
        <w:rPr>
          <w:rFonts w:ascii="Courier New" w:hAnsi="Courier New" w:cs="Courier New"/>
          <w:sz w:val="18"/>
        </w:rPr>
      </w:pPr>
    </w:p>
    <w:p w14:paraId="72D7C765" w14:textId="77777777" w:rsidR="00123E42" w:rsidRDefault="00123E42" w:rsidP="00123E42">
      <w:pPr>
        <w:spacing w:after="20"/>
        <w:rPr>
          <w:rFonts w:ascii="Courier New" w:hAnsi="Courier New" w:cs="Courier New"/>
        </w:rPr>
      </w:pPr>
    </w:p>
    <w:p w14:paraId="5B096E7E" w14:textId="77777777" w:rsidR="00123E42" w:rsidRDefault="00123E42" w:rsidP="00123E42">
      <w:pPr>
        <w:spacing w:after="20"/>
      </w:pPr>
    </w:p>
    <w:p w14:paraId="13E0BAE8" w14:textId="77CF1EA5" w:rsidR="00123E42" w:rsidRPr="00CA1EA4" w:rsidRDefault="00123E42" w:rsidP="00123E42">
      <w:pPr>
        <w:spacing w:after="20"/>
        <w:ind w:left="900" w:hanging="900"/>
        <w:rPr>
          <w:rFonts w:ascii="Times New Roman" w:hAnsi="Times New Roman" w:cs="Times New Roman"/>
          <w:sz w:val="20"/>
          <w:rPrChange w:id="2843" w:author="Wolfgang Granzow" w:date="2017-11-14T00:43:00Z">
            <w:rPr/>
          </w:rPrChange>
        </w:rPr>
      </w:pPr>
      <w:r w:rsidRPr="00CA1EA4">
        <w:rPr>
          <w:rFonts w:ascii="Times New Roman" w:hAnsi="Times New Roman" w:cs="Times New Roman"/>
          <w:sz w:val="20"/>
          <w:rPrChange w:id="2844" w:author="Wolfgang Granzow" w:date="2017-11-14T00:43:00Z">
            <w:rPr/>
          </w:rPrChange>
        </w:rPr>
        <w:t xml:space="preserve">NOTE: </w:t>
      </w:r>
      <w:r w:rsidRPr="00CA1EA4">
        <w:rPr>
          <w:rFonts w:ascii="Times New Roman" w:hAnsi="Times New Roman" w:cs="Times New Roman"/>
          <w:sz w:val="20"/>
          <w:rPrChange w:id="2845" w:author="Wolfgang Granzow" w:date="2017-11-14T00:43:00Z">
            <w:rPr/>
          </w:rPrChange>
        </w:rPr>
        <w:tab/>
        <w:t xml:space="preserve">CipherSuite TLS_ECDHE_ECDSA_WITH_AES_128_CBC_SHA256 = {0xC0,0x23} as defined in RFC5989 </w:t>
      </w:r>
      <w:r w:rsidRPr="00CA1EA4">
        <w:rPr>
          <w:rFonts w:ascii="Times New Roman" w:hAnsi="Times New Roman" w:cs="Times New Roman"/>
          <w:sz w:val="20"/>
          <w:lang w:eastAsia="zh-CN"/>
          <w:rPrChange w:id="2846" w:author="Wolfgang Granzow" w:date="2017-11-14T00:43:00Z">
            <w:rPr>
              <w:lang w:eastAsia="zh-CN"/>
            </w:rPr>
          </w:rPrChange>
        </w:rPr>
        <w:t xml:space="preserve">is denoted </w:t>
      </w:r>
      <w:r w:rsidRPr="00CA1EA4">
        <w:rPr>
          <w:rFonts w:ascii="Times New Roman" w:hAnsi="Times New Roman" w:cs="Times New Roman"/>
          <w:sz w:val="20"/>
          <w:rPrChange w:id="2847" w:author="Wolfgang Granzow" w:date="2017-11-14T00:43:00Z">
            <w:rPr/>
          </w:rPrChange>
        </w:rPr>
        <w:t>ECDHE</w:t>
      </w:r>
      <w:r w:rsidR="002C43DF" w:rsidRPr="00CA1EA4">
        <w:rPr>
          <w:rFonts w:ascii="Times New Roman" w:hAnsi="Times New Roman" w:cs="Times New Roman"/>
          <w:sz w:val="20"/>
          <w:rPrChange w:id="2848" w:author="Wolfgang Granzow" w:date="2017-11-14T00:43:00Z">
            <w:rPr/>
          </w:rPrChange>
        </w:rPr>
        <w:t>-</w:t>
      </w:r>
      <w:r w:rsidRPr="00CA1EA4">
        <w:rPr>
          <w:rFonts w:ascii="Times New Roman" w:hAnsi="Times New Roman" w:cs="Times New Roman"/>
          <w:sz w:val="20"/>
          <w:rPrChange w:id="2849" w:author="Wolfgang Granzow" w:date="2017-11-14T00:43:00Z">
            <w:rPr/>
          </w:rPrChange>
        </w:rPr>
        <w:t>ECDSA</w:t>
      </w:r>
      <w:r w:rsidR="002C43DF" w:rsidRPr="00CA1EA4">
        <w:rPr>
          <w:rFonts w:ascii="Times New Roman" w:hAnsi="Times New Roman" w:cs="Times New Roman"/>
          <w:sz w:val="20"/>
          <w:rPrChange w:id="2850" w:author="Wolfgang Granzow" w:date="2017-11-14T00:43:00Z">
            <w:rPr/>
          </w:rPrChange>
        </w:rPr>
        <w:t>-</w:t>
      </w:r>
      <w:r w:rsidRPr="00CA1EA4">
        <w:rPr>
          <w:rFonts w:ascii="Times New Roman" w:hAnsi="Times New Roman" w:cs="Times New Roman"/>
          <w:sz w:val="20"/>
          <w:rPrChange w:id="2851" w:author="Wolfgang Granzow" w:date="2017-11-14T00:43:00Z">
            <w:rPr/>
          </w:rPrChange>
        </w:rPr>
        <w:t>AES128</w:t>
      </w:r>
      <w:r w:rsidR="002C43DF" w:rsidRPr="00CA1EA4">
        <w:rPr>
          <w:rFonts w:ascii="Times New Roman" w:hAnsi="Times New Roman" w:cs="Times New Roman"/>
          <w:sz w:val="20"/>
          <w:rPrChange w:id="2852" w:author="Wolfgang Granzow" w:date="2017-11-14T00:43:00Z">
            <w:rPr/>
          </w:rPrChange>
        </w:rPr>
        <w:t>-</w:t>
      </w:r>
      <w:r w:rsidRPr="00CA1EA4">
        <w:rPr>
          <w:rFonts w:ascii="Times New Roman" w:hAnsi="Times New Roman" w:cs="Times New Roman"/>
          <w:sz w:val="20"/>
          <w:rPrChange w:id="2853" w:author="Wolfgang Granzow" w:date="2017-11-14T00:43:00Z">
            <w:rPr/>
          </w:rPrChange>
        </w:rPr>
        <w:t>SHA256 in openssl [i.9]</w:t>
      </w:r>
    </w:p>
    <w:p w14:paraId="2F6F15AC" w14:textId="77777777" w:rsidR="00123E42" w:rsidRPr="00CA1EA4" w:rsidRDefault="00123E42" w:rsidP="00123E42">
      <w:pPr>
        <w:rPr>
          <w:rFonts w:ascii="Times New Roman" w:hAnsi="Times New Roman" w:cs="Times New Roman"/>
          <w:sz w:val="20"/>
          <w:lang w:eastAsia="zh-CN"/>
          <w:rPrChange w:id="2854" w:author="Wolfgang Granzow" w:date="2017-11-14T00:43:00Z">
            <w:rPr>
              <w:lang w:eastAsia="zh-CN"/>
            </w:rPr>
          </w:rPrChange>
        </w:rPr>
      </w:pPr>
    </w:p>
    <w:p w14:paraId="539F3496" w14:textId="77777777" w:rsidR="00123E42" w:rsidRPr="00CA1EA4" w:rsidRDefault="00123E42" w:rsidP="00123E42">
      <w:pPr>
        <w:spacing w:after="40"/>
        <w:rPr>
          <w:rFonts w:ascii="Times New Roman" w:hAnsi="Times New Roman" w:cs="Times New Roman"/>
          <w:sz w:val="20"/>
          <w:lang w:eastAsia="ko-KR"/>
          <w:rPrChange w:id="2855" w:author="Wolfgang Granzow" w:date="2017-11-14T00:43:00Z">
            <w:rPr>
              <w:lang w:eastAsia="ko-KR"/>
            </w:rPr>
          </w:rPrChange>
        </w:rPr>
      </w:pPr>
      <w:r w:rsidRPr="00CA1EA4">
        <w:rPr>
          <w:rFonts w:ascii="Times New Roman" w:hAnsi="Times New Roman" w:cs="Times New Roman"/>
          <w:sz w:val="20"/>
          <w:lang w:eastAsia="ko-KR"/>
          <w:rPrChange w:id="2856" w:author="Wolfgang Granzow" w:date="2017-11-14T00:43:00Z">
            <w:rPr>
              <w:lang w:eastAsia="ko-KR"/>
            </w:rPr>
          </w:rPrChange>
        </w:rPr>
        <w:t>Note that in order to enable Wireshark to decrypt application data which has been encrypted by the TLS record layer, it must be configured as follows:</w:t>
      </w:r>
    </w:p>
    <w:p w14:paraId="1DB134D0" w14:textId="28D8FB0A" w:rsidR="00123E42" w:rsidRPr="00CA1EA4" w:rsidRDefault="00123E42" w:rsidP="00123E42">
      <w:pPr>
        <w:spacing w:after="40"/>
        <w:rPr>
          <w:rFonts w:ascii="Times New Roman" w:hAnsi="Times New Roman" w:cs="Times New Roman"/>
          <w:sz w:val="20"/>
          <w:lang w:eastAsia="ko-KR"/>
          <w:rPrChange w:id="2857" w:author="Wolfgang Granzow" w:date="2017-11-14T00:43:00Z">
            <w:rPr>
              <w:lang w:eastAsia="ko-KR"/>
            </w:rPr>
          </w:rPrChange>
        </w:rPr>
      </w:pPr>
      <w:r w:rsidRPr="00CA1EA4">
        <w:rPr>
          <w:rFonts w:ascii="Times New Roman" w:hAnsi="Times New Roman" w:cs="Times New Roman"/>
          <w:sz w:val="20"/>
          <w:lang w:eastAsia="ko-KR"/>
          <w:rPrChange w:id="2858" w:author="Wolfgang Granzow" w:date="2017-11-14T00:43:00Z">
            <w:rPr>
              <w:lang w:eastAsia="ko-KR"/>
            </w:rPr>
          </w:rPrChange>
        </w:rPr>
        <w:t xml:space="preserve">In the Wireshark configuration menu Edit </w:t>
      </w:r>
      <w:r w:rsidR="002C43DF" w:rsidRPr="00CA1EA4">
        <w:rPr>
          <w:rFonts w:ascii="Times New Roman" w:hAnsi="Times New Roman" w:cs="Times New Roman"/>
          <w:sz w:val="20"/>
          <w:lang w:eastAsia="ko-KR"/>
          <w:rPrChange w:id="2859" w:author="Wolfgang Granzow" w:date="2017-11-14T00:43:00Z">
            <w:rPr>
              <w:lang w:eastAsia="ko-KR"/>
            </w:rPr>
          </w:rPrChange>
        </w:rPr>
        <w:t>-</w:t>
      </w:r>
      <w:r w:rsidRPr="00CA1EA4">
        <w:rPr>
          <w:rFonts w:ascii="Times New Roman" w:hAnsi="Times New Roman" w:cs="Times New Roman"/>
          <w:sz w:val="20"/>
          <w:lang w:eastAsia="ko-KR"/>
          <w:rPrChange w:id="2860" w:author="Wolfgang Granzow" w:date="2017-11-14T00:43:00Z">
            <w:rPr>
              <w:lang w:eastAsia="ko-KR"/>
            </w:rPr>
          </w:rPrChange>
        </w:rPr>
        <w:t xml:space="preserve">&gt; Preferences </w:t>
      </w:r>
      <w:r w:rsidR="002C43DF" w:rsidRPr="00CA1EA4">
        <w:rPr>
          <w:rFonts w:ascii="Times New Roman" w:hAnsi="Times New Roman" w:cs="Times New Roman"/>
          <w:sz w:val="20"/>
          <w:lang w:eastAsia="ko-KR"/>
          <w:rPrChange w:id="2861" w:author="Wolfgang Granzow" w:date="2017-11-14T00:43:00Z">
            <w:rPr>
              <w:lang w:eastAsia="ko-KR"/>
            </w:rPr>
          </w:rPrChange>
        </w:rPr>
        <w:t>-</w:t>
      </w:r>
      <w:r w:rsidRPr="00CA1EA4">
        <w:rPr>
          <w:rFonts w:ascii="Times New Roman" w:hAnsi="Times New Roman" w:cs="Times New Roman"/>
          <w:sz w:val="20"/>
          <w:lang w:eastAsia="ko-KR"/>
          <w:rPrChange w:id="2862" w:author="Wolfgang Granzow" w:date="2017-11-14T00:43:00Z">
            <w:rPr>
              <w:lang w:eastAsia="ko-KR"/>
            </w:rPr>
          </w:rPrChange>
        </w:rPr>
        <w:t xml:space="preserve">&gt; Protocols </w:t>
      </w:r>
      <w:r w:rsidR="002C43DF" w:rsidRPr="00CA1EA4">
        <w:rPr>
          <w:rFonts w:ascii="Times New Roman" w:hAnsi="Times New Roman" w:cs="Times New Roman"/>
          <w:sz w:val="20"/>
          <w:lang w:eastAsia="ko-KR"/>
          <w:rPrChange w:id="2863" w:author="Wolfgang Granzow" w:date="2017-11-14T00:43:00Z">
            <w:rPr>
              <w:lang w:eastAsia="ko-KR"/>
            </w:rPr>
          </w:rPrChange>
        </w:rPr>
        <w:t>-</w:t>
      </w:r>
      <w:r w:rsidRPr="00CA1EA4">
        <w:rPr>
          <w:rFonts w:ascii="Times New Roman" w:hAnsi="Times New Roman" w:cs="Times New Roman"/>
          <w:sz w:val="20"/>
          <w:lang w:eastAsia="ko-KR"/>
          <w:rPrChange w:id="2864" w:author="Wolfgang Granzow" w:date="2017-11-14T00:43:00Z">
            <w:rPr>
              <w:lang w:eastAsia="ko-KR"/>
            </w:rPr>
          </w:rPrChange>
        </w:rPr>
        <w:t xml:space="preserve">&gt; SSL, </w:t>
      </w:r>
    </w:p>
    <w:p w14:paraId="3243CCA1" w14:textId="41F86354" w:rsidR="00123E42" w:rsidRPr="00282E83" w:rsidRDefault="00123E42" w:rsidP="00123E42">
      <w:pPr>
        <w:pStyle w:val="ListParagraph"/>
        <w:numPr>
          <w:ilvl w:val="0"/>
          <w:numId w:val="54"/>
        </w:numPr>
        <w:spacing w:after="40"/>
        <w:rPr>
          <w:rFonts w:ascii="Times New Roman" w:hAnsi="Times New Roman" w:cs="Times New Roman"/>
          <w:lang w:eastAsia="zh-CN"/>
          <w:rPrChange w:id="2865" w:author="Wolfgang Granzow" w:date="2017-11-14T00:27:00Z">
            <w:rPr>
              <w:lang w:eastAsia="zh-CN"/>
            </w:rPr>
          </w:rPrChange>
        </w:rPr>
      </w:pPr>
      <w:r w:rsidRPr="00DE1E12">
        <w:rPr>
          <w:rFonts w:ascii="Times New Roman" w:hAnsi="Times New Roman" w:cs="Times New Roman"/>
          <w:sz w:val="20"/>
          <w:szCs w:val="20"/>
          <w:lang w:eastAsia="zh-CN"/>
        </w:rPr>
        <w:t>In the (Pre)</w:t>
      </w:r>
      <w:r w:rsidR="002C43DF" w:rsidRPr="00DE1E12">
        <w:rPr>
          <w:rFonts w:ascii="Times New Roman" w:hAnsi="Times New Roman" w:cs="Times New Roman"/>
          <w:sz w:val="20"/>
          <w:szCs w:val="20"/>
          <w:lang w:eastAsia="zh-CN"/>
        </w:rPr>
        <w:t>-</w:t>
      </w:r>
      <w:r w:rsidRPr="00DE1E12">
        <w:rPr>
          <w:rFonts w:ascii="Times New Roman" w:hAnsi="Times New Roman" w:cs="Times New Roman"/>
          <w:sz w:val="20"/>
          <w:szCs w:val="20"/>
          <w:lang w:eastAsia="zh-CN"/>
        </w:rPr>
        <w:t>Master</w:t>
      </w:r>
      <w:r w:rsidR="002C43DF" w:rsidRPr="00DE1E12">
        <w:rPr>
          <w:rFonts w:ascii="Times New Roman" w:hAnsi="Times New Roman" w:cs="Times New Roman"/>
          <w:sz w:val="20"/>
          <w:szCs w:val="20"/>
          <w:lang w:eastAsia="zh-CN"/>
        </w:rPr>
        <w:t>-</w:t>
      </w:r>
      <w:r w:rsidRPr="00DE1E12">
        <w:rPr>
          <w:rFonts w:ascii="Times New Roman" w:hAnsi="Times New Roman" w:cs="Times New Roman"/>
          <w:sz w:val="20"/>
          <w:szCs w:val="20"/>
          <w:lang w:eastAsia="zh-CN"/>
        </w:rPr>
        <w:t>Secret log filename field, enter the name of a text file which includes Client Random (32 bytes as 64 hex characters) and the Master Secret (48 bytes as 96 hex characters) as a text line as follows:</w:t>
      </w:r>
    </w:p>
    <w:p w14:paraId="6E0E17C0" w14:textId="2C4D0B4B" w:rsidR="00123E42" w:rsidRPr="00CA1EA4" w:rsidRDefault="00123E42" w:rsidP="00123E42">
      <w:pPr>
        <w:spacing w:after="40"/>
        <w:rPr>
          <w:rFonts w:ascii="Times New Roman" w:hAnsi="Times New Roman" w:cs="Times New Roman"/>
          <w:sz w:val="20"/>
          <w:lang w:eastAsia="zh-CN"/>
          <w:rPrChange w:id="2866" w:author="Wolfgang Granzow" w:date="2017-11-14T00:43:00Z">
            <w:rPr>
              <w:lang w:eastAsia="zh-CN"/>
            </w:rPr>
          </w:rPrChange>
        </w:rPr>
      </w:pPr>
      <w:r w:rsidRPr="00282E83">
        <w:rPr>
          <w:rFonts w:ascii="Times New Roman" w:hAnsi="Times New Roman" w:cs="Times New Roman"/>
          <w:lang w:eastAsia="zh-CN"/>
          <w:rPrChange w:id="2867" w:author="Wolfgang Granzow" w:date="2017-11-14T00:27:00Z">
            <w:rPr>
              <w:lang w:eastAsia="zh-CN"/>
            </w:rPr>
          </w:rPrChange>
        </w:rPr>
        <w:t xml:space="preserve">             </w:t>
      </w:r>
      <w:r w:rsidRPr="00CA1EA4">
        <w:rPr>
          <w:rFonts w:ascii="Times New Roman" w:hAnsi="Times New Roman" w:cs="Times New Roman"/>
          <w:sz w:val="20"/>
          <w:lang w:eastAsia="zh-CN"/>
          <w:rPrChange w:id="2868" w:author="Wolfgang Granzow" w:date="2017-11-14T00:43:00Z">
            <w:rPr>
              <w:lang w:eastAsia="zh-CN"/>
            </w:rPr>
          </w:rPrChange>
        </w:rPr>
        <w:t>CLIENT_RANDOM &lt;space&gt; 64</w:t>
      </w:r>
      <w:r w:rsidR="002C43DF" w:rsidRPr="00CA1EA4">
        <w:rPr>
          <w:rFonts w:ascii="Times New Roman" w:hAnsi="Times New Roman" w:cs="Times New Roman"/>
          <w:sz w:val="20"/>
          <w:lang w:eastAsia="zh-CN"/>
          <w:rPrChange w:id="2869" w:author="Wolfgang Granzow" w:date="2017-11-14T00:43:00Z">
            <w:rPr>
              <w:lang w:eastAsia="zh-CN"/>
            </w:rPr>
          </w:rPrChange>
        </w:rPr>
        <w:t>-</w:t>
      </w:r>
      <w:r w:rsidRPr="00CA1EA4">
        <w:rPr>
          <w:rFonts w:ascii="Times New Roman" w:hAnsi="Times New Roman" w:cs="Times New Roman"/>
          <w:sz w:val="20"/>
          <w:lang w:eastAsia="zh-CN"/>
          <w:rPrChange w:id="2870" w:author="Wolfgang Granzow" w:date="2017-11-14T00:43:00Z">
            <w:rPr>
              <w:lang w:eastAsia="zh-CN"/>
            </w:rPr>
          </w:rPrChange>
        </w:rPr>
        <w:t>characters</w:t>
      </w:r>
      <w:r w:rsidR="002C43DF" w:rsidRPr="00CA1EA4">
        <w:rPr>
          <w:rFonts w:ascii="Times New Roman" w:hAnsi="Times New Roman" w:cs="Times New Roman"/>
          <w:sz w:val="20"/>
          <w:lang w:eastAsia="zh-CN"/>
          <w:rPrChange w:id="2871" w:author="Wolfgang Granzow" w:date="2017-11-14T00:43:00Z">
            <w:rPr>
              <w:lang w:eastAsia="zh-CN"/>
            </w:rPr>
          </w:rPrChange>
        </w:rPr>
        <w:t>-</w:t>
      </w:r>
      <w:r w:rsidRPr="00CA1EA4">
        <w:rPr>
          <w:rFonts w:ascii="Times New Roman" w:hAnsi="Times New Roman" w:cs="Times New Roman"/>
          <w:sz w:val="20"/>
          <w:lang w:eastAsia="zh-CN"/>
          <w:rPrChange w:id="2872" w:author="Wolfgang Granzow" w:date="2017-11-14T00:43:00Z">
            <w:rPr>
              <w:lang w:eastAsia="zh-CN"/>
            </w:rPr>
          </w:rPrChange>
        </w:rPr>
        <w:t>random &lt;space&gt; 96</w:t>
      </w:r>
      <w:r w:rsidR="002C43DF" w:rsidRPr="00CA1EA4">
        <w:rPr>
          <w:rFonts w:ascii="Times New Roman" w:hAnsi="Times New Roman" w:cs="Times New Roman"/>
          <w:sz w:val="20"/>
          <w:lang w:eastAsia="zh-CN"/>
          <w:rPrChange w:id="2873" w:author="Wolfgang Granzow" w:date="2017-11-14T00:43:00Z">
            <w:rPr>
              <w:lang w:eastAsia="zh-CN"/>
            </w:rPr>
          </w:rPrChange>
        </w:rPr>
        <w:t>-</w:t>
      </w:r>
      <w:r w:rsidRPr="00CA1EA4">
        <w:rPr>
          <w:rFonts w:ascii="Times New Roman" w:hAnsi="Times New Roman" w:cs="Times New Roman"/>
          <w:sz w:val="20"/>
          <w:lang w:eastAsia="zh-CN"/>
          <w:rPrChange w:id="2874" w:author="Wolfgang Granzow" w:date="2017-11-14T00:43:00Z">
            <w:rPr>
              <w:lang w:eastAsia="zh-CN"/>
            </w:rPr>
          </w:rPrChange>
        </w:rPr>
        <w:t>characters</w:t>
      </w:r>
      <w:r w:rsidR="002C43DF" w:rsidRPr="00CA1EA4">
        <w:rPr>
          <w:rFonts w:ascii="Times New Roman" w:hAnsi="Times New Roman" w:cs="Times New Roman"/>
          <w:sz w:val="20"/>
          <w:lang w:eastAsia="zh-CN"/>
          <w:rPrChange w:id="2875" w:author="Wolfgang Granzow" w:date="2017-11-14T00:43:00Z">
            <w:rPr>
              <w:lang w:eastAsia="zh-CN"/>
            </w:rPr>
          </w:rPrChange>
        </w:rPr>
        <w:t>-</w:t>
      </w:r>
      <w:r w:rsidRPr="00CA1EA4">
        <w:rPr>
          <w:rFonts w:ascii="Times New Roman" w:hAnsi="Times New Roman" w:cs="Times New Roman"/>
          <w:sz w:val="20"/>
          <w:lang w:eastAsia="zh-CN"/>
          <w:rPrChange w:id="2876" w:author="Wolfgang Granzow" w:date="2017-11-14T00:43:00Z">
            <w:rPr>
              <w:lang w:eastAsia="zh-CN"/>
            </w:rPr>
          </w:rPrChange>
        </w:rPr>
        <w:t>Master</w:t>
      </w:r>
      <w:r w:rsidR="002C43DF" w:rsidRPr="00CA1EA4">
        <w:rPr>
          <w:rFonts w:ascii="Times New Roman" w:hAnsi="Times New Roman" w:cs="Times New Roman"/>
          <w:sz w:val="20"/>
          <w:lang w:eastAsia="zh-CN"/>
          <w:rPrChange w:id="2877" w:author="Wolfgang Granzow" w:date="2017-11-14T00:43:00Z">
            <w:rPr>
              <w:lang w:eastAsia="zh-CN"/>
            </w:rPr>
          </w:rPrChange>
        </w:rPr>
        <w:t>-</w:t>
      </w:r>
      <w:r w:rsidRPr="00CA1EA4">
        <w:rPr>
          <w:rFonts w:ascii="Times New Roman" w:hAnsi="Times New Roman" w:cs="Times New Roman"/>
          <w:sz w:val="20"/>
          <w:lang w:eastAsia="zh-CN"/>
          <w:rPrChange w:id="2878" w:author="Wolfgang Granzow" w:date="2017-11-14T00:43:00Z">
            <w:rPr>
              <w:lang w:eastAsia="zh-CN"/>
            </w:rPr>
          </w:rPrChange>
        </w:rPr>
        <w:t>Secret</w:t>
      </w:r>
    </w:p>
    <w:p w14:paraId="2DB203BB" w14:textId="383952FF" w:rsidR="00123E42" w:rsidRPr="00CA1EA4" w:rsidRDefault="00123E42" w:rsidP="00123E42">
      <w:pPr>
        <w:spacing w:after="40"/>
        <w:rPr>
          <w:rFonts w:ascii="Times New Roman" w:hAnsi="Times New Roman" w:cs="Times New Roman"/>
          <w:sz w:val="20"/>
          <w:lang w:eastAsia="zh-CN"/>
          <w:rPrChange w:id="2879" w:author="Wolfgang Granzow" w:date="2017-11-14T00:43:00Z">
            <w:rPr>
              <w:lang w:eastAsia="zh-CN"/>
            </w:rPr>
          </w:rPrChange>
        </w:rPr>
      </w:pPr>
      <w:r w:rsidRPr="00CA1EA4">
        <w:rPr>
          <w:rFonts w:ascii="Times New Roman" w:hAnsi="Times New Roman" w:cs="Times New Roman"/>
          <w:sz w:val="20"/>
          <w:lang w:eastAsia="zh-CN"/>
          <w:rPrChange w:id="2880" w:author="Wolfgang Granzow" w:date="2017-11-14T00:43:00Z">
            <w:rPr>
              <w:lang w:eastAsia="zh-CN"/>
            </w:rPr>
          </w:rPrChange>
        </w:rPr>
        <w:t>The master secret is provided as log information in the terminal window, where s_client is started. The value of Client Random (comprised of GMT Time (4 bytes/8 hex chars) plus Random (28 bytes/56 hex chars)) can be retrieved from the Wireshark packet capture in the Client Hello handshake message.</w:t>
      </w:r>
    </w:p>
    <w:p w14:paraId="0A31C5F3" w14:textId="2B18A00E" w:rsidR="00EE6F04" w:rsidRPr="00CA1EA4" w:rsidRDefault="00EE6F04" w:rsidP="00123E42">
      <w:pPr>
        <w:spacing w:after="40"/>
        <w:rPr>
          <w:rFonts w:ascii="Times New Roman" w:hAnsi="Times New Roman" w:cs="Times New Roman"/>
          <w:sz w:val="20"/>
          <w:lang w:eastAsia="zh-CN"/>
          <w:rPrChange w:id="2881" w:author="Wolfgang Granzow" w:date="2017-11-14T00:43:00Z">
            <w:rPr>
              <w:lang w:eastAsia="zh-CN"/>
            </w:rPr>
          </w:rPrChange>
        </w:rPr>
      </w:pPr>
    </w:p>
    <w:p w14:paraId="6AC0F3C1" w14:textId="2982F427" w:rsidR="00EE6F04" w:rsidRPr="00CA1EA4" w:rsidRDefault="00EE6F04" w:rsidP="00123E42">
      <w:pPr>
        <w:spacing w:after="40"/>
        <w:rPr>
          <w:sz w:val="20"/>
          <w:lang w:eastAsia="zh-CN"/>
          <w:rPrChange w:id="2882" w:author="Wolfgang Granzow" w:date="2017-11-14T00:43:00Z">
            <w:rPr>
              <w:lang w:eastAsia="zh-CN"/>
            </w:rPr>
          </w:rPrChange>
        </w:rPr>
      </w:pPr>
    </w:p>
    <w:p w14:paraId="428B745A" w14:textId="5FE65491" w:rsidR="00EE6F04" w:rsidRPr="007758DC" w:rsidRDefault="00EE6F04" w:rsidP="00EE6F04">
      <w:pPr>
        <w:pStyle w:val="Heading2"/>
        <w:rPr>
          <w:szCs w:val="32"/>
          <w:lang w:val="en-US" w:eastAsia="zh-CN"/>
        </w:rPr>
      </w:pPr>
      <w:r>
        <w:rPr>
          <w:szCs w:val="32"/>
          <w:lang w:val="en-US" w:eastAsia="zh-CN"/>
        </w:rPr>
        <w:lastRenderedPageBreak/>
        <w:t>A.4</w:t>
      </w:r>
      <w:r>
        <w:rPr>
          <w:szCs w:val="32"/>
          <w:lang w:val="en-US" w:eastAsia="zh-CN"/>
        </w:rPr>
        <w:tab/>
        <w:t>MAF</w:t>
      </w:r>
      <w:r w:rsidR="002C43DF">
        <w:rPr>
          <w:szCs w:val="32"/>
          <w:lang w:val="en-US" w:eastAsia="zh-CN"/>
        </w:rPr>
        <w:t>-</w:t>
      </w:r>
      <w:r w:rsidRPr="007758DC">
        <w:rPr>
          <w:szCs w:val="32"/>
          <w:lang w:val="en-US" w:eastAsia="zh-CN"/>
        </w:rPr>
        <w:t>Based Security Association Establishment</w:t>
      </w:r>
    </w:p>
    <w:p w14:paraId="04EF53F0" w14:textId="4F0A39FA" w:rsidR="003B0C07" w:rsidRPr="00CA1EA4" w:rsidDel="00934319" w:rsidRDefault="003B0C07" w:rsidP="003B0C07">
      <w:pPr>
        <w:rPr>
          <w:del w:id="2883" w:author="Wolfgang Granzow" w:date="2017-11-06T01:19:00Z"/>
          <w:rFonts w:ascii="Times New Roman" w:hAnsi="Times New Roman" w:cs="Times New Roman"/>
          <w:sz w:val="20"/>
          <w:lang w:eastAsia="zh-CN"/>
          <w:rPrChange w:id="2884" w:author="Wolfgang Granzow" w:date="2017-11-14T00:44:00Z">
            <w:rPr>
              <w:del w:id="2885" w:author="Wolfgang Granzow" w:date="2017-11-06T01:19:00Z"/>
              <w:lang w:eastAsia="zh-CN"/>
            </w:rPr>
          </w:rPrChange>
        </w:rPr>
      </w:pPr>
    </w:p>
    <w:p w14:paraId="3FE45F4B" w14:textId="77777777" w:rsidR="00DE1E12" w:rsidRPr="00CA1EA4" w:rsidRDefault="00DE1E12" w:rsidP="00DE1E12">
      <w:pPr>
        <w:rPr>
          <w:ins w:id="2886" w:author="Wolfgang Granzow" w:date="2017-11-15T18:21:00Z"/>
          <w:rFonts w:ascii="Times New Roman" w:hAnsi="Times New Roman" w:cs="Times New Roman"/>
          <w:sz w:val="20"/>
          <w:lang w:eastAsia="zh-CN"/>
          <w:rPrChange w:id="2887" w:author="Wolfgang Granzow" w:date="2017-11-14T00:44:00Z">
            <w:rPr>
              <w:ins w:id="2888" w:author="Wolfgang Granzow" w:date="2017-11-15T18:21:00Z"/>
              <w:lang w:eastAsia="zh-CN"/>
            </w:rPr>
          </w:rPrChange>
        </w:rPr>
      </w:pPr>
      <w:ins w:id="2889" w:author="Wolfgang Granzow" w:date="2017-11-15T18:21:00Z">
        <w:r w:rsidRPr="00CA1EA4">
          <w:rPr>
            <w:rFonts w:ascii="Times New Roman" w:hAnsi="Times New Roman" w:cs="Times New Roman"/>
            <w:sz w:val="20"/>
            <w:lang w:eastAsia="zh-CN"/>
            <w:rPrChange w:id="2890" w:author="Wolfgang Granzow" w:date="2017-11-14T00:44:00Z">
              <w:rPr>
                <w:lang w:eastAsia="zh-CN"/>
              </w:rPr>
            </w:rPrChange>
          </w:rPr>
          <w:t>In MAF-based S</w:t>
        </w:r>
        <w:del w:id="2891" w:author="Wolfgang Granzow" w:date="2017-11-06T01:20:00Z">
          <w:r w:rsidRPr="00CA1EA4" w:rsidDel="007E1814">
            <w:rPr>
              <w:rFonts w:ascii="Times New Roman" w:hAnsi="Times New Roman" w:cs="Times New Roman"/>
              <w:sz w:val="20"/>
              <w:lang w:eastAsia="zh-CN"/>
              <w:rPrChange w:id="2892" w:author="Wolfgang Granzow" w:date="2017-11-14T00:44:00Z">
                <w:rPr>
                  <w:lang w:eastAsia="zh-CN"/>
                </w:rPr>
              </w:rPrChange>
            </w:rPr>
            <w:delText>s</w:delText>
          </w:r>
        </w:del>
        <w:r w:rsidRPr="00CA1EA4">
          <w:rPr>
            <w:rFonts w:ascii="Times New Roman" w:hAnsi="Times New Roman" w:cs="Times New Roman"/>
            <w:sz w:val="20"/>
            <w:lang w:eastAsia="zh-CN"/>
            <w:rPrChange w:id="2893" w:author="Wolfgang Granzow" w:date="2017-11-14T00:44:00Z">
              <w:rPr>
                <w:lang w:eastAsia="zh-CN"/>
              </w:rPr>
            </w:rPrChange>
          </w:rPr>
          <w:t>ecurity A</w:t>
        </w:r>
        <w:del w:id="2894" w:author="Wolfgang Granzow" w:date="2017-11-06T01:20:00Z">
          <w:r w:rsidRPr="00CA1EA4" w:rsidDel="007E1814">
            <w:rPr>
              <w:rFonts w:ascii="Times New Roman" w:hAnsi="Times New Roman" w:cs="Times New Roman"/>
              <w:sz w:val="20"/>
              <w:lang w:eastAsia="zh-CN"/>
              <w:rPrChange w:id="2895" w:author="Wolfgang Granzow" w:date="2017-11-14T00:44:00Z">
                <w:rPr>
                  <w:lang w:eastAsia="zh-CN"/>
                </w:rPr>
              </w:rPrChange>
            </w:rPr>
            <w:delText>a</w:delText>
          </w:r>
        </w:del>
        <w:r w:rsidRPr="00CA1EA4">
          <w:rPr>
            <w:rFonts w:ascii="Times New Roman" w:hAnsi="Times New Roman" w:cs="Times New Roman"/>
            <w:sz w:val="20"/>
            <w:lang w:eastAsia="zh-CN"/>
            <w:rPrChange w:id="2896" w:author="Wolfgang Granzow" w:date="2017-11-14T00:44:00Z">
              <w:rPr>
                <w:lang w:eastAsia="zh-CN"/>
              </w:rPr>
            </w:rPrChange>
          </w:rPr>
          <w:t>ssociation E</w:t>
        </w:r>
        <w:del w:id="2897" w:author="Wolfgang Granzow" w:date="2017-11-06T01:20:00Z">
          <w:r w:rsidRPr="00CA1EA4" w:rsidDel="007E1814">
            <w:rPr>
              <w:rFonts w:ascii="Times New Roman" w:hAnsi="Times New Roman" w:cs="Times New Roman"/>
              <w:sz w:val="20"/>
              <w:lang w:eastAsia="zh-CN"/>
              <w:rPrChange w:id="2898" w:author="Wolfgang Granzow" w:date="2017-11-14T00:44:00Z">
                <w:rPr>
                  <w:lang w:eastAsia="zh-CN"/>
                </w:rPr>
              </w:rPrChange>
            </w:rPr>
            <w:delText>e</w:delText>
          </w:r>
        </w:del>
        <w:r w:rsidRPr="00CA1EA4">
          <w:rPr>
            <w:rFonts w:ascii="Times New Roman" w:hAnsi="Times New Roman" w:cs="Times New Roman"/>
            <w:sz w:val="20"/>
            <w:lang w:eastAsia="zh-CN"/>
            <w:rPrChange w:id="2899" w:author="Wolfgang Granzow" w:date="2017-11-14T00:44:00Z">
              <w:rPr>
                <w:lang w:eastAsia="zh-CN"/>
              </w:rPr>
            </w:rPrChange>
          </w:rPr>
          <w:t>stablishment between two oneM2M entities (i.e. AEs and CSEs) symmetric key credentials are employed which have been established with a preceding procedure on a MAF. This key establishment procedure corresponds to steps 1 to 6 in the example described in clause 7.1.4.</w:t>
        </w:r>
      </w:ins>
    </w:p>
    <w:p w14:paraId="37288E19" w14:textId="77777777" w:rsidR="00DE1E12" w:rsidRPr="00CA1EA4" w:rsidRDefault="00DE1E12" w:rsidP="00DE1E12">
      <w:pPr>
        <w:rPr>
          <w:ins w:id="2900" w:author="Wolfgang Granzow" w:date="2017-11-15T18:21:00Z"/>
          <w:rFonts w:ascii="Times New Roman" w:hAnsi="Times New Roman" w:cs="Times New Roman"/>
          <w:sz w:val="20"/>
          <w:lang w:eastAsia="zh-CN"/>
          <w:rPrChange w:id="2901" w:author="Wolfgang Granzow" w:date="2017-11-14T00:44:00Z">
            <w:rPr>
              <w:ins w:id="2902" w:author="Wolfgang Granzow" w:date="2017-11-15T18:21:00Z"/>
              <w:lang w:eastAsia="zh-CN"/>
            </w:rPr>
          </w:rPrChange>
        </w:rPr>
      </w:pPr>
      <w:ins w:id="2903" w:author="Wolfgang Granzow" w:date="2017-11-15T18:21:00Z">
        <w:r w:rsidRPr="00CA1EA4">
          <w:rPr>
            <w:rFonts w:ascii="Times New Roman" w:hAnsi="Times New Roman" w:cs="Times New Roman"/>
            <w:sz w:val="20"/>
            <w:lang w:eastAsia="zh-CN"/>
            <w:rPrChange w:id="2904" w:author="Wolfgang Granzow" w:date="2017-11-14T00:44:00Z">
              <w:rPr>
                <w:lang w:eastAsia="zh-CN"/>
              </w:rPr>
            </w:rPrChange>
          </w:rPr>
          <w:t>Step 1 of the procedure in clause 7.1.4 represents a certificate-based TLS-handshake between MAF client and MAF where in addition the keying material exporter function as defined in RFC 5705 (RFC 65705) is enabled.</w:t>
        </w:r>
      </w:ins>
    </w:p>
    <w:p w14:paraId="29E0245C" w14:textId="77777777" w:rsidR="00DE1E12" w:rsidRPr="00CA1EA4" w:rsidDel="00B80FC8" w:rsidRDefault="00DE1E12" w:rsidP="00DE1E12">
      <w:pPr>
        <w:rPr>
          <w:ins w:id="2905" w:author="Wolfgang Granzow" w:date="2017-11-15T18:21:00Z"/>
          <w:del w:id="2906" w:author="Wolfgang Granzow" w:date="2017-11-04T16:34:00Z"/>
          <w:rFonts w:ascii="Times New Roman" w:hAnsi="Times New Roman" w:cs="Times New Roman"/>
          <w:sz w:val="20"/>
          <w:lang w:eastAsia="zh-CN"/>
          <w:rPrChange w:id="2907" w:author="Wolfgang Granzow" w:date="2017-11-14T00:44:00Z">
            <w:rPr>
              <w:ins w:id="2908" w:author="Wolfgang Granzow" w:date="2017-11-15T18:21:00Z"/>
              <w:del w:id="2909" w:author="Wolfgang Granzow" w:date="2017-11-04T16:34:00Z"/>
              <w:lang w:eastAsia="zh-CN"/>
            </w:rPr>
          </w:rPrChange>
        </w:rPr>
      </w:pPr>
    </w:p>
    <w:p w14:paraId="16DF97A5" w14:textId="77777777" w:rsidR="00DE1E12" w:rsidRPr="00CA1EA4" w:rsidRDefault="00DE1E12" w:rsidP="00DE1E12">
      <w:pPr>
        <w:rPr>
          <w:ins w:id="2910" w:author="Wolfgang Granzow" w:date="2017-11-15T18:21:00Z"/>
          <w:rFonts w:ascii="Times New Roman" w:hAnsi="Times New Roman" w:cs="Times New Roman"/>
          <w:sz w:val="20"/>
          <w:lang w:eastAsia="zh-CN"/>
          <w:rPrChange w:id="2911" w:author="Wolfgang Granzow" w:date="2017-11-14T00:44:00Z">
            <w:rPr>
              <w:ins w:id="2912" w:author="Wolfgang Granzow" w:date="2017-11-15T18:21:00Z"/>
              <w:lang w:eastAsia="zh-CN"/>
            </w:rPr>
          </w:rPrChange>
        </w:rPr>
      </w:pPr>
      <w:ins w:id="2913" w:author="Wolfgang Granzow" w:date="2017-11-15T18:21:00Z">
        <w:r w:rsidRPr="00CA1EA4">
          <w:rPr>
            <w:rFonts w:ascii="Times New Roman" w:hAnsi="Times New Roman" w:cs="Times New Roman"/>
            <w:sz w:val="20"/>
            <w:lang w:eastAsia="zh-CN"/>
            <w:rPrChange w:id="2914" w:author="Wolfgang Granzow" w:date="2017-11-14T00:44:00Z">
              <w:rPr>
                <w:lang w:eastAsia="zh-CN"/>
              </w:rPr>
            </w:rPrChange>
          </w:rPr>
          <w:t>The handshake message flow of this step</w:t>
        </w:r>
        <w:del w:id="2915" w:author="Wolfgang Granzow" w:date="2017-11-04T15:58:00Z">
          <w:r w:rsidRPr="00CA1EA4" w:rsidDel="00255CAE">
            <w:rPr>
              <w:rFonts w:ascii="Times New Roman" w:hAnsi="Times New Roman" w:cs="Times New Roman"/>
              <w:sz w:val="20"/>
              <w:lang w:eastAsia="zh-CN"/>
              <w:rPrChange w:id="2916" w:author="Wolfgang Granzow" w:date="2017-11-14T00:44:00Z">
                <w:rPr>
                  <w:lang w:eastAsia="zh-CN"/>
                </w:rPr>
              </w:rPrChange>
            </w:rPr>
            <w:delText>described above (excluding step 7)</w:delText>
          </w:r>
        </w:del>
        <w:r w:rsidRPr="00CA1EA4">
          <w:rPr>
            <w:rFonts w:ascii="Times New Roman" w:hAnsi="Times New Roman" w:cs="Times New Roman"/>
            <w:sz w:val="20"/>
            <w:lang w:eastAsia="zh-CN"/>
            <w:rPrChange w:id="2917" w:author="Wolfgang Granzow" w:date="2017-11-14T00:44:00Z">
              <w:rPr>
                <w:lang w:eastAsia="zh-CN"/>
              </w:rPr>
            </w:rPrChange>
          </w:rPr>
          <w:t xml:space="preserve"> can be </w:t>
        </w:r>
        <w:del w:id="2918" w:author="Wolfgang Granzow" w:date="2017-11-04T15:58:00Z">
          <w:r w:rsidRPr="00CA1EA4" w:rsidDel="00255CAE">
            <w:rPr>
              <w:rFonts w:ascii="Times New Roman" w:hAnsi="Times New Roman" w:cs="Times New Roman"/>
              <w:sz w:val="20"/>
              <w:lang w:eastAsia="zh-CN"/>
              <w:rPrChange w:id="2919" w:author="Wolfgang Granzow" w:date="2017-11-14T00:44:00Z">
                <w:rPr>
                  <w:lang w:eastAsia="zh-CN"/>
                </w:rPr>
              </w:rPrChange>
            </w:rPr>
            <w:delText>re</w:delText>
          </w:r>
        </w:del>
        <w:r w:rsidRPr="00CA1EA4">
          <w:rPr>
            <w:rFonts w:ascii="Times New Roman" w:hAnsi="Times New Roman" w:cs="Times New Roman"/>
            <w:sz w:val="20"/>
            <w:lang w:eastAsia="zh-CN"/>
            <w:rPrChange w:id="2920" w:author="Wolfgang Granzow" w:date="2017-11-14T00:44:00Z">
              <w:rPr>
                <w:lang w:eastAsia="zh-CN"/>
              </w:rPr>
            </w:rPrChange>
          </w:rPr>
          <w:t xml:space="preserve">produced with the following commands under Linux OS using </w:t>
        </w:r>
        <w:del w:id="2921" w:author="Wolfgang Granzow" w:date="2017-11-04T16:01:00Z">
          <w:r w:rsidRPr="00CA1EA4" w:rsidDel="00255CAE">
            <w:rPr>
              <w:rFonts w:ascii="Times New Roman" w:hAnsi="Times New Roman" w:cs="Times New Roman"/>
              <w:sz w:val="20"/>
              <w:lang w:eastAsia="zh-CN"/>
              <w:rPrChange w:id="2922" w:author="Wolfgang Granzow" w:date="2017-11-14T00:44:00Z">
                <w:rPr>
                  <w:lang w:eastAsia="zh-CN"/>
                </w:rPr>
              </w:rPrChange>
            </w:rPr>
            <w:delText>localhost IP address</w:delText>
          </w:r>
        </w:del>
        <w:r w:rsidRPr="00CA1EA4">
          <w:rPr>
            <w:rFonts w:ascii="Times New Roman" w:hAnsi="Times New Roman" w:cs="Times New Roman"/>
            <w:sz w:val="20"/>
            <w:lang w:eastAsia="zh-CN"/>
            <w:rPrChange w:id="2923" w:author="Wolfgang Granzow" w:date="2017-11-14T00:44:00Z">
              <w:rPr>
                <w:lang w:eastAsia="zh-CN"/>
              </w:rPr>
            </w:rPrChange>
          </w:rPr>
          <w:t xml:space="preserve">a DNS-resolvable MAF-FQDN </w:t>
        </w:r>
        <w:r w:rsidRPr="00CA1EA4">
          <w:rPr>
            <w:rFonts w:ascii="Times New Roman" w:hAnsi="Times New Roman" w:cs="Times New Roman"/>
            <w:i/>
            <w:sz w:val="20"/>
            <w:lang w:eastAsia="zh-CN"/>
            <w:rPrChange w:id="2924" w:author="Wolfgang Granzow" w:date="2017-11-14T00:44:00Z">
              <w:rPr>
                <w:lang w:eastAsia="zh-CN"/>
              </w:rPr>
            </w:rPrChange>
          </w:rPr>
          <w:t>myMAF.provider.org</w:t>
        </w:r>
        <w:r w:rsidRPr="00CA1EA4">
          <w:rPr>
            <w:rFonts w:ascii="Times New Roman" w:hAnsi="Times New Roman" w:cs="Times New Roman"/>
            <w:sz w:val="20"/>
            <w:lang w:eastAsia="zh-CN"/>
            <w:rPrChange w:id="2925" w:author="Wolfgang Granzow" w:date="2017-11-14T00:44:00Z">
              <w:rPr>
                <w:lang w:eastAsia="zh-CN"/>
              </w:rPr>
            </w:rPrChange>
          </w:rPr>
          <w:t xml:space="preserve"> and port 443 (it is assumed that path names apply and </w:t>
        </w:r>
        <w:del w:id="2926" w:author="Wolfgang Granzow" w:date="2017-11-04T16:02:00Z">
          <w:r w:rsidRPr="00CA1EA4" w:rsidDel="00255CAE">
            <w:rPr>
              <w:rFonts w:ascii="Times New Roman" w:hAnsi="Times New Roman" w:cs="Times New Roman"/>
              <w:sz w:val="20"/>
              <w:lang w:eastAsia="zh-CN"/>
              <w:rPrChange w:id="2927" w:author="Wolfgang Granzow" w:date="2017-11-14T00:44:00Z">
                <w:rPr>
                  <w:lang w:eastAsia="zh-CN"/>
                </w:rPr>
              </w:rPrChange>
            </w:rPr>
            <w:delText>CSE-</w:delText>
          </w:r>
        </w:del>
        <w:r w:rsidRPr="00CA1EA4">
          <w:rPr>
            <w:rFonts w:ascii="Times New Roman" w:hAnsi="Times New Roman" w:cs="Times New Roman"/>
            <w:sz w:val="20"/>
            <w:lang w:eastAsia="zh-CN"/>
            <w:rPrChange w:id="2928" w:author="Wolfgang Granzow" w:date="2017-11-14T00:44:00Z">
              <w:rPr>
                <w:lang w:eastAsia="zh-CN"/>
              </w:rPr>
            </w:rPrChange>
          </w:rPr>
          <w:t>certificates are available in the directory from where this command is issued):</w:t>
        </w:r>
      </w:ins>
    </w:p>
    <w:p w14:paraId="1AC94D97" w14:textId="77777777" w:rsidR="00DE1E12" w:rsidRPr="00282E83" w:rsidRDefault="00DE1E12" w:rsidP="00DE1E12">
      <w:pPr>
        <w:spacing w:after="40"/>
        <w:rPr>
          <w:ins w:id="2929" w:author="Wolfgang Granzow" w:date="2017-11-15T18:21:00Z"/>
          <w:rFonts w:ascii="Times New Roman" w:hAnsi="Times New Roman" w:cs="Times New Roman"/>
          <w:b/>
          <w:lang w:eastAsia="zh-CN"/>
          <w:rPrChange w:id="2930" w:author="Wolfgang Granzow" w:date="2017-11-14T00:27:00Z">
            <w:rPr>
              <w:ins w:id="2931" w:author="Wolfgang Granzow" w:date="2017-11-15T18:21:00Z"/>
              <w:b/>
              <w:lang w:eastAsia="zh-CN"/>
            </w:rPr>
          </w:rPrChange>
        </w:rPr>
      </w:pPr>
      <w:ins w:id="2932" w:author="Wolfgang Granzow" w:date="2017-11-15T18:21:00Z">
        <w:r w:rsidRPr="00282E83">
          <w:rPr>
            <w:rFonts w:ascii="Times New Roman" w:hAnsi="Times New Roman" w:cs="Times New Roman"/>
            <w:b/>
            <w:lang w:eastAsia="zh-CN"/>
            <w:rPrChange w:id="2933" w:author="Wolfgang Granzow" w:date="2017-11-14T00:27:00Z">
              <w:rPr>
                <w:b/>
                <w:lang w:eastAsia="zh-CN"/>
              </w:rPr>
            </w:rPrChange>
          </w:rPr>
          <w:t xml:space="preserve">TLS server on MAF with example FQDN </w:t>
        </w:r>
        <w:r w:rsidRPr="00282E83">
          <w:rPr>
            <w:rFonts w:ascii="Times New Roman" w:hAnsi="Times New Roman" w:cs="Times New Roman"/>
            <w:b/>
            <w:i/>
            <w:sz w:val="20"/>
            <w:lang w:eastAsia="zh-CN"/>
            <w:rPrChange w:id="2934" w:author="Wolfgang Granzow" w:date="2017-11-14T00:27:00Z">
              <w:rPr>
                <w:rFonts w:ascii="Courier New" w:hAnsi="Courier New" w:cs="Courier New"/>
                <w:sz w:val="18"/>
                <w:lang w:eastAsia="zh-CN"/>
              </w:rPr>
            </w:rPrChange>
          </w:rPr>
          <w:t>myMAF.provider.org</w:t>
        </w:r>
        <w:del w:id="2935" w:author="Wolfgang Granzow" w:date="2017-11-04T15:56:00Z">
          <w:r w:rsidRPr="00282E83" w:rsidDel="00255CAE">
            <w:rPr>
              <w:rFonts w:ascii="Times New Roman" w:hAnsi="Times New Roman" w:cs="Times New Roman"/>
              <w:b/>
              <w:lang w:eastAsia="zh-CN"/>
              <w:rPrChange w:id="2936" w:author="Wolfgang Granzow" w:date="2017-11-14T00:27:00Z">
                <w:rPr>
                  <w:b/>
                  <w:lang w:eastAsia="zh-CN"/>
                </w:rPr>
              </w:rPrChange>
            </w:rPr>
            <w:delText>IN-CSE</w:delText>
          </w:r>
        </w:del>
        <w:r w:rsidRPr="00282E83">
          <w:rPr>
            <w:rFonts w:ascii="Times New Roman" w:hAnsi="Times New Roman" w:cs="Times New Roman"/>
            <w:b/>
            <w:lang w:eastAsia="zh-CN"/>
            <w:rPrChange w:id="2937" w:author="Wolfgang Granzow" w:date="2017-11-14T00:27:00Z">
              <w:rPr>
                <w:b/>
                <w:lang w:eastAsia="zh-CN"/>
              </w:rPr>
            </w:rPrChange>
          </w:rPr>
          <w:t>:</w:t>
        </w:r>
        <w:r w:rsidRPr="00282E83">
          <w:rPr>
            <w:rFonts w:ascii="Times New Roman" w:hAnsi="Times New Roman" w:cs="Times New Roman"/>
            <w:b/>
            <w:lang w:eastAsia="zh-CN"/>
            <w:rPrChange w:id="2938" w:author="Wolfgang Granzow" w:date="2017-11-14T00:27:00Z">
              <w:rPr>
                <w:b/>
                <w:lang w:eastAsia="zh-CN"/>
              </w:rPr>
            </w:rPrChange>
          </w:rPr>
          <w:tab/>
        </w:r>
        <w:r w:rsidRPr="00282E83">
          <w:rPr>
            <w:rFonts w:ascii="Times New Roman" w:hAnsi="Times New Roman" w:cs="Times New Roman"/>
            <w:b/>
            <w:lang w:eastAsia="zh-CN"/>
            <w:rPrChange w:id="2939" w:author="Wolfgang Granzow" w:date="2017-11-14T00:27:00Z">
              <w:rPr>
                <w:b/>
                <w:lang w:eastAsia="zh-CN"/>
              </w:rPr>
            </w:rPrChange>
          </w:rPr>
          <w:tab/>
        </w:r>
      </w:ins>
    </w:p>
    <w:p w14:paraId="37B2599F" w14:textId="77777777" w:rsidR="00DE1E12" w:rsidRPr="00967DE3" w:rsidRDefault="00DE1E12" w:rsidP="00DE1E12">
      <w:pPr>
        <w:spacing w:after="40"/>
        <w:rPr>
          <w:ins w:id="2940" w:author="Wolfgang Granzow" w:date="2017-11-15T18:21:00Z"/>
          <w:rFonts w:ascii="Courier New" w:hAnsi="Courier New" w:cs="Courier New"/>
          <w:sz w:val="18"/>
          <w:lang w:eastAsia="zh-CN"/>
        </w:rPr>
      </w:pPr>
      <w:ins w:id="2941" w:author="Wolfgang Granzow" w:date="2017-11-15T18:21:00Z">
        <w:r w:rsidRPr="00967DE3">
          <w:rPr>
            <w:rFonts w:ascii="Courier New" w:hAnsi="Courier New" w:cs="Courier New"/>
            <w:sz w:val="18"/>
            <w:lang w:eastAsia="zh-CN"/>
          </w:rPr>
          <w:t xml:space="preserve">$ sudo openssl s_server </w:t>
        </w:r>
        <w:r>
          <w:rPr>
            <w:rFonts w:ascii="Courier New" w:hAnsi="Courier New" w:cs="Courier New"/>
            <w:sz w:val="18"/>
            <w:lang w:eastAsia="zh-CN"/>
          </w:rPr>
          <w:t>-</w:t>
        </w:r>
        <w:r w:rsidRPr="00967DE3">
          <w:rPr>
            <w:rFonts w:ascii="Courier New" w:hAnsi="Courier New" w:cs="Courier New"/>
            <w:sz w:val="18"/>
            <w:lang w:eastAsia="zh-CN"/>
          </w:rPr>
          <w:t xml:space="preserve">accept 443 </w:t>
        </w:r>
        <w:r>
          <w:rPr>
            <w:rFonts w:ascii="Courier New" w:hAnsi="Courier New" w:cs="Courier New"/>
            <w:sz w:val="18"/>
            <w:lang w:eastAsia="zh-CN"/>
          </w:rPr>
          <w:t>-</w:t>
        </w:r>
        <w:r w:rsidRPr="00967DE3">
          <w:rPr>
            <w:rFonts w:ascii="Courier New" w:hAnsi="Courier New" w:cs="Courier New"/>
            <w:sz w:val="18"/>
            <w:lang w:eastAsia="zh-CN"/>
          </w:rPr>
          <w:t xml:space="preserve">Verify 1 </w:t>
        </w:r>
        <w:r>
          <w:rPr>
            <w:rFonts w:ascii="Courier New" w:hAnsi="Courier New" w:cs="Courier New"/>
            <w:sz w:val="18"/>
            <w:lang w:eastAsia="zh-CN"/>
          </w:rPr>
          <w:t>-</w:t>
        </w:r>
        <w:r w:rsidRPr="00967DE3">
          <w:rPr>
            <w:rFonts w:ascii="Courier New" w:hAnsi="Courier New" w:cs="Courier New"/>
            <w:sz w:val="18"/>
            <w:lang w:eastAsia="zh-CN"/>
          </w:rPr>
          <w:t xml:space="preserve">key </w:t>
        </w:r>
        <w:del w:id="2942" w:author="Wolfgang Granzow" w:date="2017-11-04T16:02:00Z">
          <w:r w:rsidRPr="00967DE3" w:rsidDel="00255CAE">
            <w:rPr>
              <w:rFonts w:ascii="Courier New" w:hAnsi="Courier New" w:cs="Courier New"/>
              <w:sz w:val="18"/>
              <w:lang w:eastAsia="zh-CN"/>
            </w:rPr>
            <w:delText>in_cse</w:delText>
          </w:r>
        </w:del>
        <w:r>
          <w:rPr>
            <w:rFonts w:ascii="Courier New" w:hAnsi="Courier New" w:cs="Courier New"/>
            <w:sz w:val="18"/>
            <w:lang w:eastAsia="zh-CN"/>
          </w:rPr>
          <w:t>maf</w:t>
        </w:r>
        <w:r w:rsidRPr="00967DE3">
          <w:rPr>
            <w:rFonts w:ascii="Courier New" w:hAnsi="Courier New" w:cs="Courier New"/>
            <w:sz w:val="18"/>
            <w:lang w:eastAsia="zh-CN"/>
          </w:rPr>
          <w:t>_key.pem \</w:t>
        </w:r>
      </w:ins>
    </w:p>
    <w:p w14:paraId="5024F257" w14:textId="77777777" w:rsidR="00DE1E12" w:rsidRDefault="00DE1E12" w:rsidP="00DE1E12">
      <w:pPr>
        <w:spacing w:after="20"/>
        <w:rPr>
          <w:ins w:id="2943" w:author="Wolfgang Granzow" w:date="2017-11-15T18:21:00Z"/>
          <w:rFonts w:ascii="Courier New" w:hAnsi="Courier New" w:cs="Courier New"/>
          <w:sz w:val="18"/>
          <w:lang w:eastAsia="zh-CN"/>
        </w:rPr>
        <w:pPrChange w:id="2944" w:author="Wolfgang Granzow" w:date="2017-11-04T16:33:00Z">
          <w:pPr/>
        </w:pPrChange>
      </w:pPr>
      <w:ins w:id="2945" w:author="Wolfgang Granzow" w:date="2017-11-15T18:21:00Z">
        <w:r w:rsidRPr="00967DE3">
          <w:rPr>
            <w:rFonts w:ascii="Courier New" w:hAnsi="Courier New" w:cs="Courier New"/>
            <w:sz w:val="18"/>
            <w:lang w:eastAsia="zh-CN"/>
          </w:rPr>
          <w:t xml:space="preserve">               </w:t>
        </w:r>
        <w:r>
          <w:rPr>
            <w:rFonts w:ascii="Courier New" w:hAnsi="Courier New" w:cs="Courier New"/>
            <w:sz w:val="18"/>
            <w:lang w:eastAsia="zh-CN"/>
          </w:rPr>
          <w:t>-</w:t>
        </w:r>
        <w:r w:rsidRPr="00967DE3">
          <w:rPr>
            <w:rFonts w:ascii="Courier New" w:hAnsi="Courier New" w:cs="Courier New"/>
            <w:sz w:val="18"/>
            <w:lang w:eastAsia="zh-CN"/>
          </w:rPr>
          <w:t xml:space="preserve">cert </w:t>
        </w:r>
        <w:r>
          <w:rPr>
            <w:rFonts w:ascii="Courier New" w:hAnsi="Courier New" w:cs="Courier New"/>
            <w:sz w:val="18"/>
            <w:lang w:eastAsia="zh-CN"/>
          </w:rPr>
          <w:t>maf_cert</w:t>
        </w:r>
        <w:del w:id="2946" w:author="Wolfgang Granzow" w:date="2017-11-04T16:03:00Z">
          <w:r w:rsidRPr="00967DE3" w:rsidDel="00255CAE">
            <w:rPr>
              <w:rFonts w:ascii="Courier New" w:hAnsi="Courier New" w:cs="Courier New"/>
              <w:sz w:val="18"/>
              <w:lang w:eastAsia="zh-CN"/>
            </w:rPr>
            <w:delText>01</w:delText>
          </w:r>
        </w:del>
        <w:r w:rsidRPr="00967DE3">
          <w:rPr>
            <w:rFonts w:ascii="Courier New" w:hAnsi="Courier New" w:cs="Courier New"/>
            <w:sz w:val="18"/>
            <w:lang w:eastAsia="zh-CN"/>
          </w:rPr>
          <w:t xml:space="preserve">.pem </w:t>
        </w:r>
        <w:r>
          <w:rPr>
            <w:rFonts w:ascii="Courier New" w:hAnsi="Courier New" w:cs="Courier New"/>
            <w:sz w:val="18"/>
            <w:lang w:eastAsia="zh-CN"/>
          </w:rPr>
          <w:t>-</w:t>
        </w:r>
        <w:r w:rsidRPr="00967DE3">
          <w:rPr>
            <w:rFonts w:ascii="Courier New" w:hAnsi="Courier New" w:cs="Courier New"/>
            <w:sz w:val="18"/>
            <w:lang w:eastAsia="zh-CN"/>
          </w:rPr>
          <w:t xml:space="preserve">CApath ./demoCA </w:t>
        </w:r>
        <w:r>
          <w:rPr>
            <w:rFonts w:ascii="Courier New" w:hAnsi="Courier New" w:cs="Courier New"/>
            <w:sz w:val="18"/>
            <w:lang w:eastAsia="zh-CN"/>
          </w:rPr>
          <w:t>-</w:t>
        </w:r>
        <w:r w:rsidRPr="00967DE3">
          <w:rPr>
            <w:rFonts w:ascii="Courier New" w:hAnsi="Courier New" w:cs="Courier New"/>
            <w:sz w:val="18"/>
            <w:lang w:eastAsia="zh-CN"/>
          </w:rPr>
          <w:t>CAfile ./demoCA/cacert.pem</w:t>
        </w:r>
        <w:r>
          <w:rPr>
            <w:rFonts w:ascii="Courier New" w:hAnsi="Courier New" w:cs="Courier New"/>
            <w:sz w:val="18"/>
            <w:lang w:eastAsia="zh-CN"/>
          </w:rPr>
          <w:t xml:space="preserve"> \</w:t>
        </w:r>
      </w:ins>
    </w:p>
    <w:p w14:paraId="3471DBAF" w14:textId="77777777" w:rsidR="00DE1E12" w:rsidRPr="00967DE3" w:rsidRDefault="00DE1E12" w:rsidP="00DE1E12">
      <w:pPr>
        <w:rPr>
          <w:ins w:id="2947" w:author="Wolfgang Granzow" w:date="2017-11-15T18:21:00Z"/>
          <w:rFonts w:ascii="Courier New" w:hAnsi="Courier New" w:cs="Courier New"/>
          <w:sz w:val="18"/>
          <w:lang w:eastAsia="zh-CN"/>
        </w:rPr>
      </w:pPr>
      <w:ins w:id="2948" w:author="Wolfgang Granzow" w:date="2017-11-15T18:21:00Z">
        <w:r>
          <w:rPr>
            <w:rFonts w:ascii="Courier New" w:hAnsi="Courier New" w:cs="Courier New"/>
            <w:sz w:val="18"/>
            <w:lang w:eastAsia="zh-CN"/>
          </w:rPr>
          <w:t xml:space="preserve">               -</w:t>
        </w:r>
        <w:r w:rsidRPr="00E71858">
          <w:rPr>
            <w:rFonts w:ascii="Courier New" w:hAnsi="Courier New" w:cs="Courier New"/>
            <w:sz w:val="18"/>
            <w:lang w:eastAsia="zh-CN"/>
          </w:rPr>
          <w:t>keymatexport EXPORTER</w:t>
        </w:r>
        <w:r>
          <w:rPr>
            <w:rFonts w:ascii="Courier New" w:hAnsi="Courier New" w:cs="Courier New"/>
            <w:sz w:val="18"/>
            <w:lang w:eastAsia="zh-CN"/>
          </w:rPr>
          <w:t>-</w:t>
        </w:r>
        <w:r w:rsidRPr="00E71858">
          <w:rPr>
            <w:rFonts w:ascii="Courier New" w:hAnsi="Courier New" w:cs="Courier New"/>
            <w:sz w:val="18"/>
            <w:lang w:eastAsia="zh-CN"/>
          </w:rPr>
          <w:t>oneM2M</w:t>
        </w:r>
        <w:r>
          <w:rPr>
            <w:rFonts w:ascii="Courier New" w:hAnsi="Courier New" w:cs="Courier New"/>
            <w:sz w:val="18"/>
            <w:lang w:eastAsia="zh-CN"/>
          </w:rPr>
          <w:t>-</w:t>
        </w:r>
        <w:r w:rsidRPr="00E71858">
          <w:rPr>
            <w:rFonts w:ascii="Courier New" w:hAnsi="Courier New" w:cs="Courier New"/>
            <w:sz w:val="18"/>
            <w:lang w:eastAsia="zh-CN"/>
          </w:rPr>
          <w:t xml:space="preserve">Connection </w:t>
        </w:r>
        <w:r>
          <w:rPr>
            <w:rFonts w:ascii="Courier New" w:hAnsi="Courier New" w:cs="Courier New"/>
            <w:sz w:val="18"/>
            <w:lang w:eastAsia="zh-CN"/>
          </w:rPr>
          <w:t>-</w:t>
        </w:r>
        <w:r w:rsidRPr="00E71858">
          <w:rPr>
            <w:rFonts w:ascii="Courier New" w:hAnsi="Courier New" w:cs="Courier New"/>
            <w:sz w:val="18"/>
            <w:lang w:eastAsia="zh-CN"/>
          </w:rPr>
          <w:t>keymatexportlen 48</w:t>
        </w:r>
      </w:ins>
    </w:p>
    <w:p w14:paraId="0F058784" w14:textId="77777777" w:rsidR="00DE1E12" w:rsidRPr="00282E83" w:rsidRDefault="00DE1E12" w:rsidP="00DE1E12">
      <w:pPr>
        <w:spacing w:after="40"/>
        <w:rPr>
          <w:ins w:id="2949" w:author="Wolfgang Granzow" w:date="2017-11-15T18:21:00Z"/>
          <w:rFonts w:ascii="Times New Roman" w:hAnsi="Times New Roman" w:cs="Times New Roman"/>
          <w:b/>
          <w:lang w:eastAsia="zh-CN"/>
          <w:rPrChange w:id="2950" w:author="Wolfgang Granzow" w:date="2017-11-14T00:27:00Z">
            <w:rPr>
              <w:ins w:id="2951" w:author="Wolfgang Granzow" w:date="2017-11-15T18:21:00Z"/>
              <w:b/>
              <w:lang w:eastAsia="zh-CN"/>
            </w:rPr>
          </w:rPrChange>
        </w:rPr>
      </w:pPr>
      <w:ins w:id="2952" w:author="Wolfgang Granzow" w:date="2017-11-15T18:21:00Z">
        <w:r w:rsidRPr="00282E83">
          <w:rPr>
            <w:rFonts w:ascii="Times New Roman" w:hAnsi="Times New Roman" w:cs="Times New Roman"/>
            <w:b/>
            <w:lang w:eastAsia="zh-CN"/>
            <w:rPrChange w:id="2953" w:author="Wolfgang Granzow" w:date="2017-11-14T00:27:00Z">
              <w:rPr>
                <w:b/>
                <w:lang w:eastAsia="zh-CN"/>
              </w:rPr>
            </w:rPrChange>
          </w:rPr>
          <w:t>TLS client on MAF client associated with AE3</w:t>
        </w:r>
        <w:del w:id="2954" w:author="Wolfgang Granzow" w:date="2017-11-04T15:57:00Z">
          <w:r w:rsidRPr="00282E83" w:rsidDel="00255CAE">
            <w:rPr>
              <w:rFonts w:ascii="Times New Roman" w:hAnsi="Times New Roman" w:cs="Times New Roman"/>
              <w:b/>
              <w:lang w:eastAsia="zh-CN"/>
              <w:rPrChange w:id="2955" w:author="Wolfgang Granzow" w:date="2017-11-14T00:27:00Z">
                <w:rPr>
                  <w:b/>
                  <w:lang w:eastAsia="zh-CN"/>
                </w:rPr>
              </w:rPrChange>
            </w:rPr>
            <w:delText>on MN-CSE</w:delText>
          </w:r>
        </w:del>
        <w:r w:rsidRPr="00282E83">
          <w:rPr>
            <w:rFonts w:ascii="Times New Roman" w:hAnsi="Times New Roman" w:cs="Times New Roman"/>
            <w:b/>
            <w:lang w:eastAsia="zh-CN"/>
            <w:rPrChange w:id="2956" w:author="Wolfgang Granzow" w:date="2017-11-14T00:27:00Z">
              <w:rPr>
                <w:b/>
                <w:lang w:eastAsia="zh-CN"/>
              </w:rPr>
            </w:rPrChange>
          </w:rPr>
          <w:t xml:space="preserve">:     </w:t>
        </w:r>
        <w:r w:rsidRPr="00282E83">
          <w:rPr>
            <w:rFonts w:ascii="Times New Roman" w:hAnsi="Times New Roman" w:cs="Times New Roman"/>
            <w:b/>
            <w:lang w:eastAsia="zh-CN"/>
            <w:rPrChange w:id="2957" w:author="Wolfgang Granzow" w:date="2017-11-14T00:27:00Z">
              <w:rPr>
                <w:b/>
                <w:lang w:eastAsia="zh-CN"/>
              </w:rPr>
            </w:rPrChange>
          </w:rPr>
          <w:tab/>
        </w:r>
      </w:ins>
    </w:p>
    <w:p w14:paraId="622C9C9B" w14:textId="77777777" w:rsidR="00DE1E12" w:rsidRPr="00967DE3" w:rsidRDefault="00DE1E12" w:rsidP="00DE1E12">
      <w:pPr>
        <w:spacing w:after="20"/>
        <w:rPr>
          <w:ins w:id="2958" w:author="Wolfgang Granzow" w:date="2017-11-15T18:21:00Z"/>
          <w:rFonts w:ascii="Courier New" w:hAnsi="Courier New" w:cs="Courier New"/>
          <w:sz w:val="18"/>
          <w:lang w:eastAsia="zh-CN"/>
        </w:rPr>
      </w:pPr>
      <w:ins w:id="2959" w:author="Wolfgang Granzow" w:date="2017-11-15T18:21:00Z">
        <w:r w:rsidRPr="00967DE3">
          <w:rPr>
            <w:rFonts w:ascii="Courier New" w:hAnsi="Courier New" w:cs="Courier New"/>
            <w:sz w:val="18"/>
            <w:lang w:eastAsia="zh-CN"/>
          </w:rPr>
          <w:t xml:space="preserve">$ openssl s_client </w:t>
        </w:r>
        <w:r>
          <w:rPr>
            <w:rFonts w:ascii="Courier New" w:hAnsi="Courier New" w:cs="Courier New"/>
            <w:sz w:val="18"/>
            <w:lang w:eastAsia="zh-CN"/>
          </w:rPr>
          <w:t>-</w:t>
        </w:r>
        <w:r w:rsidRPr="00967DE3">
          <w:rPr>
            <w:rFonts w:ascii="Courier New" w:hAnsi="Courier New" w:cs="Courier New"/>
            <w:sz w:val="18"/>
            <w:lang w:eastAsia="zh-CN"/>
          </w:rPr>
          <w:t>connect</w:t>
        </w:r>
        <w:r>
          <w:rPr>
            <w:rFonts w:ascii="Courier New" w:hAnsi="Courier New" w:cs="Courier New"/>
            <w:sz w:val="18"/>
            <w:lang w:eastAsia="zh-CN"/>
          </w:rPr>
          <w:t xml:space="preserve"> myMAF.provider.org</w:t>
        </w:r>
        <w:r w:rsidRPr="00967DE3">
          <w:rPr>
            <w:rFonts w:ascii="Courier New" w:hAnsi="Courier New" w:cs="Courier New"/>
            <w:sz w:val="18"/>
            <w:lang w:eastAsia="zh-CN"/>
          </w:rPr>
          <w:t xml:space="preserve">:443 </w:t>
        </w:r>
        <w:r>
          <w:rPr>
            <w:rFonts w:ascii="Courier New" w:hAnsi="Courier New" w:cs="Courier New"/>
            <w:sz w:val="18"/>
            <w:lang w:eastAsia="zh-CN"/>
          </w:rPr>
          <w:t>-</w:t>
        </w:r>
        <w:r w:rsidRPr="00967DE3">
          <w:rPr>
            <w:rFonts w:ascii="Courier New" w:hAnsi="Courier New" w:cs="Courier New"/>
            <w:sz w:val="18"/>
            <w:lang w:eastAsia="zh-CN"/>
          </w:rPr>
          <w:t xml:space="preserve">key </w:t>
        </w:r>
        <w:del w:id="2960" w:author="Wolfgang Granzow" w:date="2017-11-04T16:03:00Z">
          <w:r w:rsidRPr="00967DE3" w:rsidDel="00255CAE">
            <w:rPr>
              <w:rFonts w:ascii="Courier New" w:hAnsi="Courier New" w:cs="Courier New"/>
              <w:sz w:val="18"/>
              <w:lang w:eastAsia="zh-CN"/>
            </w:rPr>
            <w:delText>mn_cse_key</w:delText>
          </w:r>
        </w:del>
        <w:r>
          <w:rPr>
            <w:rFonts w:ascii="Courier New" w:hAnsi="Courier New" w:cs="Courier New"/>
            <w:sz w:val="18"/>
            <w:lang w:eastAsia="zh-CN"/>
          </w:rPr>
          <w:t>maf_client_key</w:t>
        </w:r>
        <w:r w:rsidRPr="00967DE3">
          <w:rPr>
            <w:rFonts w:ascii="Courier New" w:hAnsi="Courier New" w:cs="Courier New"/>
            <w:sz w:val="18"/>
            <w:lang w:eastAsia="zh-CN"/>
          </w:rPr>
          <w:t xml:space="preserve">.pem </w:t>
        </w:r>
        <w:del w:id="2961" w:author="Wolfgang Granzow" w:date="2017-11-04T16:04:00Z">
          <w:r w:rsidRPr="00967DE3" w:rsidDel="00255CAE">
            <w:rPr>
              <w:rFonts w:ascii="Courier New" w:hAnsi="Courier New" w:cs="Courier New"/>
              <w:sz w:val="18"/>
              <w:lang w:eastAsia="zh-CN"/>
            </w:rPr>
            <w:delText xml:space="preserve">-cert </w:delText>
          </w:r>
        </w:del>
        <w:del w:id="2962" w:author="Wolfgang Granzow" w:date="2017-11-04T16:03:00Z">
          <w:r w:rsidRPr="00967DE3" w:rsidDel="00255CAE">
            <w:rPr>
              <w:rFonts w:ascii="Courier New" w:hAnsi="Courier New" w:cs="Courier New"/>
              <w:sz w:val="18"/>
              <w:lang w:eastAsia="zh-CN"/>
            </w:rPr>
            <w:delText>02</w:delText>
          </w:r>
        </w:del>
        <w:del w:id="2963" w:author="Wolfgang Granzow" w:date="2017-11-04T16:04:00Z">
          <w:r w:rsidRPr="00967DE3" w:rsidDel="00255CAE">
            <w:rPr>
              <w:rFonts w:ascii="Courier New" w:hAnsi="Courier New" w:cs="Courier New"/>
              <w:sz w:val="18"/>
              <w:lang w:eastAsia="zh-CN"/>
            </w:rPr>
            <w:delText>.pem</w:delText>
          </w:r>
        </w:del>
        <w:r w:rsidRPr="00967DE3">
          <w:rPr>
            <w:rFonts w:ascii="Courier New" w:hAnsi="Courier New" w:cs="Courier New"/>
            <w:sz w:val="18"/>
            <w:lang w:eastAsia="zh-CN"/>
          </w:rPr>
          <w:t xml:space="preserve"> \</w:t>
        </w:r>
      </w:ins>
    </w:p>
    <w:p w14:paraId="6480D55A" w14:textId="77777777" w:rsidR="00DE1E12" w:rsidRDefault="00DE1E12" w:rsidP="00DE1E12">
      <w:pPr>
        <w:spacing w:after="20"/>
        <w:rPr>
          <w:ins w:id="2964" w:author="Wolfgang Granzow" w:date="2017-11-15T18:21:00Z"/>
          <w:rFonts w:ascii="Courier New" w:hAnsi="Courier New" w:cs="Courier New"/>
          <w:sz w:val="18"/>
        </w:rPr>
      </w:pPr>
      <w:ins w:id="2965" w:author="Wolfgang Granzow" w:date="2017-11-15T18:21:00Z">
        <w:r w:rsidRPr="00967DE3">
          <w:rPr>
            <w:rFonts w:ascii="Courier New" w:hAnsi="Courier New" w:cs="Courier New"/>
            <w:sz w:val="18"/>
            <w:lang w:eastAsia="zh-CN"/>
          </w:rPr>
          <w:t xml:space="preserve">                   </w:t>
        </w:r>
        <w:r>
          <w:rPr>
            <w:rFonts w:ascii="Courier New" w:hAnsi="Courier New" w:cs="Courier New"/>
            <w:sz w:val="18"/>
            <w:lang w:eastAsia="zh-CN"/>
          </w:rPr>
          <w:t>-</w:t>
        </w:r>
        <w:r w:rsidRPr="00967DE3">
          <w:rPr>
            <w:rFonts w:ascii="Courier New" w:hAnsi="Courier New" w:cs="Courier New"/>
            <w:sz w:val="18"/>
            <w:lang w:eastAsia="zh-CN"/>
          </w:rPr>
          <w:t xml:space="preserve">cert </w:t>
        </w:r>
        <w:r>
          <w:rPr>
            <w:rFonts w:ascii="Courier New" w:hAnsi="Courier New" w:cs="Courier New"/>
            <w:sz w:val="18"/>
            <w:lang w:eastAsia="zh-CN"/>
          </w:rPr>
          <w:t>maf_client_cert</w:t>
        </w:r>
        <w:r w:rsidRPr="00967DE3">
          <w:rPr>
            <w:rFonts w:ascii="Courier New" w:hAnsi="Courier New" w:cs="Courier New"/>
            <w:sz w:val="18"/>
            <w:lang w:eastAsia="zh-CN"/>
          </w:rPr>
          <w:t>.pem</w:t>
        </w:r>
        <w:r>
          <w:rPr>
            <w:rFonts w:ascii="Courier New" w:hAnsi="Courier New" w:cs="Courier New"/>
            <w:sz w:val="18"/>
            <w:lang w:eastAsia="zh-CN"/>
          </w:rPr>
          <w:t xml:space="preserve"> -</w:t>
        </w:r>
        <w:r w:rsidRPr="00967DE3">
          <w:rPr>
            <w:rFonts w:ascii="Courier New" w:hAnsi="Courier New" w:cs="Courier New"/>
            <w:sz w:val="18"/>
            <w:lang w:eastAsia="zh-CN"/>
          </w:rPr>
          <w:t xml:space="preserve">verify 1 –cipher </w:t>
        </w:r>
        <w:r w:rsidRPr="00967DE3">
          <w:rPr>
            <w:rFonts w:ascii="Courier New" w:hAnsi="Courier New" w:cs="Courier New"/>
            <w:sz w:val="18"/>
          </w:rPr>
          <w:t>ECDHE</w:t>
        </w:r>
        <w:r>
          <w:rPr>
            <w:rFonts w:ascii="Courier New" w:hAnsi="Courier New" w:cs="Courier New"/>
            <w:sz w:val="18"/>
          </w:rPr>
          <w:t>-</w:t>
        </w:r>
        <w:r w:rsidRPr="00967DE3">
          <w:rPr>
            <w:rFonts w:ascii="Courier New" w:hAnsi="Courier New" w:cs="Courier New"/>
            <w:sz w:val="18"/>
          </w:rPr>
          <w:t>ECDSA</w:t>
        </w:r>
        <w:r>
          <w:rPr>
            <w:rFonts w:ascii="Courier New" w:hAnsi="Courier New" w:cs="Courier New"/>
            <w:sz w:val="18"/>
          </w:rPr>
          <w:t>-</w:t>
        </w:r>
        <w:r w:rsidRPr="00967DE3">
          <w:rPr>
            <w:rFonts w:ascii="Courier New" w:hAnsi="Courier New" w:cs="Courier New"/>
            <w:sz w:val="18"/>
          </w:rPr>
          <w:t>AES128</w:t>
        </w:r>
        <w:r>
          <w:rPr>
            <w:rFonts w:ascii="Courier New" w:hAnsi="Courier New" w:cs="Courier New"/>
            <w:sz w:val="18"/>
          </w:rPr>
          <w:t>-</w:t>
        </w:r>
        <w:r w:rsidRPr="00967DE3">
          <w:rPr>
            <w:rFonts w:ascii="Courier New" w:hAnsi="Courier New" w:cs="Courier New"/>
            <w:sz w:val="18"/>
          </w:rPr>
          <w:t>SHA256</w:t>
        </w:r>
        <w:r>
          <w:rPr>
            <w:rFonts w:ascii="Courier New" w:hAnsi="Courier New" w:cs="Courier New"/>
            <w:sz w:val="18"/>
          </w:rPr>
          <w:t>\</w:t>
        </w:r>
      </w:ins>
    </w:p>
    <w:p w14:paraId="3D85BEE1" w14:textId="77777777" w:rsidR="00DE1E12" w:rsidRPr="00967DE3" w:rsidRDefault="00DE1E12" w:rsidP="00DE1E12">
      <w:pPr>
        <w:spacing w:after="20"/>
        <w:rPr>
          <w:ins w:id="2966" w:author="Wolfgang Granzow" w:date="2017-11-15T18:21:00Z"/>
          <w:rFonts w:ascii="Courier New" w:hAnsi="Courier New" w:cs="Courier New"/>
          <w:sz w:val="18"/>
        </w:rPr>
      </w:pPr>
      <w:ins w:id="2967" w:author="Wolfgang Granzow" w:date="2017-11-15T18:21:00Z">
        <w:r>
          <w:rPr>
            <w:rFonts w:ascii="Courier New" w:hAnsi="Courier New" w:cs="Courier New"/>
            <w:sz w:val="18"/>
          </w:rPr>
          <w:t xml:space="preserve">                   -</w:t>
        </w:r>
        <w:r w:rsidRPr="00E71858">
          <w:rPr>
            <w:rFonts w:ascii="Courier New" w:hAnsi="Courier New" w:cs="Courier New"/>
            <w:sz w:val="18"/>
          </w:rPr>
          <w:t>keymatexport EXPORTER</w:t>
        </w:r>
        <w:r>
          <w:rPr>
            <w:rFonts w:ascii="Courier New" w:hAnsi="Courier New" w:cs="Courier New"/>
            <w:sz w:val="18"/>
          </w:rPr>
          <w:t>-</w:t>
        </w:r>
        <w:r w:rsidRPr="00E71858">
          <w:rPr>
            <w:rFonts w:ascii="Courier New" w:hAnsi="Courier New" w:cs="Courier New"/>
            <w:sz w:val="18"/>
          </w:rPr>
          <w:t>oneM2M</w:t>
        </w:r>
        <w:r>
          <w:rPr>
            <w:rFonts w:ascii="Courier New" w:hAnsi="Courier New" w:cs="Courier New"/>
            <w:sz w:val="18"/>
          </w:rPr>
          <w:t>-</w:t>
        </w:r>
        <w:r w:rsidRPr="00E71858">
          <w:rPr>
            <w:rFonts w:ascii="Courier New" w:hAnsi="Courier New" w:cs="Courier New"/>
            <w:sz w:val="18"/>
          </w:rPr>
          <w:t xml:space="preserve">Connection </w:t>
        </w:r>
        <w:r>
          <w:rPr>
            <w:rFonts w:ascii="Courier New" w:hAnsi="Courier New" w:cs="Courier New"/>
            <w:sz w:val="18"/>
          </w:rPr>
          <w:t>-</w:t>
        </w:r>
        <w:r w:rsidRPr="00E71858">
          <w:rPr>
            <w:rFonts w:ascii="Courier New" w:hAnsi="Courier New" w:cs="Courier New"/>
            <w:sz w:val="18"/>
          </w:rPr>
          <w:t>keymatexportlen 48</w:t>
        </w:r>
      </w:ins>
    </w:p>
    <w:p w14:paraId="4EF887C4" w14:textId="77777777" w:rsidR="00DE1E12" w:rsidRDefault="00DE1E12" w:rsidP="00DE1E12">
      <w:pPr>
        <w:spacing w:after="20"/>
        <w:rPr>
          <w:ins w:id="2968" w:author="Wolfgang Granzow" w:date="2017-11-15T18:21:00Z"/>
          <w:rFonts w:ascii="Courier New" w:hAnsi="Courier New" w:cs="Courier New"/>
        </w:rPr>
      </w:pPr>
    </w:p>
    <w:p w14:paraId="2F7D55BA" w14:textId="77777777" w:rsidR="00DE1E12" w:rsidRPr="00CA1EA4" w:rsidDel="00B80FC8" w:rsidRDefault="00DE1E12" w:rsidP="00DE1E12">
      <w:pPr>
        <w:rPr>
          <w:ins w:id="2969" w:author="Wolfgang Granzow" w:date="2017-11-15T18:21:00Z"/>
          <w:del w:id="2970" w:author="Wolfgang Granzow" w:date="2017-11-04T16:34:00Z"/>
          <w:rFonts w:ascii="Times New Roman" w:hAnsi="Times New Roman" w:cs="Times New Roman"/>
          <w:sz w:val="20"/>
          <w:rPrChange w:id="2971" w:author="Wolfgang Granzow" w:date="2017-11-14T00:44:00Z">
            <w:rPr>
              <w:ins w:id="2972" w:author="Wolfgang Granzow" w:date="2017-11-15T18:21:00Z"/>
              <w:del w:id="2973" w:author="Wolfgang Granzow" w:date="2017-11-04T16:34:00Z"/>
            </w:rPr>
          </w:rPrChange>
        </w:rPr>
      </w:pPr>
      <w:ins w:id="2974" w:author="Wolfgang Granzow" w:date="2017-11-15T18:21:00Z">
        <w:r w:rsidRPr="00CA1EA4">
          <w:rPr>
            <w:rFonts w:ascii="Times New Roman" w:hAnsi="Times New Roman" w:cs="Times New Roman"/>
            <w:sz w:val="20"/>
            <w:rPrChange w:id="2975" w:author="Wolfgang Granzow" w:date="2017-11-14T00:44:00Z">
              <w:rPr/>
            </w:rPrChange>
          </w:rPr>
          <w:t>At both TLS endpoints, openssl produces an output such as the following (example):</w:t>
        </w:r>
      </w:ins>
    </w:p>
    <w:p w14:paraId="764E8D25" w14:textId="77777777" w:rsidR="00DE1E12" w:rsidRPr="00CA1EA4" w:rsidRDefault="00DE1E12" w:rsidP="00DE1E12">
      <w:pPr>
        <w:spacing w:after="20"/>
        <w:rPr>
          <w:ins w:id="2976" w:author="Wolfgang Granzow" w:date="2017-11-15T18:21:00Z"/>
          <w:rFonts w:ascii="Times New Roman" w:hAnsi="Times New Roman" w:cs="Times New Roman"/>
          <w:sz w:val="20"/>
          <w:rPrChange w:id="2977" w:author="Wolfgang Granzow" w:date="2017-11-14T00:44:00Z">
            <w:rPr>
              <w:ins w:id="2978" w:author="Wolfgang Granzow" w:date="2017-11-15T18:21:00Z"/>
            </w:rPr>
          </w:rPrChange>
        </w:rPr>
      </w:pPr>
    </w:p>
    <w:p w14:paraId="3E89B6B5" w14:textId="77777777" w:rsidR="00DE1E12" w:rsidRPr="00494A3B" w:rsidRDefault="00DE1E12" w:rsidP="00DE1E12">
      <w:pPr>
        <w:spacing w:after="20"/>
        <w:rPr>
          <w:ins w:id="2979" w:author="Wolfgang Granzow" w:date="2017-11-15T18:21:00Z"/>
          <w:rFonts w:ascii="Courier New" w:hAnsi="Courier New" w:cs="Courier New"/>
          <w:sz w:val="18"/>
          <w:rPrChange w:id="2980" w:author="Wolfgang Granzow" w:date="2017-11-04T16:47:00Z">
            <w:rPr>
              <w:ins w:id="2981" w:author="Wolfgang Granzow" w:date="2017-11-15T18:21:00Z"/>
            </w:rPr>
          </w:rPrChange>
        </w:rPr>
      </w:pPr>
      <w:ins w:id="2982" w:author="Wolfgang Granzow" w:date="2017-11-15T18:21:00Z">
        <w:r w:rsidRPr="00494A3B">
          <w:rPr>
            <w:rFonts w:ascii="Courier New" w:hAnsi="Courier New" w:cs="Courier New"/>
            <w:sz w:val="18"/>
            <w:rPrChange w:id="2983" w:author="Wolfgang Granzow" w:date="2017-11-04T16:47:00Z">
              <w:rPr/>
            </w:rPrChange>
          </w:rPr>
          <w:t>Keying material exporter:</w:t>
        </w:r>
      </w:ins>
    </w:p>
    <w:p w14:paraId="443317BE" w14:textId="77777777" w:rsidR="00DE1E12" w:rsidRPr="00494A3B" w:rsidRDefault="00DE1E12" w:rsidP="00DE1E12">
      <w:pPr>
        <w:spacing w:after="20"/>
        <w:rPr>
          <w:ins w:id="2984" w:author="Wolfgang Granzow" w:date="2017-11-15T18:21:00Z"/>
          <w:rFonts w:ascii="Courier New" w:hAnsi="Courier New" w:cs="Courier New"/>
          <w:sz w:val="16"/>
          <w:rPrChange w:id="2985" w:author="Wolfgang Granzow" w:date="2017-11-04T16:46:00Z">
            <w:rPr>
              <w:ins w:id="2986" w:author="Wolfgang Granzow" w:date="2017-11-15T18:21:00Z"/>
            </w:rPr>
          </w:rPrChange>
        </w:rPr>
      </w:pPr>
      <w:ins w:id="2987" w:author="Wolfgang Granzow" w:date="2017-11-15T18:21:00Z">
        <w:r>
          <w:t xml:space="preserve">    </w:t>
        </w:r>
        <w:r w:rsidRPr="00494A3B">
          <w:rPr>
            <w:rFonts w:ascii="Courier New" w:hAnsi="Courier New" w:cs="Courier New"/>
            <w:sz w:val="16"/>
            <w:rPrChange w:id="2988" w:author="Wolfgang Granzow" w:date="2017-11-04T16:46:00Z">
              <w:rPr/>
            </w:rPrChange>
          </w:rPr>
          <w:t>Label: 'EXPORTER</w:t>
        </w:r>
        <w:r>
          <w:rPr>
            <w:rFonts w:ascii="Courier New" w:hAnsi="Courier New" w:cs="Courier New"/>
            <w:sz w:val="16"/>
          </w:rPr>
          <w:t>-</w:t>
        </w:r>
        <w:r w:rsidRPr="00494A3B">
          <w:rPr>
            <w:rFonts w:ascii="Courier New" w:hAnsi="Courier New" w:cs="Courier New"/>
            <w:sz w:val="16"/>
            <w:rPrChange w:id="2989" w:author="Wolfgang Granzow" w:date="2017-11-04T16:46:00Z">
              <w:rPr/>
            </w:rPrChange>
          </w:rPr>
          <w:t>oneM2M</w:t>
        </w:r>
        <w:r>
          <w:rPr>
            <w:rFonts w:ascii="Courier New" w:hAnsi="Courier New" w:cs="Courier New"/>
            <w:sz w:val="16"/>
          </w:rPr>
          <w:t>-</w:t>
        </w:r>
        <w:r w:rsidRPr="00494A3B">
          <w:rPr>
            <w:rFonts w:ascii="Courier New" w:hAnsi="Courier New" w:cs="Courier New"/>
            <w:sz w:val="16"/>
            <w:rPrChange w:id="2990" w:author="Wolfgang Granzow" w:date="2017-11-04T16:46:00Z">
              <w:rPr/>
            </w:rPrChange>
          </w:rPr>
          <w:t>Connection'</w:t>
        </w:r>
      </w:ins>
    </w:p>
    <w:p w14:paraId="7722B3A1" w14:textId="77777777" w:rsidR="00DE1E12" w:rsidRPr="00494A3B" w:rsidRDefault="00DE1E12" w:rsidP="00DE1E12">
      <w:pPr>
        <w:spacing w:after="20"/>
        <w:rPr>
          <w:ins w:id="2991" w:author="Wolfgang Granzow" w:date="2017-11-15T18:21:00Z"/>
          <w:rFonts w:ascii="Courier New" w:hAnsi="Courier New" w:cs="Courier New"/>
          <w:sz w:val="16"/>
          <w:rPrChange w:id="2992" w:author="Wolfgang Granzow" w:date="2017-11-04T16:46:00Z">
            <w:rPr>
              <w:ins w:id="2993" w:author="Wolfgang Granzow" w:date="2017-11-15T18:21:00Z"/>
            </w:rPr>
          </w:rPrChange>
        </w:rPr>
      </w:pPr>
      <w:ins w:id="2994" w:author="Wolfgang Granzow" w:date="2017-11-15T18:21:00Z">
        <w:r w:rsidRPr="00494A3B">
          <w:rPr>
            <w:rFonts w:ascii="Courier New" w:hAnsi="Courier New" w:cs="Courier New"/>
            <w:sz w:val="16"/>
            <w:rPrChange w:id="2995" w:author="Wolfgang Granzow" w:date="2017-11-04T16:46:00Z">
              <w:rPr/>
            </w:rPrChange>
          </w:rPr>
          <w:t xml:space="preserve">    Length: 48 bytes</w:t>
        </w:r>
      </w:ins>
    </w:p>
    <w:p w14:paraId="09521F01" w14:textId="77777777" w:rsidR="00DE1E12" w:rsidRDefault="00DE1E12" w:rsidP="00DE1E12">
      <w:pPr>
        <w:spacing w:after="20"/>
        <w:rPr>
          <w:ins w:id="2996" w:author="Wolfgang Granzow" w:date="2017-11-15T18:21:00Z"/>
          <w:rFonts w:ascii="Courier New" w:hAnsi="Courier New" w:cs="Courier New"/>
          <w:sz w:val="16"/>
        </w:rPr>
      </w:pPr>
      <w:ins w:id="2997" w:author="Wolfgang Granzow" w:date="2017-11-15T18:21:00Z">
        <w:r w:rsidRPr="00494A3B">
          <w:rPr>
            <w:rFonts w:ascii="Courier New" w:hAnsi="Courier New" w:cs="Courier New"/>
            <w:sz w:val="16"/>
            <w:rPrChange w:id="2998" w:author="Wolfgang Granzow" w:date="2017-11-04T16:46:00Z">
              <w:rPr/>
            </w:rPrChange>
          </w:rPr>
          <w:t xml:space="preserve">    Keying material: FF15D84E3E38D6974B0EB3E5606C85FE</w:t>
        </w:r>
      </w:ins>
    </w:p>
    <w:p w14:paraId="2E7C120D" w14:textId="77777777" w:rsidR="00DE1E12" w:rsidRDefault="00DE1E12" w:rsidP="00DE1E12">
      <w:pPr>
        <w:spacing w:after="20"/>
        <w:rPr>
          <w:ins w:id="2999" w:author="Wolfgang Granzow" w:date="2017-11-15T18:21:00Z"/>
          <w:rFonts w:ascii="Courier New" w:hAnsi="Courier New" w:cs="Courier New"/>
          <w:sz w:val="16"/>
        </w:rPr>
      </w:pPr>
      <w:ins w:id="3000" w:author="Wolfgang Granzow" w:date="2017-11-15T18:21:00Z">
        <w:r>
          <w:rPr>
            <w:rFonts w:ascii="Courier New" w:hAnsi="Courier New" w:cs="Courier New"/>
            <w:sz w:val="16"/>
          </w:rPr>
          <w:t xml:space="preserve">                     </w:t>
        </w:r>
        <w:r w:rsidRPr="00494A3B">
          <w:rPr>
            <w:rFonts w:ascii="Courier New" w:hAnsi="Courier New" w:cs="Courier New"/>
            <w:sz w:val="16"/>
            <w:rPrChange w:id="3001" w:author="Wolfgang Granzow" w:date="2017-11-04T16:46:00Z">
              <w:rPr/>
            </w:rPrChange>
          </w:rPr>
          <w:t>37F61D5A7FEA1E9CFD8DB76D2F8B6230</w:t>
        </w:r>
      </w:ins>
    </w:p>
    <w:p w14:paraId="68CD4866" w14:textId="77777777" w:rsidR="00DE1E12" w:rsidRPr="00494A3B" w:rsidRDefault="00DE1E12" w:rsidP="00DE1E12">
      <w:pPr>
        <w:spacing w:after="20"/>
        <w:rPr>
          <w:ins w:id="3002" w:author="Wolfgang Granzow" w:date="2017-11-15T18:21:00Z"/>
          <w:rFonts w:ascii="Courier New" w:hAnsi="Courier New" w:cs="Courier New"/>
          <w:sz w:val="16"/>
          <w:rPrChange w:id="3003" w:author="Wolfgang Granzow" w:date="2017-11-04T16:46:00Z">
            <w:rPr>
              <w:ins w:id="3004" w:author="Wolfgang Granzow" w:date="2017-11-15T18:21:00Z"/>
            </w:rPr>
          </w:rPrChange>
        </w:rPr>
      </w:pPr>
      <w:ins w:id="3005" w:author="Wolfgang Granzow" w:date="2017-11-15T18:21:00Z">
        <w:r>
          <w:rPr>
            <w:rFonts w:ascii="Courier New" w:hAnsi="Courier New" w:cs="Courier New"/>
            <w:sz w:val="16"/>
          </w:rPr>
          <w:t xml:space="preserve">                     </w:t>
        </w:r>
        <w:r w:rsidRPr="00494A3B">
          <w:rPr>
            <w:rFonts w:ascii="Courier New" w:hAnsi="Courier New" w:cs="Courier New"/>
            <w:sz w:val="16"/>
            <w:rPrChange w:id="3006" w:author="Wolfgang Granzow" w:date="2017-11-04T16:46:00Z">
              <w:rPr/>
            </w:rPrChange>
          </w:rPr>
          <w:t>130EF8A84F9F9F967DA385867984EED0</w:t>
        </w:r>
      </w:ins>
    </w:p>
    <w:p w14:paraId="265F5C6E" w14:textId="77777777" w:rsidR="00DE1E12" w:rsidRPr="00CA1EA4" w:rsidRDefault="00DE1E12" w:rsidP="00DE1E12">
      <w:pPr>
        <w:spacing w:after="20"/>
        <w:rPr>
          <w:ins w:id="3007" w:author="Wolfgang Granzow" w:date="2017-11-15T18:21:00Z"/>
          <w:rFonts w:ascii="Times New Roman" w:hAnsi="Times New Roman" w:cs="Times New Roman"/>
          <w:sz w:val="20"/>
          <w:szCs w:val="20"/>
          <w:rPrChange w:id="3008" w:author="Wolfgang Granzow" w:date="2017-11-14T00:44:00Z">
            <w:rPr>
              <w:ins w:id="3009" w:author="Wolfgang Granzow" w:date="2017-11-15T18:21:00Z"/>
            </w:rPr>
          </w:rPrChange>
        </w:rPr>
      </w:pPr>
      <w:ins w:id="3010" w:author="Wolfgang Granzow" w:date="2017-11-15T18:21:00Z">
        <w:r w:rsidRPr="00CA1EA4">
          <w:rPr>
            <w:rFonts w:ascii="Times New Roman" w:hAnsi="Times New Roman" w:cs="Times New Roman"/>
            <w:sz w:val="20"/>
            <w:szCs w:val="20"/>
            <w:rPrChange w:id="3011" w:author="Wolfgang Granzow" w:date="2017-11-14T00:44:00Z">
              <w:rPr/>
            </w:rPrChange>
          </w:rPr>
          <w:t>The value of</w:t>
        </w:r>
        <w:r w:rsidRPr="00CA1EA4">
          <w:rPr>
            <w:sz w:val="20"/>
            <w:szCs w:val="20"/>
            <w:rPrChange w:id="3012" w:author="Wolfgang Granzow" w:date="2017-11-14T00:44:00Z">
              <w:rPr/>
            </w:rPrChange>
          </w:rPr>
          <w:t xml:space="preserve"> </w:t>
        </w:r>
        <w:r w:rsidRPr="00CA1EA4">
          <w:rPr>
            <w:rFonts w:ascii="Courier New" w:hAnsi="Courier New" w:cs="Courier New"/>
            <w:sz w:val="20"/>
            <w:szCs w:val="20"/>
            <w:rPrChange w:id="3013" w:author="Wolfgang Granzow" w:date="2017-11-14T00:44:00Z">
              <w:rPr/>
            </w:rPrChange>
          </w:rPr>
          <w:t>Keying material</w:t>
        </w:r>
        <w:r w:rsidRPr="00CA1EA4">
          <w:rPr>
            <w:sz w:val="20"/>
            <w:szCs w:val="20"/>
            <w:rPrChange w:id="3014" w:author="Wolfgang Granzow" w:date="2017-11-14T00:44:00Z">
              <w:rPr/>
            </w:rPrChange>
          </w:rPr>
          <w:t xml:space="preserve"> </w:t>
        </w:r>
        <w:r w:rsidRPr="00CA1EA4">
          <w:rPr>
            <w:rFonts w:ascii="Times New Roman" w:hAnsi="Times New Roman" w:cs="Times New Roman"/>
            <w:sz w:val="20"/>
            <w:szCs w:val="20"/>
            <w:rPrChange w:id="3015" w:author="Wolfgang Granzow" w:date="2017-11-14T00:44:00Z">
              <w:rPr/>
            </w:rPrChange>
          </w:rPr>
          <w:t>is a 48 byte array represented as a 96-character hexadecimal string which is divided into two parts:</w:t>
        </w:r>
      </w:ins>
    </w:p>
    <w:p w14:paraId="3369A69A" w14:textId="77777777" w:rsidR="00DE1E12" w:rsidRDefault="00DE1E12" w:rsidP="00DE1E12">
      <w:pPr>
        <w:pStyle w:val="ListParagraph"/>
        <w:numPr>
          <w:ilvl w:val="0"/>
          <w:numId w:val="83"/>
        </w:numPr>
        <w:spacing w:after="20"/>
        <w:rPr>
          <w:ins w:id="3016" w:author="Wolfgang Granzow" w:date="2017-11-15T18:21:00Z"/>
        </w:rPr>
        <w:pPrChange w:id="3017" w:author="Wolfgang Granzow" w:date="2017-11-05T14:50:00Z">
          <w:pPr>
            <w:spacing w:after="20"/>
          </w:pPr>
        </w:pPrChange>
      </w:pPr>
      <w:ins w:id="3018" w:author="Wolfgang Granzow" w:date="2017-11-15T18:21:00Z">
        <w:r w:rsidRPr="00FA6400">
          <w:rPr>
            <w:rFonts w:ascii="Times New Roman" w:hAnsi="Times New Roman"/>
            <w:sz w:val="20"/>
            <w:rPrChange w:id="3019" w:author="Wolfgang Granzow" w:date="2017-11-05T14:50:00Z">
              <w:rPr/>
            </w:rPrChange>
          </w:rPr>
          <w:t>upper 16 bytes (32 hex characters)</w:t>
        </w:r>
        <w:r w:rsidRPr="00CB5355">
          <w:rPr>
            <w:rFonts w:ascii="Times New Roman" w:hAnsi="Times New Roman"/>
            <w:sz w:val="20"/>
          </w:rPr>
          <w:t xml:space="preserve">, </w:t>
        </w:r>
        <w:r w:rsidRPr="00FA6400">
          <w:rPr>
            <w:rFonts w:ascii="Times New Roman" w:hAnsi="Times New Roman"/>
            <w:sz w:val="20"/>
            <w:rPrChange w:id="3020" w:author="Wolfgang Granzow" w:date="2017-11-05T14:50:00Z">
              <w:rPr/>
            </w:rPrChange>
          </w:rPr>
          <w:t>denoted as</w:t>
        </w:r>
        <w:r>
          <w:rPr>
            <w:rFonts w:ascii="Times New Roman" w:hAnsi="Times New Roman"/>
            <w:sz w:val="20"/>
          </w:rPr>
          <w:t xml:space="preserve"> </w:t>
        </w:r>
        <w:r w:rsidRPr="00FA6400">
          <w:rPr>
            <w:rFonts w:ascii="Times New Roman" w:hAnsi="Times New Roman"/>
            <w:sz w:val="20"/>
          </w:rPr>
          <w:t>Connection Key Identifier (KcID)</w:t>
        </w:r>
        <w:r>
          <w:rPr>
            <w:rFonts w:ascii="Times New Roman" w:hAnsi="Times New Roman"/>
            <w:sz w:val="20"/>
          </w:rPr>
          <w:t>:</w:t>
        </w:r>
      </w:ins>
    </w:p>
    <w:p w14:paraId="77293616" w14:textId="77777777" w:rsidR="00DE1E12" w:rsidRDefault="00DE1E12" w:rsidP="00DE1E12">
      <w:pPr>
        <w:pStyle w:val="ListParagraph"/>
        <w:numPr>
          <w:ilvl w:val="1"/>
          <w:numId w:val="83"/>
        </w:numPr>
        <w:spacing w:after="20"/>
        <w:rPr>
          <w:ins w:id="3021" w:author="Wolfgang Granzow" w:date="2017-11-15T18:21:00Z"/>
        </w:rPr>
        <w:pPrChange w:id="3022" w:author="Wolfgang Granzow" w:date="2017-11-05T14:53:00Z">
          <w:pPr>
            <w:spacing w:after="20"/>
          </w:pPr>
        </w:pPrChange>
      </w:pPr>
      <w:ins w:id="3023" w:author="Wolfgang Granzow" w:date="2017-11-15T18:21:00Z">
        <w:r w:rsidRPr="00FA6400">
          <w:rPr>
            <w:rFonts w:ascii="Times New Roman" w:hAnsi="Times New Roman"/>
            <w:sz w:val="20"/>
            <w:rPrChange w:id="3024" w:author="Wolfgang Granzow" w:date="2017-11-05T14:50:00Z">
              <w:rPr/>
            </w:rPrChange>
          </w:rPr>
          <w:t xml:space="preserve"> </w:t>
        </w:r>
        <w:r w:rsidRPr="007758DC">
          <w:rPr>
            <w:rFonts w:ascii="Courier New" w:hAnsi="Courier New" w:cs="Courier New"/>
            <w:sz w:val="16"/>
          </w:rPr>
          <w:t>FF15D84E3E38D6974B0EB3E5606C85FE</w:t>
        </w:r>
      </w:ins>
    </w:p>
    <w:p w14:paraId="030CE986" w14:textId="77777777" w:rsidR="00DE1E12" w:rsidRDefault="00DE1E12" w:rsidP="00DE1E12">
      <w:pPr>
        <w:pStyle w:val="ListParagraph"/>
        <w:numPr>
          <w:ilvl w:val="0"/>
          <w:numId w:val="83"/>
        </w:numPr>
        <w:spacing w:after="20"/>
        <w:rPr>
          <w:ins w:id="3025" w:author="Wolfgang Granzow" w:date="2017-11-15T18:21:00Z"/>
        </w:rPr>
        <w:pPrChange w:id="3026" w:author="Wolfgang Granzow" w:date="2017-11-05T14:50:00Z">
          <w:pPr>
            <w:spacing w:after="20"/>
          </w:pPr>
        </w:pPrChange>
      </w:pPr>
      <w:ins w:id="3027" w:author="Wolfgang Granzow" w:date="2017-11-15T18:21:00Z">
        <w:r>
          <w:rPr>
            <w:rFonts w:ascii="Times New Roman" w:hAnsi="Times New Roman"/>
            <w:sz w:val="20"/>
          </w:rPr>
          <w:t xml:space="preserve">lower 32 bytes (64 hex characters), denoted as </w:t>
        </w:r>
        <w:r w:rsidRPr="00FA6400">
          <w:rPr>
            <w:rFonts w:ascii="Times New Roman" w:hAnsi="Times New Roman"/>
            <w:sz w:val="20"/>
          </w:rPr>
          <w:t>M2M Secure Connection Key (Kc)</w:t>
        </w:r>
        <w:r>
          <w:rPr>
            <w:rFonts w:ascii="Times New Roman" w:hAnsi="Times New Roman"/>
            <w:sz w:val="20"/>
          </w:rPr>
          <w:t xml:space="preserve">: </w:t>
        </w:r>
      </w:ins>
    </w:p>
    <w:p w14:paraId="21677327" w14:textId="77777777" w:rsidR="00DE1E12" w:rsidRDefault="00DE1E12" w:rsidP="00DE1E12">
      <w:pPr>
        <w:pStyle w:val="ListParagraph"/>
        <w:numPr>
          <w:ilvl w:val="1"/>
          <w:numId w:val="83"/>
        </w:numPr>
        <w:spacing w:after="20"/>
        <w:rPr>
          <w:ins w:id="3028" w:author="Wolfgang Granzow" w:date="2017-11-15T18:21:00Z"/>
        </w:rPr>
        <w:pPrChange w:id="3029" w:author="Wolfgang Granzow" w:date="2017-11-05T17:02:00Z">
          <w:pPr>
            <w:spacing w:after="20"/>
          </w:pPr>
        </w:pPrChange>
      </w:pPr>
      <w:ins w:id="3030" w:author="Wolfgang Granzow" w:date="2017-11-15T18:21:00Z">
        <w:r w:rsidRPr="007758DC">
          <w:rPr>
            <w:rFonts w:ascii="Courier New" w:hAnsi="Courier New" w:cs="Courier New"/>
            <w:sz w:val="16"/>
          </w:rPr>
          <w:t>37F61D5A7FEA1E9CFD8DB76D2F8B6230130EF8A84F9F9F967DA385867984EED0</w:t>
        </w:r>
      </w:ins>
    </w:p>
    <w:p w14:paraId="18B95EDD" w14:textId="77777777" w:rsidR="00DE1E12" w:rsidRDefault="00DE1E12" w:rsidP="00DE1E12">
      <w:pPr>
        <w:spacing w:after="20"/>
        <w:rPr>
          <w:ins w:id="3031" w:author="Wolfgang Granzow" w:date="2017-11-15T18:21:00Z"/>
        </w:rPr>
      </w:pPr>
    </w:p>
    <w:p w14:paraId="1A78F78A" w14:textId="77777777" w:rsidR="00DE1E12" w:rsidRPr="00CA1EA4" w:rsidRDefault="00DE1E12" w:rsidP="00DE1E12">
      <w:pPr>
        <w:spacing w:after="20"/>
        <w:rPr>
          <w:ins w:id="3032" w:author="Wolfgang Granzow" w:date="2017-11-15T18:21:00Z"/>
          <w:rFonts w:ascii="Times New Roman" w:hAnsi="Times New Roman" w:cs="Times New Roman"/>
          <w:sz w:val="20"/>
          <w:rPrChange w:id="3033" w:author="Wolfgang Granzow" w:date="2017-11-14T00:44:00Z">
            <w:rPr>
              <w:ins w:id="3034" w:author="Wolfgang Granzow" w:date="2017-11-15T18:21:00Z"/>
            </w:rPr>
          </w:rPrChange>
        </w:rPr>
      </w:pPr>
      <w:ins w:id="3035" w:author="Wolfgang Granzow" w:date="2017-11-15T18:21:00Z">
        <w:r w:rsidRPr="00CA1EA4">
          <w:rPr>
            <w:rFonts w:ascii="Times New Roman" w:hAnsi="Times New Roman" w:cs="Times New Roman"/>
            <w:sz w:val="20"/>
            <w:rPrChange w:id="3036" w:author="Wolfgang Granzow" w:date="2017-11-14T00:44:00Z">
              <w:rPr/>
            </w:rPrChange>
          </w:rPr>
          <w:t xml:space="preserve">From KcID, the </w:t>
        </w:r>
        <w:r w:rsidRPr="00CA1EA4">
          <w:rPr>
            <w:rFonts w:ascii="Times New Roman" w:hAnsi="Times New Roman" w:cs="Times New Roman"/>
            <w:i/>
            <w:sz w:val="20"/>
            <w:rPrChange w:id="3037" w:author="Wolfgang Granzow" w:date="2017-11-14T00:44:00Z">
              <w:rPr/>
            </w:rPrChange>
          </w:rPr>
          <w:t>Key Identifier</w:t>
        </w:r>
        <w:r w:rsidRPr="00CA1EA4">
          <w:rPr>
            <w:rFonts w:ascii="Times New Roman" w:hAnsi="Times New Roman" w:cs="Times New Roman"/>
            <w:sz w:val="20"/>
            <w:rPrChange w:id="3038" w:author="Wolfgang Granzow" w:date="2017-11-14T00:44:00Z">
              <w:rPr/>
            </w:rPrChange>
          </w:rPr>
          <w:t xml:space="preserve"> is derived as follows (see clause 10.3.5 of TS-0003 [i.4]):</w:t>
        </w:r>
      </w:ins>
    </w:p>
    <w:p w14:paraId="2DBD25E7" w14:textId="77777777" w:rsidR="00DE1E12" w:rsidRPr="00CA1EA4" w:rsidRDefault="00DE1E12" w:rsidP="00DE1E12">
      <w:pPr>
        <w:spacing w:before="120" w:after="120"/>
        <w:jc w:val="center"/>
        <w:rPr>
          <w:ins w:id="3039" w:author="Wolfgang Granzow" w:date="2017-11-15T18:21:00Z"/>
          <w:rFonts w:ascii="Courier New" w:hAnsi="Courier New" w:cs="Courier New"/>
          <w:sz w:val="20"/>
          <w:rPrChange w:id="3040" w:author="Wolfgang Granzow" w:date="2017-11-14T00:44:00Z">
            <w:rPr>
              <w:ins w:id="3041" w:author="Wolfgang Granzow" w:date="2017-11-15T18:21:00Z"/>
            </w:rPr>
          </w:rPrChange>
        </w:rPr>
        <w:pPrChange w:id="3042" w:author="Wolfgang Granzow" w:date="2017-11-05T17:36:00Z">
          <w:pPr>
            <w:spacing w:after="20"/>
          </w:pPr>
        </w:pPrChange>
      </w:pPr>
      <w:ins w:id="3043" w:author="Wolfgang Granzow" w:date="2017-11-15T18:21:00Z">
        <w:r w:rsidRPr="00CA1EA4">
          <w:rPr>
            <w:rFonts w:ascii="Courier New" w:hAnsi="Courier New" w:cs="Courier New"/>
            <w:sz w:val="20"/>
            <w:rPrChange w:id="3044" w:author="Wolfgang Granzow" w:date="2017-11-14T00:44:00Z">
              <w:rPr/>
            </w:rPrChange>
          </w:rPr>
          <w:t>Key Identifier = RelativeKeyID@MAF-FQDN</w:t>
        </w:r>
      </w:ins>
    </w:p>
    <w:p w14:paraId="4C63CE4F" w14:textId="77777777" w:rsidR="00DE1E12" w:rsidRPr="00945D01" w:rsidRDefault="00DE1E12" w:rsidP="00DE1E12">
      <w:pPr>
        <w:spacing w:after="20"/>
        <w:rPr>
          <w:ins w:id="3045" w:author="Wolfgang Granzow" w:date="2017-11-15T18:21:00Z"/>
          <w:rFonts w:ascii="Times New Roman" w:hAnsi="Times New Roman" w:cs="Times New Roman"/>
          <w:sz w:val="20"/>
          <w:rPrChange w:id="3046" w:author="Wolfgang Granzow" w:date="2017-11-14T17:10:00Z">
            <w:rPr>
              <w:ins w:id="3047" w:author="Wolfgang Granzow" w:date="2017-11-15T18:21:00Z"/>
            </w:rPr>
          </w:rPrChange>
        </w:rPr>
      </w:pPr>
      <w:ins w:id="3048" w:author="Wolfgang Granzow" w:date="2017-11-15T18:21:00Z">
        <w:r w:rsidRPr="00CA1EA4">
          <w:rPr>
            <w:rFonts w:ascii="Times New Roman" w:hAnsi="Times New Roman" w:cs="Times New Roman"/>
            <w:sz w:val="20"/>
            <w:rPrChange w:id="3049" w:author="Wolfgang Granzow" w:date="2017-11-14T00:44:00Z">
              <w:rPr/>
            </w:rPrChange>
          </w:rPr>
          <w:t xml:space="preserve">where RelativeKeyID </w:t>
        </w:r>
        <w:r w:rsidRPr="00945D01">
          <w:rPr>
            <w:rFonts w:ascii="Times New Roman" w:hAnsi="Times New Roman" w:cs="Times New Roman"/>
            <w:sz w:val="20"/>
            <w:rPrChange w:id="3050" w:author="Wolfgang Granzow" w:date="2017-11-14T17:10:00Z">
              <w:rPr/>
            </w:rPrChange>
          </w:rPr>
          <w:t xml:space="preserve">= </w:t>
        </w:r>
        <w:r w:rsidRPr="00945D01">
          <w:rPr>
            <w:rFonts w:ascii="Times New Roman" w:hAnsi="Times New Roman" w:cs="Times New Roman"/>
            <w:sz w:val="20"/>
          </w:rPr>
          <w:t>hexBinary</w:t>
        </w:r>
        <w:r w:rsidRPr="00945D01">
          <w:rPr>
            <w:rFonts w:ascii="Times New Roman" w:hAnsi="Times New Roman" w:cs="Times New Roman"/>
            <w:sz w:val="20"/>
            <w:rPrChange w:id="3051" w:author="Wolfgang Granzow" w:date="2017-11-14T17:10:00Z">
              <w:rPr/>
            </w:rPrChange>
          </w:rPr>
          <w:t xml:space="preserve">(KcID) and MAF-FQDN is the domain name of the MAF on which the key Kc which is associated with the Key Identifier is registered. For the above example </w:t>
        </w:r>
        <w:r w:rsidRPr="00945D01">
          <w:rPr>
            <w:rFonts w:ascii="Times New Roman" w:hAnsi="Times New Roman" w:cs="Times New Roman"/>
            <w:sz w:val="20"/>
          </w:rPr>
          <w:t xml:space="preserve">of </w:t>
        </w:r>
        <w:r w:rsidRPr="00945D01">
          <w:rPr>
            <w:rFonts w:ascii="Times New Roman" w:hAnsi="Times New Roman" w:cs="Times New Roman"/>
            <w:sz w:val="20"/>
            <w:rPrChange w:id="3052" w:author="Wolfgang Granzow" w:date="2017-11-14T17:10:00Z">
              <w:rPr/>
            </w:rPrChange>
          </w:rPr>
          <w:t xml:space="preserve">MAF-FQDN and KcID, the Key Identifier </w:t>
        </w:r>
        <w:r w:rsidRPr="00945D01">
          <w:rPr>
            <w:rFonts w:ascii="Times New Roman" w:hAnsi="Times New Roman" w:cs="Times New Roman"/>
            <w:sz w:val="20"/>
          </w:rPr>
          <w:t>is derived as</w:t>
        </w:r>
        <w:r w:rsidRPr="00945D01">
          <w:rPr>
            <w:rFonts w:ascii="Times New Roman" w:hAnsi="Times New Roman" w:cs="Times New Roman"/>
            <w:sz w:val="20"/>
            <w:rPrChange w:id="3053" w:author="Wolfgang Granzow" w:date="2017-11-14T17:10:00Z">
              <w:rPr/>
            </w:rPrChange>
          </w:rPr>
          <w:t>:</w:t>
        </w:r>
      </w:ins>
    </w:p>
    <w:p w14:paraId="2BEE79CD" w14:textId="77777777" w:rsidR="00DE1E12" w:rsidRPr="00945D01" w:rsidRDefault="00DE1E12" w:rsidP="00DE1E12">
      <w:pPr>
        <w:spacing w:before="120" w:after="120"/>
        <w:rPr>
          <w:ins w:id="3054" w:author="Wolfgang Granzow" w:date="2017-11-15T18:21:00Z"/>
          <w:rFonts w:ascii="Courier New" w:hAnsi="Courier New" w:cs="Courier New"/>
          <w:sz w:val="16"/>
          <w:lang w:val="de-DE"/>
          <w:rPrChange w:id="3055" w:author="Wolfgang Granzow" w:date="2017-11-14T17:10:00Z">
            <w:rPr>
              <w:ins w:id="3056" w:author="Wolfgang Granzow" w:date="2017-11-15T18:21:00Z"/>
            </w:rPr>
          </w:rPrChange>
        </w:rPr>
        <w:pPrChange w:id="3057" w:author="Wolfgang Granzow" w:date="2017-11-06T01:26:00Z">
          <w:pPr>
            <w:spacing w:after="20"/>
          </w:pPr>
        </w:pPrChange>
      </w:pPr>
      <w:ins w:id="3058" w:author="Wolfgang Granzow" w:date="2017-11-15T18:21:00Z">
        <w:r w:rsidRPr="00945D01">
          <w:rPr>
            <w:rFonts w:ascii="Courier New" w:hAnsi="Courier New" w:cs="Courier New"/>
            <w:sz w:val="16"/>
            <w:lang w:val="de-DE"/>
          </w:rPr>
          <w:t>h</w:t>
        </w:r>
        <w:r w:rsidRPr="00945D01">
          <w:rPr>
            <w:rFonts w:ascii="Courier New" w:hAnsi="Courier New" w:cs="Courier New"/>
            <w:sz w:val="16"/>
            <w:lang w:val="de-DE"/>
            <w:rPrChange w:id="3059" w:author="Wolfgang Granzow" w:date="2017-11-14T17:10:00Z">
              <w:rPr>
                <w:rFonts w:ascii="Courier New" w:hAnsi="Courier New" w:cs="Courier New"/>
                <w:sz w:val="16"/>
              </w:rPr>
            </w:rPrChange>
          </w:rPr>
          <w:t>exBinary</w:t>
        </w:r>
        <w:r w:rsidRPr="00945D01">
          <w:rPr>
            <w:rFonts w:ascii="Courier New" w:hAnsi="Courier New" w:cs="Courier New"/>
            <w:sz w:val="16"/>
            <w:lang w:val="de-DE"/>
            <w:rPrChange w:id="3060" w:author="Wolfgang Granzow" w:date="2017-11-14T17:10:00Z">
              <w:rPr/>
            </w:rPrChange>
          </w:rPr>
          <w:t xml:space="preserve">(0xFF15D84E3E38D6974B0EB3E5606C85FE) = </w:t>
        </w:r>
        <w:r w:rsidRPr="00945D01">
          <w:rPr>
            <w:rFonts w:ascii="Courier New" w:hAnsi="Courier New" w:cs="Courier New"/>
            <w:sz w:val="16"/>
            <w:lang w:val="de-DE"/>
            <w:rPrChange w:id="3061" w:author="Wolfgang Granzow" w:date="2017-11-14T17:10:00Z">
              <w:rPr>
                <w:rFonts w:ascii="Courier New" w:hAnsi="Courier New" w:cs="Courier New"/>
                <w:sz w:val="16"/>
              </w:rPr>
            </w:rPrChange>
          </w:rPr>
          <w:t>'FF15D84E3E38D6974B0EB3E5606C85FE</w:t>
        </w:r>
        <w:r w:rsidRPr="00945D01">
          <w:rPr>
            <w:rFonts w:ascii="Courier New" w:hAnsi="Courier New" w:cs="Courier New"/>
            <w:sz w:val="16"/>
            <w:lang w:val="de-DE"/>
            <w:rPrChange w:id="3062" w:author="Wolfgang Granzow" w:date="2017-11-14T17:10:00Z">
              <w:rPr/>
            </w:rPrChange>
          </w:rPr>
          <w:t>'</w:t>
        </w:r>
      </w:ins>
    </w:p>
    <w:p w14:paraId="76C383C9" w14:textId="77777777" w:rsidR="00DE1E12" w:rsidRPr="00DE1E12" w:rsidRDefault="00DE1E12" w:rsidP="00DE1E12">
      <w:pPr>
        <w:spacing w:after="120"/>
        <w:rPr>
          <w:ins w:id="3063" w:author="Wolfgang Granzow" w:date="2017-11-15T18:21:00Z"/>
          <w:rFonts w:ascii="Courier New" w:hAnsi="Courier New" w:cs="Courier New"/>
          <w:sz w:val="16"/>
          <w:szCs w:val="16"/>
          <w:lang w:val="de-DE"/>
          <w:rPrChange w:id="3064" w:author="Wolfgang Granzow" w:date="2017-11-14T17:10:00Z">
            <w:rPr>
              <w:ins w:id="3065" w:author="Wolfgang Granzow" w:date="2017-11-15T18:21:00Z"/>
              <w:rFonts w:ascii="Courier New" w:hAnsi="Courier New" w:cs="Courier New"/>
              <w:sz w:val="16"/>
            </w:rPr>
          </w:rPrChange>
        </w:rPr>
        <w:pPrChange w:id="3066" w:author="Wolfgang Granzow" w:date="2017-11-06T01:26:00Z">
          <w:pPr>
            <w:spacing w:after="20"/>
          </w:pPr>
        </w:pPrChange>
      </w:pPr>
      <w:ins w:id="3067" w:author="Wolfgang Granzow" w:date="2017-11-15T18:21:00Z">
        <w:r w:rsidRPr="00DE1E12">
          <w:rPr>
            <w:rFonts w:ascii="Courier New" w:hAnsi="Courier New" w:cs="Courier New"/>
            <w:sz w:val="16"/>
            <w:szCs w:val="16"/>
            <w:lang w:val="de-DE"/>
            <w:rPrChange w:id="3068" w:author="Wolfgang Granzow" w:date="2017-11-14T17:10:00Z">
              <w:rPr/>
            </w:rPrChange>
          </w:rPr>
          <w:t xml:space="preserve">Key Identifier:  </w:t>
        </w:r>
        <w:r w:rsidRPr="00DE1E12">
          <w:rPr>
            <w:rFonts w:ascii="Courier New" w:hAnsi="Courier New" w:cs="Courier New"/>
            <w:sz w:val="16"/>
            <w:szCs w:val="16"/>
            <w:lang w:val="de-DE"/>
            <w:rPrChange w:id="3069" w:author="Wolfgang Granzow" w:date="2017-11-14T17:10:00Z">
              <w:rPr>
                <w:sz w:val="20"/>
                <w:lang w:val="de-DE"/>
              </w:rPr>
            </w:rPrChange>
          </w:rPr>
          <w:t>'</w:t>
        </w:r>
        <w:r w:rsidRPr="00DE1E12">
          <w:rPr>
            <w:rFonts w:ascii="Courier New" w:hAnsi="Courier New" w:cs="Courier New"/>
            <w:sz w:val="16"/>
            <w:szCs w:val="16"/>
            <w:lang w:val="de-DE"/>
            <w:rPrChange w:id="3070" w:author="Wolfgang Granzow" w:date="2017-11-14T17:10:00Z">
              <w:rPr>
                <w:rFonts w:ascii="Courier New" w:hAnsi="Courier New" w:cs="Courier New"/>
                <w:sz w:val="16"/>
              </w:rPr>
            </w:rPrChange>
          </w:rPr>
          <w:t>FF15D84E3E38D6974B0EB3E5606C85FE@myMAF.provider.org</w:t>
        </w:r>
        <w:r w:rsidRPr="00DE1E12">
          <w:rPr>
            <w:rFonts w:ascii="Courier New" w:hAnsi="Courier New" w:cs="Courier New"/>
            <w:sz w:val="16"/>
            <w:szCs w:val="16"/>
            <w:lang w:val="de-DE"/>
          </w:rPr>
          <w:t>'</w:t>
        </w:r>
      </w:ins>
    </w:p>
    <w:p w14:paraId="45A3BFD0" w14:textId="77777777" w:rsidR="00DE1E12" w:rsidRPr="00945D01" w:rsidRDefault="00DE1E12" w:rsidP="00DE1E12">
      <w:pPr>
        <w:spacing w:after="120"/>
        <w:rPr>
          <w:ins w:id="3071" w:author="Wolfgang Granzow" w:date="2017-11-15T18:21:00Z"/>
          <w:rFonts w:ascii="Times New Roman" w:hAnsi="Times New Roman" w:cs="Times New Roman"/>
          <w:sz w:val="20"/>
        </w:rPr>
      </w:pPr>
      <w:ins w:id="3072" w:author="Wolfgang Granzow" w:date="2017-11-15T18:21:00Z">
        <w:r w:rsidRPr="00945D01">
          <w:rPr>
            <w:rFonts w:ascii="Times New Roman" w:hAnsi="Times New Roman" w:cs="Times New Roman"/>
            <w:sz w:val="20"/>
          </w:rPr>
          <w:t xml:space="preserve">Note that the value of the </w:t>
        </w:r>
        <w:r w:rsidRPr="00945D01">
          <w:rPr>
            <w:rFonts w:ascii="Times New Roman" w:hAnsi="Times New Roman" w:cs="Times New Roman"/>
            <w:i/>
            <w:sz w:val="20"/>
            <w:rPrChange w:id="3073" w:author="Wolfgang Granzow" w:date="2017-11-14T17:10:00Z">
              <w:rPr>
                <w:rFonts w:ascii="Times New Roman" w:hAnsi="Times New Roman" w:cs="Times New Roman"/>
                <w:sz w:val="20"/>
              </w:rPr>
            </w:rPrChange>
          </w:rPr>
          <w:t>resourceID</w:t>
        </w:r>
        <w:r w:rsidRPr="00945D01">
          <w:rPr>
            <w:rFonts w:ascii="Times New Roman" w:hAnsi="Times New Roman" w:cs="Times New Roman"/>
            <w:sz w:val="20"/>
          </w:rPr>
          <w:t xml:space="preserve"> attribute of &lt;</w:t>
        </w:r>
        <w:r w:rsidRPr="00945D01">
          <w:rPr>
            <w:rFonts w:ascii="Times New Roman" w:hAnsi="Times New Roman" w:cs="Times New Roman"/>
            <w:i/>
            <w:sz w:val="20"/>
            <w:rPrChange w:id="3074" w:author="Wolfgang Granzow" w:date="2017-11-14T17:10:00Z">
              <w:rPr>
                <w:rFonts w:ascii="Times New Roman" w:hAnsi="Times New Roman" w:cs="Times New Roman"/>
                <w:sz w:val="20"/>
              </w:rPr>
            </w:rPrChange>
          </w:rPr>
          <w:t>symmKeyReg</w:t>
        </w:r>
        <w:r w:rsidRPr="00945D01">
          <w:rPr>
            <w:rFonts w:ascii="Times New Roman" w:hAnsi="Times New Roman" w:cs="Times New Roman"/>
            <w:sz w:val="20"/>
          </w:rPr>
          <w:t>&gt; resources instances hosted on the MAF identified by MAF-FQDN is set to the RelativeKeyID.</w:t>
        </w:r>
      </w:ins>
    </w:p>
    <w:p w14:paraId="360269E7" w14:textId="77777777" w:rsidR="00DE1E12" w:rsidRPr="00CA1EA4" w:rsidRDefault="00DE1E12" w:rsidP="00DE1E12">
      <w:pPr>
        <w:spacing w:after="120"/>
        <w:rPr>
          <w:ins w:id="3075" w:author="Wolfgang Granzow" w:date="2017-11-15T18:21:00Z"/>
          <w:rFonts w:ascii="Times New Roman" w:hAnsi="Times New Roman" w:cs="Times New Roman"/>
          <w:sz w:val="20"/>
          <w:rPrChange w:id="3076" w:author="Wolfgang Granzow" w:date="2017-11-14T00:44:00Z">
            <w:rPr>
              <w:ins w:id="3077" w:author="Wolfgang Granzow" w:date="2017-11-15T18:21:00Z"/>
            </w:rPr>
          </w:rPrChange>
        </w:rPr>
        <w:pPrChange w:id="3078" w:author="Wolfgang Granzow" w:date="2017-11-06T01:26:00Z">
          <w:pPr>
            <w:spacing w:after="20"/>
          </w:pPr>
        </w:pPrChange>
      </w:pPr>
      <w:ins w:id="3079" w:author="Wolfgang Granzow" w:date="2017-11-15T18:21:00Z">
        <w:r w:rsidRPr="00945D01">
          <w:rPr>
            <w:rFonts w:ascii="Times New Roman" w:hAnsi="Times New Roman" w:cs="Times New Roman"/>
            <w:sz w:val="20"/>
            <w:rPrChange w:id="3080" w:author="Wolfgang Granzow" w:date="2017-11-14T17:10:00Z">
              <w:rPr/>
            </w:rPrChange>
          </w:rPr>
          <w:t>The</w:t>
        </w:r>
        <w:r w:rsidRPr="00945D01">
          <w:rPr>
            <w:rFonts w:ascii="Times New Roman" w:hAnsi="Times New Roman" w:cs="Times New Roman"/>
            <w:sz w:val="20"/>
          </w:rPr>
          <w:t xml:space="preserve"> hexadecimal representation of the</w:t>
        </w:r>
        <w:r w:rsidRPr="00945D01">
          <w:rPr>
            <w:rFonts w:ascii="Times New Roman" w:hAnsi="Times New Roman" w:cs="Times New Roman"/>
            <w:sz w:val="20"/>
            <w:rPrChange w:id="3081" w:author="Wolfgang Granzow" w:date="2017-11-14T17:10:00Z">
              <w:rPr/>
            </w:rPrChange>
          </w:rPr>
          <w:t xml:space="preserve"> key Kc associated with this Key Identifier will be stored in the </w:t>
        </w:r>
        <w:r w:rsidRPr="00945D01">
          <w:rPr>
            <w:rFonts w:ascii="Times New Roman" w:hAnsi="Times New Roman" w:cs="Times New Roman"/>
            <w:i/>
            <w:sz w:val="20"/>
            <w:rPrChange w:id="3082" w:author="Wolfgang Granzow" w:date="2017-11-14T17:10:00Z">
              <w:rPr/>
            </w:rPrChange>
          </w:rPr>
          <w:t>keyValue</w:t>
        </w:r>
        <w:r w:rsidRPr="00945D01">
          <w:rPr>
            <w:rFonts w:ascii="Times New Roman" w:hAnsi="Times New Roman" w:cs="Times New Roman"/>
            <w:sz w:val="20"/>
            <w:rPrChange w:id="3083" w:author="Wolfgang Granzow" w:date="2017-11-14T17:10:00Z">
              <w:rPr/>
            </w:rPrChange>
          </w:rPr>
          <w:t xml:space="preserve"> attribute of a &lt;</w:t>
        </w:r>
        <w:r w:rsidRPr="00945D01">
          <w:rPr>
            <w:rFonts w:ascii="Times New Roman" w:hAnsi="Times New Roman" w:cs="Times New Roman"/>
            <w:i/>
            <w:sz w:val="20"/>
            <w:rPrChange w:id="3084" w:author="Wolfgang Granzow" w:date="2017-11-14T17:10:00Z">
              <w:rPr/>
            </w:rPrChange>
          </w:rPr>
          <w:t>symmKeyReg</w:t>
        </w:r>
        <w:r w:rsidRPr="00945D01">
          <w:rPr>
            <w:rFonts w:ascii="Times New Roman" w:hAnsi="Times New Roman" w:cs="Times New Roman"/>
            <w:sz w:val="20"/>
            <w:rPrChange w:id="3085" w:author="Wolfgang Granzow" w:date="2017-11-14T17:10:00Z">
              <w:rPr/>
            </w:rPrChange>
          </w:rPr>
          <w:t>&gt; resource instanc</w:t>
        </w:r>
        <w:r w:rsidRPr="00CA1EA4">
          <w:rPr>
            <w:rFonts w:ascii="Times New Roman" w:hAnsi="Times New Roman" w:cs="Times New Roman"/>
            <w:sz w:val="20"/>
            <w:rPrChange w:id="3086" w:author="Wolfgang Granzow" w:date="2017-11-14T00:44:00Z">
              <w:rPr/>
            </w:rPrChange>
          </w:rPr>
          <w:t>e, which is created in step 4 of the message sequence given in Figure 7.1.4-1.</w:t>
        </w:r>
      </w:ins>
    </w:p>
    <w:p w14:paraId="15A58682" w14:textId="77777777" w:rsidR="00DE1E12" w:rsidRDefault="00DE1E12" w:rsidP="00DE1E12">
      <w:pPr>
        <w:rPr>
          <w:ins w:id="3087" w:author="Wolfgang Granzow" w:date="2017-11-15T18:21:00Z"/>
          <w:rFonts w:ascii="Arial" w:hAnsi="Arial" w:cs="Arial"/>
          <w:sz w:val="36"/>
          <w:szCs w:val="36"/>
        </w:rPr>
      </w:pPr>
      <w:ins w:id="3088" w:author="Wolfgang Granzow" w:date="2017-11-15T18:21:00Z">
        <w:r>
          <w:rPr>
            <w:rFonts w:ascii="Arial" w:hAnsi="Arial" w:cs="Arial"/>
            <w:sz w:val="36"/>
            <w:szCs w:val="36"/>
          </w:rPr>
          <w:br w:type="page"/>
        </w:r>
      </w:ins>
    </w:p>
    <w:p w14:paraId="493935EC" w14:textId="5A311DEE" w:rsidR="003F0E55" w:rsidRDefault="003F0E55" w:rsidP="003F0E55">
      <w:pPr>
        <w:pBdr>
          <w:top w:val="single" w:sz="12" w:space="1" w:color="auto"/>
        </w:pBdr>
        <w:rPr>
          <w:ins w:id="3089" w:author="Wolfgang Granzow" w:date="2017-10-20T11:58:00Z"/>
        </w:rPr>
      </w:pPr>
      <w:bookmarkStart w:id="3090" w:name="_GoBack"/>
      <w:bookmarkEnd w:id="3090"/>
      <w:ins w:id="3091" w:author="Wolfgang Granzow" w:date="2017-10-20T11:58:00Z">
        <w:r>
          <w:rPr>
            <w:rFonts w:ascii="Arial" w:hAnsi="Arial" w:cs="Arial"/>
            <w:sz w:val="36"/>
            <w:szCs w:val="36"/>
          </w:rPr>
          <w:lastRenderedPageBreak/>
          <w:t>Annex B:</w:t>
        </w:r>
        <w:r>
          <w:rPr>
            <w:rFonts w:ascii="Arial" w:hAnsi="Arial" w:cs="Arial"/>
            <w:sz w:val="36"/>
            <w:szCs w:val="36"/>
          </w:rPr>
          <w:br/>
          <w:t xml:space="preserve">Generation of Certificates </w:t>
        </w:r>
      </w:ins>
    </w:p>
    <w:p w14:paraId="32D67919" w14:textId="77777777" w:rsidR="003F0E55" w:rsidRDefault="003F0E55" w:rsidP="003F0E55">
      <w:pPr>
        <w:pStyle w:val="Heading2"/>
        <w:rPr>
          <w:ins w:id="3092" w:author="Wolfgang Granzow" w:date="2017-10-20T11:58:00Z"/>
          <w:rFonts w:eastAsia="SimSun"/>
          <w:lang w:val="en-US" w:eastAsia="zh-CN"/>
        </w:rPr>
      </w:pPr>
      <w:ins w:id="3093" w:author="Wolfgang Granzow" w:date="2017-10-20T11:58:00Z">
        <w:r>
          <w:rPr>
            <w:rFonts w:eastAsia="SimSun"/>
            <w:lang w:val="en-US" w:eastAsia="zh-CN"/>
          </w:rPr>
          <w:t>B.1  Introduction</w:t>
        </w:r>
      </w:ins>
    </w:p>
    <w:p w14:paraId="68F0902B" w14:textId="657C9621" w:rsidR="003F0E55" w:rsidRPr="00CA1EA4" w:rsidRDefault="003F0E55" w:rsidP="003F0E55">
      <w:pPr>
        <w:rPr>
          <w:ins w:id="3094" w:author="Wolfgang Granzow" w:date="2017-10-20T11:58:00Z"/>
          <w:rFonts w:ascii="Times New Roman" w:hAnsi="Times New Roman" w:cs="Times New Roman"/>
          <w:sz w:val="20"/>
          <w:lang w:eastAsia="ko-KR"/>
          <w:rPrChange w:id="3095" w:author="Wolfgang Granzow" w:date="2017-11-14T00:45:00Z">
            <w:rPr>
              <w:ins w:id="3096" w:author="Wolfgang Granzow" w:date="2017-10-20T11:58:00Z"/>
              <w:lang w:eastAsia="ko-KR"/>
            </w:rPr>
          </w:rPrChange>
        </w:rPr>
      </w:pPr>
      <w:ins w:id="3097" w:author="Wolfgang Granzow" w:date="2017-10-20T11:58:00Z">
        <w:r w:rsidRPr="00CA1EA4">
          <w:rPr>
            <w:rFonts w:ascii="Times New Roman" w:hAnsi="Times New Roman" w:cs="Times New Roman"/>
            <w:sz w:val="20"/>
            <w:lang w:eastAsia="ko-KR"/>
            <w:rPrChange w:id="3098" w:author="Wolfgang Granzow" w:date="2017-11-14T00:45:00Z">
              <w:rPr>
                <w:lang w:eastAsia="ko-KR"/>
              </w:rPr>
            </w:rPrChange>
          </w:rPr>
          <w:t>This Annex describes how to generate certificates which are compliant with the requirements defined in TS</w:t>
        </w:r>
      </w:ins>
      <w:r w:rsidR="002C43DF" w:rsidRPr="00CA1EA4">
        <w:rPr>
          <w:rFonts w:ascii="Times New Roman" w:hAnsi="Times New Roman" w:cs="Times New Roman"/>
          <w:sz w:val="20"/>
          <w:lang w:eastAsia="ko-KR"/>
          <w:rPrChange w:id="3099" w:author="Wolfgang Granzow" w:date="2017-11-14T00:45:00Z">
            <w:rPr>
              <w:lang w:eastAsia="ko-KR"/>
            </w:rPr>
          </w:rPrChange>
        </w:rPr>
        <w:t>-</w:t>
      </w:r>
      <w:ins w:id="3100" w:author="Wolfgang Granzow" w:date="2017-10-20T11:58:00Z">
        <w:r w:rsidRPr="00CA1EA4">
          <w:rPr>
            <w:rFonts w:ascii="Times New Roman" w:hAnsi="Times New Roman" w:cs="Times New Roman"/>
            <w:sz w:val="20"/>
            <w:lang w:eastAsia="ko-KR"/>
            <w:rPrChange w:id="3101" w:author="Wolfgang Granzow" w:date="2017-11-14T00:45:00Z">
              <w:rPr>
                <w:lang w:eastAsia="ko-KR"/>
              </w:rPr>
            </w:rPrChange>
          </w:rPr>
          <w:t>0003 [i.4].</w:t>
        </w:r>
      </w:ins>
    </w:p>
    <w:p w14:paraId="6FD7A486" w14:textId="2C518DC7" w:rsidR="003F0E55" w:rsidRPr="00CA1EA4" w:rsidRDefault="003F0E55" w:rsidP="003F0E55">
      <w:pPr>
        <w:rPr>
          <w:ins w:id="3102" w:author="Wolfgang Granzow" w:date="2017-10-20T11:58:00Z"/>
          <w:rFonts w:ascii="Times New Roman" w:hAnsi="Times New Roman" w:cs="Times New Roman"/>
          <w:sz w:val="20"/>
          <w:lang w:eastAsia="ko-KR"/>
          <w:rPrChange w:id="3103" w:author="Wolfgang Granzow" w:date="2017-11-14T00:45:00Z">
            <w:rPr>
              <w:ins w:id="3104" w:author="Wolfgang Granzow" w:date="2017-10-20T11:58:00Z"/>
              <w:lang w:eastAsia="ko-KR"/>
            </w:rPr>
          </w:rPrChange>
        </w:rPr>
      </w:pPr>
      <w:ins w:id="3105" w:author="Wolfgang Granzow" w:date="2017-10-20T11:58:00Z">
        <w:r w:rsidRPr="00CA1EA4">
          <w:rPr>
            <w:rFonts w:ascii="Times New Roman" w:hAnsi="Times New Roman" w:cs="Times New Roman"/>
            <w:sz w:val="20"/>
            <w:lang w:eastAsia="ko-KR"/>
            <w:rPrChange w:id="3106" w:author="Wolfgang Granzow" w:date="2017-11-14T00:45:00Z">
              <w:rPr>
                <w:lang w:eastAsia="ko-KR"/>
              </w:rPr>
            </w:rPrChange>
          </w:rPr>
          <w:t>Generation of certificates requires setting up a simple Public Key Infrastructure (PKI). It is outlined here how this can be accomplished using OpenSSL. For simplicity a root CA is setup which employs a self</w:t>
        </w:r>
      </w:ins>
      <w:r w:rsidR="002C43DF" w:rsidRPr="00CA1EA4">
        <w:rPr>
          <w:rFonts w:ascii="Times New Roman" w:hAnsi="Times New Roman" w:cs="Times New Roman"/>
          <w:sz w:val="20"/>
          <w:lang w:eastAsia="ko-KR"/>
          <w:rPrChange w:id="3107" w:author="Wolfgang Granzow" w:date="2017-11-14T00:45:00Z">
            <w:rPr>
              <w:lang w:eastAsia="ko-KR"/>
            </w:rPr>
          </w:rPrChange>
        </w:rPr>
        <w:t>-</w:t>
      </w:r>
      <w:ins w:id="3108" w:author="Wolfgang Granzow" w:date="2017-10-20T11:58:00Z">
        <w:r w:rsidRPr="00CA1EA4">
          <w:rPr>
            <w:rFonts w:ascii="Times New Roman" w:hAnsi="Times New Roman" w:cs="Times New Roman"/>
            <w:sz w:val="20"/>
            <w:lang w:eastAsia="ko-KR"/>
            <w:rPrChange w:id="3109" w:author="Wolfgang Granzow" w:date="2017-11-14T00:45:00Z">
              <w:rPr>
                <w:lang w:eastAsia="ko-KR"/>
              </w:rPr>
            </w:rPrChange>
          </w:rPr>
          <w:t xml:space="preserve">signed root certificate to sign all end user’s certificates. The end users of the certificates in the present context refer to AEs or CSEs.   </w:t>
        </w:r>
      </w:ins>
    </w:p>
    <w:p w14:paraId="3ECF9FE4" w14:textId="36EB3B55" w:rsidR="003F0E55" w:rsidRPr="00CA1EA4" w:rsidRDefault="003F0E55" w:rsidP="003F0E55">
      <w:pPr>
        <w:rPr>
          <w:ins w:id="3110" w:author="Wolfgang Granzow" w:date="2017-10-20T11:58:00Z"/>
          <w:rFonts w:ascii="Times New Roman" w:hAnsi="Times New Roman" w:cs="Times New Roman"/>
          <w:sz w:val="20"/>
          <w:lang w:eastAsia="ko-KR"/>
          <w:rPrChange w:id="3111" w:author="Wolfgang Granzow" w:date="2017-11-14T00:45:00Z">
            <w:rPr>
              <w:ins w:id="3112" w:author="Wolfgang Granzow" w:date="2017-10-20T11:58:00Z"/>
              <w:lang w:eastAsia="ko-KR"/>
            </w:rPr>
          </w:rPrChange>
        </w:rPr>
      </w:pPr>
      <w:ins w:id="3113" w:author="Wolfgang Granzow" w:date="2017-10-20T11:58:00Z">
        <w:r w:rsidRPr="00CA1EA4">
          <w:rPr>
            <w:rFonts w:ascii="Times New Roman" w:hAnsi="Times New Roman" w:cs="Times New Roman"/>
            <w:sz w:val="20"/>
            <w:lang w:eastAsia="ko-KR"/>
            <w:rPrChange w:id="3114" w:author="Wolfgang Granzow" w:date="2017-11-14T00:45:00Z">
              <w:rPr>
                <w:lang w:eastAsia="ko-KR"/>
              </w:rPr>
            </w:rPrChange>
          </w:rPr>
          <w:t>The private keys and certificates need to be deployed in AEs and CSEs in a secure way. Private keys require special protection on devices. They should be stored and be employed for security procedures in a secure environment. Not</w:t>
        </w:r>
      </w:ins>
      <w:ins w:id="3115" w:author="Wolfgang Granzow" w:date="2017-10-20T15:20:00Z">
        <w:r w:rsidR="005D44CF" w:rsidRPr="00CA1EA4">
          <w:rPr>
            <w:rFonts w:ascii="Times New Roman" w:hAnsi="Times New Roman" w:cs="Times New Roman"/>
            <w:sz w:val="20"/>
            <w:lang w:eastAsia="ko-KR"/>
            <w:rPrChange w:id="3116" w:author="Wolfgang Granzow" w:date="2017-11-14T00:45:00Z">
              <w:rPr>
                <w:lang w:eastAsia="ko-KR"/>
              </w:rPr>
            </w:rPrChange>
          </w:rPr>
          <w:t>e</w:t>
        </w:r>
      </w:ins>
      <w:ins w:id="3117" w:author="Wolfgang Granzow" w:date="2017-10-20T11:58:00Z">
        <w:r w:rsidRPr="00CA1EA4">
          <w:rPr>
            <w:rFonts w:ascii="Times New Roman" w:hAnsi="Times New Roman" w:cs="Times New Roman"/>
            <w:sz w:val="20"/>
            <w:lang w:eastAsia="ko-KR"/>
            <w:rPrChange w:id="3118" w:author="Wolfgang Granzow" w:date="2017-11-14T00:45:00Z">
              <w:rPr>
                <w:lang w:eastAsia="ko-KR"/>
              </w:rPr>
            </w:rPrChange>
          </w:rPr>
          <w:t xml:space="preserve"> that these aspects are not addressed in this Annex. A simple way to protect keys is to store them in password protected files. However, for simplicity, in the following procedures this feature is not used. </w:t>
        </w:r>
      </w:ins>
    </w:p>
    <w:p w14:paraId="3E35C75E" w14:textId="77777777" w:rsidR="003F0E55" w:rsidRPr="00CA1EA4" w:rsidRDefault="003F0E55" w:rsidP="003F0E55">
      <w:pPr>
        <w:spacing w:after="40"/>
        <w:rPr>
          <w:ins w:id="3119" w:author="Wolfgang Granzow" w:date="2017-10-20T11:58:00Z"/>
          <w:rFonts w:ascii="Times New Roman" w:hAnsi="Times New Roman" w:cs="Times New Roman"/>
          <w:sz w:val="20"/>
          <w:lang w:eastAsia="ko-KR"/>
          <w:rPrChange w:id="3120" w:author="Wolfgang Granzow" w:date="2017-11-14T00:45:00Z">
            <w:rPr>
              <w:ins w:id="3121" w:author="Wolfgang Granzow" w:date="2017-10-20T11:58:00Z"/>
              <w:lang w:eastAsia="ko-KR"/>
            </w:rPr>
          </w:rPrChange>
        </w:rPr>
      </w:pPr>
      <w:ins w:id="3122" w:author="Wolfgang Granzow" w:date="2017-10-20T11:58:00Z">
        <w:r w:rsidRPr="00CA1EA4">
          <w:rPr>
            <w:rFonts w:ascii="Times New Roman" w:hAnsi="Times New Roman" w:cs="Times New Roman"/>
            <w:sz w:val="20"/>
            <w:lang w:eastAsia="ko-KR"/>
            <w:rPrChange w:id="3123" w:author="Wolfgang Granzow" w:date="2017-11-14T00:45:00Z">
              <w:rPr>
                <w:lang w:eastAsia="ko-KR"/>
              </w:rPr>
            </w:rPrChange>
          </w:rPr>
          <w:t xml:space="preserve">Furthermore, the following conditions and conventions apply: </w:t>
        </w:r>
      </w:ins>
    </w:p>
    <w:p w14:paraId="302E3D50" w14:textId="208C3B3D" w:rsidR="003F0E55" w:rsidRPr="00DE1E12" w:rsidRDefault="003F0E55" w:rsidP="003F0E55">
      <w:pPr>
        <w:pStyle w:val="ListParagraph"/>
        <w:numPr>
          <w:ilvl w:val="0"/>
          <w:numId w:val="54"/>
        </w:numPr>
        <w:rPr>
          <w:ins w:id="3124" w:author="Wolfgang Granzow" w:date="2017-10-20T11:58:00Z"/>
          <w:rFonts w:ascii="Times New Roman" w:hAnsi="Times New Roman" w:cs="Times New Roman"/>
          <w:sz w:val="20"/>
          <w:lang w:eastAsia="ko-KR"/>
        </w:rPr>
      </w:pPr>
      <w:ins w:id="3125" w:author="Wolfgang Granzow" w:date="2017-10-20T11:58:00Z">
        <w:r w:rsidRPr="00DE1E12">
          <w:rPr>
            <w:rFonts w:ascii="Times New Roman" w:hAnsi="Times New Roman" w:cs="Times New Roman"/>
            <w:sz w:val="20"/>
            <w:lang w:eastAsia="ko-KR"/>
          </w:rPr>
          <w:t>all generated keys support elliptic curve Diffie</w:t>
        </w:r>
      </w:ins>
      <w:r w:rsidR="002C43DF" w:rsidRPr="00DE1E12">
        <w:rPr>
          <w:rFonts w:ascii="Times New Roman" w:hAnsi="Times New Roman" w:cs="Times New Roman"/>
          <w:sz w:val="20"/>
          <w:lang w:eastAsia="ko-KR"/>
        </w:rPr>
        <w:t>-</w:t>
      </w:r>
      <w:ins w:id="3126" w:author="Wolfgang Granzow" w:date="2017-10-20T11:58:00Z">
        <w:r w:rsidRPr="00DE1E12">
          <w:rPr>
            <w:rFonts w:ascii="Times New Roman" w:hAnsi="Times New Roman" w:cs="Times New Roman"/>
            <w:sz w:val="20"/>
            <w:lang w:eastAsia="ko-KR"/>
          </w:rPr>
          <w:t>Hellman encryption (ECDHE) and elliptic curve digital signature Algorithm (ECDSA)</w:t>
        </w:r>
      </w:ins>
      <w:ins w:id="3127" w:author="Wolfgang Granzow" w:date="2017-11-14T10:37:00Z">
        <w:r w:rsidR="002E5F2C">
          <w:rPr>
            <w:rFonts w:ascii="Times New Roman" w:hAnsi="Times New Roman" w:cs="Times New Roman"/>
            <w:sz w:val="20"/>
            <w:lang w:eastAsia="ko-KR"/>
          </w:rPr>
          <w:t>,</w:t>
        </w:r>
      </w:ins>
    </w:p>
    <w:p w14:paraId="78F2E992" w14:textId="117BB88D" w:rsidR="003F0E55" w:rsidRPr="00DE1E12" w:rsidRDefault="003F0E55" w:rsidP="003F0E55">
      <w:pPr>
        <w:pStyle w:val="ListParagraph"/>
        <w:numPr>
          <w:ilvl w:val="0"/>
          <w:numId w:val="54"/>
        </w:numPr>
        <w:rPr>
          <w:ins w:id="3128" w:author="Wolfgang Granzow" w:date="2017-10-20T11:58:00Z"/>
          <w:rFonts w:ascii="Times New Roman" w:hAnsi="Times New Roman" w:cs="Times New Roman"/>
          <w:sz w:val="20"/>
          <w:lang w:eastAsia="ko-KR"/>
        </w:rPr>
      </w:pPr>
      <w:ins w:id="3129" w:author="Wolfgang Granzow" w:date="2017-10-20T11:58:00Z">
        <w:r w:rsidRPr="00DE1E12">
          <w:rPr>
            <w:rFonts w:ascii="Times New Roman" w:hAnsi="Times New Roman" w:cs="Times New Roman"/>
            <w:sz w:val="20"/>
            <w:lang w:eastAsia="ko-KR"/>
          </w:rPr>
          <w:t>all keys and certificates are generated in Privacy</w:t>
        </w:r>
      </w:ins>
      <w:r w:rsidR="002C43DF" w:rsidRPr="00DE1E12">
        <w:rPr>
          <w:rFonts w:ascii="Times New Roman" w:hAnsi="Times New Roman" w:cs="Times New Roman"/>
          <w:sz w:val="20"/>
          <w:lang w:eastAsia="ko-KR"/>
        </w:rPr>
        <w:t>-</w:t>
      </w:r>
      <w:ins w:id="3130" w:author="Wolfgang Granzow" w:date="2017-10-20T11:58:00Z">
        <w:r w:rsidRPr="00DE1E12">
          <w:rPr>
            <w:rFonts w:ascii="Times New Roman" w:hAnsi="Times New Roman" w:cs="Times New Roman"/>
            <w:sz w:val="20"/>
            <w:lang w:eastAsia="ko-KR"/>
          </w:rPr>
          <w:t xml:space="preserve">Enhanced Mail (PEM) format and are stored in files with extension </w:t>
        </w:r>
        <w:r w:rsidRPr="00DE1E12">
          <w:rPr>
            <w:rFonts w:ascii="Times New Roman" w:hAnsi="Times New Roman" w:cs="Times New Roman"/>
            <w:i/>
            <w:sz w:val="20"/>
            <w:lang w:eastAsia="ko-KR"/>
          </w:rPr>
          <w:t>.pem</w:t>
        </w:r>
      </w:ins>
      <w:ins w:id="3131" w:author="Wolfgang Granzow" w:date="2017-11-14T10:37:00Z">
        <w:r w:rsidR="002E5F2C">
          <w:rPr>
            <w:rFonts w:ascii="Times New Roman" w:hAnsi="Times New Roman" w:cs="Times New Roman"/>
            <w:i/>
            <w:sz w:val="20"/>
            <w:lang w:eastAsia="ko-KR"/>
          </w:rPr>
          <w:t>,</w:t>
        </w:r>
      </w:ins>
      <w:ins w:id="3132" w:author="Wolfgang Granzow" w:date="2017-10-20T11:58:00Z">
        <w:r w:rsidRPr="00DE1E12">
          <w:rPr>
            <w:rFonts w:ascii="Times New Roman" w:hAnsi="Times New Roman" w:cs="Times New Roman"/>
            <w:sz w:val="20"/>
            <w:lang w:eastAsia="ko-KR"/>
          </w:rPr>
          <w:t xml:space="preserve"> </w:t>
        </w:r>
      </w:ins>
    </w:p>
    <w:p w14:paraId="19F77922" w14:textId="0E71F588" w:rsidR="003F0E55" w:rsidRPr="00DE1E12" w:rsidRDefault="003F0E55" w:rsidP="003F0E55">
      <w:pPr>
        <w:pStyle w:val="ListParagraph"/>
        <w:numPr>
          <w:ilvl w:val="0"/>
          <w:numId w:val="54"/>
        </w:numPr>
        <w:rPr>
          <w:ins w:id="3133" w:author="Wolfgang Granzow" w:date="2017-10-20T11:58:00Z"/>
          <w:rFonts w:ascii="Times New Roman" w:hAnsi="Times New Roman" w:cs="Times New Roman"/>
          <w:sz w:val="20"/>
          <w:lang w:eastAsia="ko-KR"/>
        </w:rPr>
      </w:pPr>
      <w:ins w:id="3134" w:author="Wolfgang Granzow" w:date="2017-10-20T11:58:00Z">
        <w:r w:rsidRPr="00DE1E12">
          <w:rPr>
            <w:rFonts w:ascii="Times New Roman" w:hAnsi="Times New Roman" w:cs="Times New Roman"/>
            <w:sz w:val="20"/>
            <w:lang w:eastAsia="ko-KR"/>
          </w:rPr>
          <w:t>the described examples have been tested using OpenSSL v1.1.1</w:t>
        </w:r>
      </w:ins>
      <w:r w:rsidR="002C43DF" w:rsidRPr="00DE1E12">
        <w:rPr>
          <w:rFonts w:ascii="Times New Roman" w:hAnsi="Times New Roman" w:cs="Times New Roman"/>
          <w:sz w:val="20"/>
          <w:lang w:eastAsia="ko-KR"/>
        </w:rPr>
        <w:t>-</w:t>
      </w:r>
      <w:ins w:id="3135" w:author="Wolfgang Granzow" w:date="2017-10-20T11:58:00Z">
        <w:r w:rsidRPr="00DE1E12">
          <w:rPr>
            <w:rFonts w:ascii="Times New Roman" w:hAnsi="Times New Roman" w:cs="Times New Roman"/>
            <w:sz w:val="20"/>
            <w:lang w:eastAsia="ko-KR"/>
          </w:rPr>
          <w:t>dev under a Ubuntu 14.04 LTS operating system</w:t>
        </w:r>
      </w:ins>
      <w:ins w:id="3136" w:author="Wolfgang Granzow" w:date="2017-11-14T10:37:00Z">
        <w:r w:rsidR="002E5F2C">
          <w:rPr>
            <w:rFonts w:ascii="Times New Roman" w:hAnsi="Times New Roman" w:cs="Times New Roman"/>
            <w:sz w:val="20"/>
            <w:lang w:eastAsia="ko-KR"/>
          </w:rPr>
          <w:t>.</w:t>
        </w:r>
      </w:ins>
    </w:p>
    <w:p w14:paraId="27106CF1" w14:textId="50D62992" w:rsidR="004A6D7C" w:rsidRPr="00CA1EA4" w:rsidRDefault="004A6D7C">
      <w:pPr>
        <w:rPr>
          <w:ins w:id="3137" w:author="Wolfgang Granzow" w:date="2017-10-20T11:58:00Z"/>
          <w:rFonts w:ascii="Times New Roman" w:hAnsi="Times New Roman" w:cs="Times New Roman"/>
          <w:sz w:val="20"/>
          <w:lang w:eastAsia="ko-KR"/>
          <w:rPrChange w:id="3138" w:author="Wolfgang Granzow" w:date="2017-11-14T00:45:00Z">
            <w:rPr>
              <w:ins w:id="3139" w:author="Wolfgang Granzow" w:date="2017-10-20T11:58:00Z"/>
              <w:lang w:eastAsia="ko-KR"/>
            </w:rPr>
          </w:rPrChange>
        </w:rPr>
        <w:pPrChange w:id="3140" w:author="Wolfgang Granzow" w:date="2017-11-04T14:29:00Z">
          <w:pPr>
            <w:pStyle w:val="ListParagraph"/>
            <w:numPr>
              <w:numId w:val="54"/>
            </w:numPr>
            <w:ind w:hanging="360"/>
          </w:pPr>
        </w:pPrChange>
      </w:pPr>
      <w:ins w:id="3141" w:author="Wolfgang Granzow" w:date="2017-11-04T14:29:00Z">
        <w:r w:rsidRPr="00CA1EA4">
          <w:rPr>
            <w:rFonts w:ascii="Times New Roman" w:hAnsi="Times New Roman" w:cs="Times New Roman"/>
            <w:sz w:val="20"/>
            <w:lang w:eastAsia="ko-KR"/>
            <w:rPrChange w:id="3142" w:author="Wolfgang Granzow" w:date="2017-11-14T00:45:00Z">
              <w:rPr>
                <w:lang w:eastAsia="ko-KR"/>
              </w:rPr>
            </w:rPrChange>
          </w:rPr>
          <w:t>Note that any addresses used in the examples shown in the present annex</w:t>
        </w:r>
      </w:ins>
      <w:ins w:id="3143" w:author="Wolfgang Granzow" w:date="2017-11-04T14:30:00Z">
        <w:r w:rsidRPr="00CA1EA4">
          <w:rPr>
            <w:rFonts w:ascii="Times New Roman" w:hAnsi="Times New Roman" w:cs="Times New Roman"/>
            <w:sz w:val="20"/>
            <w:lang w:eastAsia="ko-KR"/>
            <w:rPrChange w:id="3144" w:author="Wolfgang Granzow" w:date="2017-11-14T00:45:00Z">
              <w:rPr>
                <w:rFonts w:ascii=",," w:hAnsi=",,"/>
                <w:lang w:eastAsia="ko-KR"/>
              </w:rPr>
            </w:rPrChange>
          </w:rPr>
          <w:t>,</w:t>
        </w:r>
      </w:ins>
      <w:ins w:id="3145" w:author="Wolfgang Granzow" w:date="2017-11-04T14:29:00Z">
        <w:r w:rsidRPr="00CA1EA4">
          <w:rPr>
            <w:rFonts w:ascii="Times New Roman" w:hAnsi="Times New Roman" w:cs="Times New Roman"/>
            <w:sz w:val="20"/>
            <w:lang w:eastAsia="ko-KR"/>
            <w:rPrChange w:id="3146" w:author="Wolfgang Granzow" w:date="2017-11-14T00:45:00Z">
              <w:rPr>
                <w:lang w:eastAsia="ko-KR"/>
              </w:rPr>
            </w:rPrChange>
          </w:rPr>
          <w:t xml:space="preserve"> e.g. in the issuer and subject fields of the generated certificates</w:t>
        </w:r>
      </w:ins>
      <w:ins w:id="3147" w:author="Wolfgang Granzow" w:date="2017-11-04T14:30:00Z">
        <w:r w:rsidRPr="00CA1EA4">
          <w:rPr>
            <w:rFonts w:ascii="Times New Roman" w:hAnsi="Times New Roman" w:cs="Times New Roman"/>
            <w:sz w:val="20"/>
            <w:lang w:eastAsia="ko-KR"/>
            <w:rPrChange w:id="3148" w:author="Wolfgang Granzow" w:date="2017-11-14T00:45:00Z">
              <w:rPr>
                <w:lang w:eastAsia="ko-KR"/>
              </w:rPr>
            </w:rPrChange>
          </w:rPr>
          <w:t>,</w:t>
        </w:r>
      </w:ins>
      <w:ins w:id="3149" w:author="Wolfgang Granzow" w:date="2017-11-04T14:29:00Z">
        <w:r w:rsidRPr="00CA1EA4">
          <w:rPr>
            <w:rFonts w:ascii="Times New Roman" w:hAnsi="Times New Roman" w:cs="Times New Roman"/>
            <w:sz w:val="20"/>
            <w:lang w:eastAsia="ko-KR"/>
            <w:rPrChange w:id="3150" w:author="Wolfgang Granzow" w:date="2017-11-14T00:45:00Z">
              <w:rPr>
                <w:lang w:eastAsia="ko-KR"/>
              </w:rPr>
            </w:rPrChange>
          </w:rPr>
          <w:t xml:space="preserve"> are just arbitrary examples not applicable for real implementations.</w:t>
        </w:r>
      </w:ins>
    </w:p>
    <w:p w14:paraId="736856AF" w14:textId="77777777" w:rsidR="003F0E55" w:rsidRDefault="003F0E55" w:rsidP="003F0E55">
      <w:pPr>
        <w:pStyle w:val="Heading2"/>
        <w:rPr>
          <w:ins w:id="3151" w:author="Wolfgang Granzow" w:date="2017-10-20T11:58:00Z"/>
          <w:rFonts w:eastAsia="SimSun"/>
          <w:lang w:val="en-US" w:eastAsia="zh-CN"/>
        </w:rPr>
      </w:pPr>
      <w:ins w:id="3152" w:author="Wolfgang Granzow" w:date="2017-10-20T11:58:00Z">
        <w:r>
          <w:rPr>
            <w:rFonts w:eastAsia="SimSun"/>
            <w:lang w:val="en-US" w:eastAsia="zh-CN"/>
          </w:rPr>
          <w:t>B.2  Setting up a root CA</w:t>
        </w:r>
      </w:ins>
    </w:p>
    <w:p w14:paraId="04D27755" w14:textId="77777777" w:rsidR="003F0E55" w:rsidRPr="00CA1EA4" w:rsidRDefault="003F0E55">
      <w:pPr>
        <w:spacing w:after="80"/>
        <w:rPr>
          <w:ins w:id="3153" w:author="Wolfgang Granzow" w:date="2017-10-20T11:58:00Z"/>
          <w:rFonts w:ascii="Times New Roman" w:hAnsi="Times New Roman" w:cs="Times New Roman"/>
          <w:sz w:val="20"/>
          <w:lang w:eastAsia="ko-KR"/>
          <w:rPrChange w:id="3154" w:author="Wolfgang Granzow" w:date="2017-11-14T00:45:00Z">
            <w:rPr>
              <w:ins w:id="3155" w:author="Wolfgang Granzow" w:date="2017-10-20T11:58:00Z"/>
              <w:lang w:eastAsia="ko-KR"/>
            </w:rPr>
          </w:rPrChange>
        </w:rPr>
        <w:pPrChange w:id="3156" w:author="Wolfgang Granzow" w:date="2017-11-14T10:37:00Z">
          <w:pPr/>
        </w:pPrChange>
      </w:pPr>
      <w:ins w:id="3157" w:author="Wolfgang Granzow" w:date="2017-10-20T11:58:00Z">
        <w:r w:rsidRPr="00CA1EA4">
          <w:rPr>
            <w:rFonts w:ascii="Times New Roman" w:hAnsi="Times New Roman" w:cs="Times New Roman"/>
            <w:sz w:val="20"/>
            <w:lang w:eastAsia="ko-KR"/>
            <w:rPrChange w:id="3158" w:author="Wolfgang Granzow" w:date="2017-11-14T00:45:00Z">
              <w:rPr>
                <w:lang w:eastAsia="ko-KR"/>
              </w:rPr>
            </w:rPrChange>
          </w:rPr>
          <w:t>When installing OpenSSL on a Linux computer, a configuration file openssl.cnf is created by default in the directory /etc/ssl.</w:t>
        </w:r>
      </w:ins>
    </w:p>
    <w:p w14:paraId="19389FD2" w14:textId="4C74830E" w:rsidR="003F0E55" w:rsidRPr="00CA1EA4" w:rsidRDefault="003F0E55" w:rsidP="003F0E55">
      <w:pPr>
        <w:rPr>
          <w:ins w:id="3159" w:author="Wolfgang Granzow" w:date="2017-10-20T11:58:00Z"/>
          <w:rFonts w:ascii="Times New Roman" w:hAnsi="Times New Roman" w:cs="Times New Roman"/>
          <w:sz w:val="20"/>
          <w:lang w:eastAsia="ko-KR"/>
          <w:rPrChange w:id="3160" w:author="Wolfgang Granzow" w:date="2017-11-14T00:45:00Z">
            <w:rPr>
              <w:ins w:id="3161" w:author="Wolfgang Granzow" w:date="2017-10-20T11:58:00Z"/>
              <w:lang w:eastAsia="ko-KR"/>
            </w:rPr>
          </w:rPrChange>
        </w:rPr>
      </w:pPr>
      <w:ins w:id="3162" w:author="Wolfgang Granzow" w:date="2017-10-20T11:58:00Z">
        <w:r w:rsidRPr="00CA1EA4">
          <w:rPr>
            <w:rFonts w:ascii="Times New Roman" w:hAnsi="Times New Roman" w:cs="Times New Roman"/>
            <w:sz w:val="20"/>
            <w:lang w:eastAsia="ko-KR"/>
            <w:rPrChange w:id="3163" w:author="Wolfgang Granzow" w:date="2017-11-14T00:45:00Z">
              <w:rPr>
                <w:lang w:eastAsia="ko-KR"/>
              </w:rPr>
            </w:rPrChange>
          </w:rPr>
          <w:t xml:space="preserve">The information in openssl.cnf defines sets of parameters which are applied by default by the openssl command line utility functions. </w:t>
        </w:r>
      </w:ins>
      <w:ins w:id="3164" w:author="Wolfgang Granzow" w:date="2017-10-20T12:20:00Z">
        <w:r w:rsidR="00D96C58" w:rsidRPr="00CA1EA4">
          <w:rPr>
            <w:rFonts w:ascii="Times New Roman" w:hAnsi="Times New Roman" w:cs="Times New Roman"/>
            <w:sz w:val="20"/>
            <w:lang w:eastAsia="ko-KR"/>
            <w:rPrChange w:id="3165" w:author="Wolfgang Granzow" w:date="2017-11-14T00:45:00Z">
              <w:rPr>
                <w:lang w:eastAsia="ko-KR"/>
              </w:rPr>
            </w:rPrChange>
          </w:rPr>
          <w:t>Additional information</w:t>
        </w:r>
      </w:ins>
      <w:ins w:id="3166" w:author="Wolfgang Granzow" w:date="2017-10-20T12:21:00Z">
        <w:r w:rsidR="00D96C58" w:rsidRPr="00CA1EA4">
          <w:rPr>
            <w:rFonts w:ascii="Times New Roman" w:hAnsi="Times New Roman" w:cs="Times New Roman"/>
            <w:sz w:val="20"/>
            <w:lang w:eastAsia="ko-KR"/>
            <w:rPrChange w:id="3167" w:author="Wolfgang Granzow" w:date="2017-11-14T00:45:00Z">
              <w:rPr>
                <w:lang w:eastAsia="ko-KR"/>
              </w:rPr>
            </w:rPrChange>
          </w:rPr>
          <w:t xml:space="preserve"> on OpenSSL PKI and certificate generation</w:t>
        </w:r>
      </w:ins>
      <w:ins w:id="3168" w:author="Wolfgang Granzow" w:date="2017-10-20T12:20:00Z">
        <w:r w:rsidR="00D96C58" w:rsidRPr="00CA1EA4">
          <w:rPr>
            <w:rFonts w:ascii="Times New Roman" w:hAnsi="Times New Roman" w:cs="Times New Roman"/>
            <w:sz w:val="20"/>
            <w:lang w:eastAsia="ko-KR"/>
            <w:rPrChange w:id="3169" w:author="Wolfgang Granzow" w:date="2017-11-14T00:45:00Z">
              <w:rPr>
                <w:lang w:eastAsia="ko-KR"/>
              </w:rPr>
            </w:rPrChange>
          </w:rPr>
          <w:t xml:space="preserve"> can be found in [i.7] and [i.8].</w:t>
        </w:r>
      </w:ins>
    </w:p>
    <w:p w14:paraId="2C57E7A6" w14:textId="77777777" w:rsidR="003F0E55" w:rsidRPr="00CA1EA4" w:rsidRDefault="003F0E55" w:rsidP="003F0E55">
      <w:pPr>
        <w:rPr>
          <w:ins w:id="3170" w:author="Wolfgang Granzow" w:date="2017-10-20T11:58:00Z"/>
          <w:rFonts w:ascii="Times New Roman" w:hAnsi="Times New Roman" w:cs="Times New Roman"/>
          <w:sz w:val="20"/>
          <w:lang w:eastAsia="ko-KR"/>
          <w:rPrChange w:id="3171" w:author="Wolfgang Granzow" w:date="2017-11-14T00:45:00Z">
            <w:rPr>
              <w:ins w:id="3172" w:author="Wolfgang Granzow" w:date="2017-10-20T11:58:00Z"/>
              <w:lang w:eastAsia="ko-KR"/>
            </w:rPr>
          </w:rPrChange>
        </w:rPr>
      </w:pPr>
      <w:ins w:id="3173" w:author="Wolfgang Granzow" w:date="2017-10-20T11:58:00Z">
        <w:r w:rsidRPr="00CA1EA4">
          <w:rPr>
            <w:rFonts w:ascii="Times New Roman" w:hAnsi="Times New Roman" w:cs="Times New Roman"/>
            <w:sz w:val="20"/>
            <w:lang w:eastAsia="ko-KR"/>
            <w:rPrChange w:id="3174" w:author="Wolfgang Granzow" w:date="2017-11-14T00:45:00Z">
              <w:rPr>
                <w:lang w:eastAsia="ko-KR"/>
              </w:rPr>
            </w:rPrChange>
          </w:rPr>
          <w:t>The following section should be included into the default version of openssl.cnf to get the commands shown below and in clause B.3 to work properly:</w:t>
        </w:r>
      </w:ins>
    </w:p>
    <w:p w14:paraId="435E9329" w14:textId="77777777" w:rsidR="003F0E55" w:rsidRDefault="003F0E55" w:rsidP="003F0E55">
      <w:pPr>
        <w:rPr>
          <w:ins w:id="3175" w:author="Wolfgang Granzow" w:date="2017-10-20T11:58:00Z"/>
          <w:lang w:eastAsia="ko-KR"/>
        </w:rPr>
      </w:pPr>
    </w:p>
    <w:p w14:paraId="1E406D27" w14:textId="77777777" w:rsidR="003F0E55" w:rsidRPr="009E2E82" w:rsidRDefault="003F0E55" w:rsidP="003F0E55">
      <w:pPr>
        <w:rPr>
          <w:ins w:id="3176" w:author="Wolfgang Granzow" w:date="2017-10-20T11:58:00Z"/>
          <w:rFonts w:ascii="Courier New" w:hAnsi="Courier New" w:cs="Courier New"/>
          <w:sz w:val="18"/>
          <w:szCs w:val="18"/>
          <w:lang w:eastAsia="ko-KR"/>
        </w:rPr>
      </w:pPr>
      <w:ins w:id="3177" w:author="Wolfgang Granzow" w:date="2017-10-20T11:58:00Z">
        <w:r w:rsidRPr="009E2E82">
          <w:rPr>
            <w:rFonts w:ascii="Courier New" w:hAnsi="Courier New" w:cs="Courier New"/>
            <w:sz w:val="18"/>
            <w:szCs w:val="18"/>
            <w:lang w:eastAsia="ko-KR"/>
          </w:rPr>
          <w:t>####################################################################</w:t>
        </w:r>
      </w:ins>
    </w:p>
    <w:p w14:paraId="28A8422B" w14:textId="77777777" w:rsidR="003F0E55" w:rsidRPr="009E2E82" w:rsidRDefault="003F0E55" w:rsidP="003F0E55">
      <w:pPr>
        <w:rPr>
          <w:ins w:id="3178" w:author="Wolfgang Granzow" w:date="2017-10-20T11:58:00Z"/>
          <w:rFonts w:ascii="Courier New" w:hAnsi="Courier New" w:cs="Courier New"/>
          <w:sz w:val="18"/>
          <w:szCs w:val="18"/>
          <w:lang w:eastAsia="ko-KR"/>
        </w:rPr>
      </w:pPr>
      <w:ins w:id="3179" w:author="Wolfgang Granzow" w:date="2017-10-20T11:58:00Z">
        <w:r w:rsidRPr="009E2E82">
          <w:rPr>
            <w:rFonts w:ascii="Courier New" w:hAnsi="Courier New" w:cs="Courier New"/>
            <w:sz w:val="18"/>
            <w:szCs w:val="18"/>
            <w:lang w:eastAsia="ko-KR"/>
          </w:rPr>
          <w:t>[ ca ]</w:t>
        </w:r>
      </w:ins>
    </w:p>
    <w:p w14:paraId="59FF2CA8" w14:textId="71687641" w:rsidR="003F0E55" w:rsidRPr="009E2E82" w:rsidRDefault="003F0E55" w:rsidP="003F0E55">
      <w:pPr>
        <w:rPr>
          <w:ins w:id="3180" w:author="Wolfgang Granzow" w:date="2017-10-20T11:58:00Z"/>
          <w:rFonts w:ascii="Courier New" w:hAnsi="Courier New" w:cs="Courier New"/>
          <w:sz w:val="18"/>
          <w:szCs w:val="18"/>
          <w:lang w:eastAsia="ko-KR"/>
        </w:rPr>
      </w:pPr>
      <w:ins w:id="3181" w:author="Wolfgang Granzow" w:date="2017-10-20T11:58:00Z">
        <w:r w:rsidRPr="009E2E82">
          <w:rPr>
            <w:rFonts w:ascii="Courier New" w:hAnsi="Courier New" w:cs="Courier New"/>
            <w:sz w:val="18"/>
            <w:szCs w:val="18"/>
            <w:lang w:eastAsia="ko-KR"/>
          </w:rPr>
          <w:t>default_ca</w:t>
        </w:r>
        <w:r w:rsidRPr="009E2E82">
          <w:rPr>
            <w:rFonts w:ascii="Courier New" w:hAnsi="Courier New" w:cs="Courier New"/>
            <w:sz w:val="18"/>
            <w:szCs w:val="18"/>
            <w:lang w:eastAsia="ko-KR"/>
          </w:rPr>
          <w:tab/>
          <w:t>= CA_defaul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182" w:author="Wolfgang Granzow" w:date="2017-11-14T00:04:00Z">
        <w:r w:rsidR="00352DB7">
          <w:rPr>
            <w:rFonts w:ascii="Courier New" w:hAnsi="Courier New" w:cs="Courier New"/>
            <w:sz w:val="18"/>
            <w:szCs w:val="18"/>
            <w:lang w:eastAsia="ko-KR"/>
          </w:rPr>
          <w:t xml:space="preserve">      </w:t>
        </w:r>
      </w:ins>
      <w:ins w:id="3183" w:author="Wolfgang Granzow" w:date="2017-10-20T11:58:00Z">
        <w:r w:rsidRPr="009E2E82">
          <w:rPr>
            <w:rFonts w:ascii="Courier New" w:hAnsi="Courier New" w:cs="Courier New"/>
            <w:sz w:val="18"/>
            <w:szCs w:val="18"/>
            <w:lang w:eastAsia="ko-KR"/>
          </w:rPr>
          <w:t># The default ca section</w:t>
        </w:r>
      </w:ins>
    </w:p>
    <w:p w14:paraId="2D611C59" w14:textId="77777777" w:rsidR="003F0E55" w:rsidRPr="009E2E82" w:rsidRDefault="003F0E55" w:rsidP="003F0E55">
      <w:pPr>
        <w:rPr>
          <w:ins w:id="3184" w:author="Wolfgang Granzow" w:date="2017-10-20T11:58:00Z"/>
          <w:rFonts w:ascii="Courier New" w:hAnsi="Courier New" w:cs="Courier New"/>
          <w:sz w:val="18"/>
          <w:szCs w:val="18"/>
          <w:lang w:eastAsia="ko-KR"/>
        </w:rPr>
      </w:pPr>
    </w:p>
    <w:p w14:paraId="01894AB8" w14:textId="77777777" w:rsidR="003F0E55" w:rsidRPr="009E2E82" w:rsidRDefault="003F0E55" w:rsidP="003F0E55">
      <w:pPr>
        <w:rPr>
          <w:ins w:id="3185" w:author="Wolfgang Granzow" w:date="2017-10-20T11:58:00Z"/>
          <w:rFonts w:ascii="Courier New" w:hAnsi="Courier New" w:cs="Courier New"/>
          <w:sz w:val="18"/>
          <w:szCs w:val="18"/>
          <w:lang w:eastAsia="ko-KR"/>
        </w:rPr>
      </w:pPr>
      <w:ins w:id="3186" w:author="Wolfgang Granzow" w:date="2017-10-20T11:58:00Z">
        <w:r w:rsidRPr="009E2E82">
          <w:rPr>
            <w:rFonts w:ascii="Courier New" w:hAnsi="Courier New" w:cs="Courier New"/>
            <w:sz w:val="18"/>
            <w:szCs w:val="18"/>
            <w:lang w:eastAsia="ko-KR"/>
          </w:rPr>
          <w:t>####################################################################</w:t>
        </w:r>
      </w:ins>
    </w:p>
    <w:p w14:paraId="0B0413CB" w14:textId="77777777" w:rsidR="003F0E55" w:rsidRPr="009E2E82" w:rsidRDefault="003F0E55" w:rsidP="003F0E55">
      <w:pPr>
        <w:rPr>
          <w:ins w:id="3187" w:author="Wolfgang Granzow" w:date="2017-10-20T11:58:00Z"/>
          <w:rFonts w:ascii="Courier New" w:hAnsi="Courier New" w:cs="Courier New"/>
          <w:sz w:val="18"/>
          <w:szCs w:val="18"/>
          <w:lang w:eastAsia="ko-KR"/>
        </w:rPr>
      </w:pPr>
      <w:ins w:id="3188" w:author="Wolfgang Granzow" w:date="2017-10-20T11:58:00Z">
        <w:r w:rsidRPr="009E2E82">
          <w:rPr>
            <w:rFonts w:ascii="Courier New" w:hAnsi="Courier New" w:cs="Courier New"/>
            <w:sz w:val="18"/>
            <w:szCs w:val="18"/>
            <w:lang w:eastAsia="ko-KR"/>
          </w:rPr>
          <w:t>[ CA_default ]</w:t>
        </w:r>
      </w:ins>
    </w:p>
    <w:p w14:paraId="367806E6" w14:textId="77777777" w:rsidR="003F0E55" w:rsidRPr="009E2E82" w:rsidRDefault="003F0E55" w:rsidP="003F0E55">
      <w:pPr>
        <w:rPr>
          <w:ins w:id="3189" w:author="Wolfgang Granzow" w:date="2017-10-20T11:58:00Z"/>
          <w:rFonts w:ascii="Courier New" w:hAnsi="Courier New" w:cs="Courier New"/>
          <w:sz w:val="18"/>
          <w:szCs w:val="18"/>
          <w:lang w:eastAsia="ko-KR"/>
        </w:rPr>
      </w:pPr>
    </w:p>
    <w:p w14:paraId="35AD74B8" w14:textId="7076799F" w:rsidR="003F0E55" w:rsidRPr="009E2E82" w:rsidRDefault="003F0E55" w:rsidP="003F0E55">
      <w:pPr>
        <w:rPr>
          <w:ins w:id="3190" w:author="Wolfgang Granzow" w:date="2017-10-20T11:58:00Z"/>
          <w:rFonts w:ascii="Courier New" w:hAnsi="Courier New" w:cs="Courier New"/>
          <w:sz w:val="18"/>
          <w:szCs w:val="18"/>
          <w:lang w:eastAsia="ko-KR"/>
        </w:rPr>
      </w:pPr>
      <w:ins w:id="3191" w:author="Wolfgang Granzow" w:date="2017-10-20T11:58:00Z">
        <w:r>
          <w:rPr>
            <w:rFonts w:ascii="Courier New" w:hAnsi="Courier New" w:cs="Courier New"/>
            <w:sz w:val="18"/>
            <w:szCs w:val="18"/>
            <w:lang w:eastAsia="ko-KR"/>
          </w:rPr>
          <w:t xml:space="preserve">dir </w:t>
        </w:r>
        <w:r w:rsidRPr="009E2E82">
          <w:rPr>
            <w:rFonts w:ascii="Courier New" w:hAnsi="Courier New" w:cs="Courier New"/>
            <w:sz w:val="18"/>
            <w:szCs w:val="18"/>
            <w:lang w:eastAsia="ko-KR"/>
          </w:rPr>
          <w:t>= ./demoCA</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t xml:space="preserve">  </w:t>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192" w:author="Wolfgang Granzow" w:date="2017-11-14T00:03:00Z">
        <w:r w:rsidR="00F2502F">
          <w:rPr>
            <w:rFonts w:ascii="Courier New" w:hAnsi="Courier New" w:cs="Courier New"/>
            <w:sz w:val="18"/>
            <w:szCs w:val="18"/>
            <w:lang w:eastAsia="ko-KR"/>
          </w:rPr>
          <w:t xml:space="preserve">      </w:t>
        </w:r>
      </w:ins>
      <w:ins w:id="3193" w:author="Wolfgang Granzow" w:date="2017-10-20T11:58:00Z">
        <w:r w:rsidRPr="009E2E82">
          <w:rPr>
            <w:rFonts w:ascii="Courier New" w:hAnsi="Courier New" w:cs="Courier New"/>
            <w:sz w:val="18"/>
            <w:szCs w:val="18"/>
            <w:lang w:eastAsia="ko-KR"/>
          </w:rPr>
          <w:t># Where everything is kept</w:t>
        </w:r>
      </w:ins>
    </w:p>
    <w:p w14:paraId="5A6379D4" w14:textId="0DB7029E" w:rsidR="003F0E55" w:rsidRPr="009E2E82" w:rsidRDefault="003F0E55" w:rsidP="003F0E55">
      <w:pPr>
        <w:rPr>
          <w:ins w:id="3194" w:author="Wolfgang Granzow" w:date="2017-10-20T11:58:00Z"/>
          <w:rFonts w:ascii="Courier New" w:hAnsi="Courier New" w:cs="Courier New"/>
          <w:sz w:val="18"/>
          <w:szCs w:val="18"/>
          <w:lang w:eastAsia="ko-KR"/>
        </w:rPr>
      </w:pPr>
      <w:ins w:id="3195" w:author="Wolfgang Granzow" w:date="2017-10-20T11:58:00Z">
        <w:r>
          <w:rPr>
            <w:rFonts w:ascii="Courier New" w:hAnsi="Courier New" w:cs="Courier New"/>
            <w:sz w:val="18"/>
            <w:szCs w:val="18"/>
            <w:lang w:eastAsia="ko-KR"/>
          </w:rPr>
          <w:t>certs</w:t>
        </w:r>
        <w:r>
          <w:rPr>
            <w:rFonts w:ascii="Courier New" w:hAnsi="Courier New" w:cs="Courier New"/>
            <w:sz w:val="18"/>
            <w:szCs w:val="18"/>
            <w:lang w:eastAsia="ko-KR"/>
          </w:rPr>
          <w:tab/>
          <w:t xml:space="preserve"> </w:t>
        </w:r>
        <w:r w:rsidRPr="009E2E82">
          <w:rPr>
            <w:rFonts w:ascii="Courier New" w:hAnsi="Courier New" w:cs="Courier New"/>
            <w:sz w:val="18"/>
            <w:szCs w:val="18"/>
            <w:lang w:eastAsia="ko-KR"/>
          </w:rPr>
          <w:t>= $dir/certs</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196" w:author="Wolfgang Granzow" w:date="2017-11-14T00:03:00Z">
        <w:r w:rsidR="00F2502F">
          <w:rPr>
            <w:rFonts w:ascii="Courier New" w:hAnsi="Courier New" w:cs="Courier New"/>
            <w:sz w:val="18"/>
            <w:szCs w:val="18"/>
            <w:lang w:eastAsia="ko-KR"/>
          </w:rPr>
          <w:t xml:space="preserve">      </w:t>
        </w:r>
      </w:ins>
      <w:ins w:id="3197" w:author="Wolfgang Granzow" w:date="2017-10-20T11:58:00Z">
        <w:r w:rsidRPr="009E2E82">
          <w:rPr>
            <w:rFonts w:ascii="Courier New" w:hAnsi="Courier New" w:cs="Courier New"/>
            <w:sz w:val="18"/>
            <w:szCs w:val="18"/>
            <w:lang w:eastAsia="ko-KR"/>
          </w:rPr>
          <w:t># Where the issued certs are kept</w:t>
        </w:r>
      </w:ins>
    </w:p>
    <w:p w14:paraId="3545A2B1" w14:textId="562C0A61" w:rsidR="003F0E55" w:rsidRPr="009E2E82" w:rsidRDefault="003F0E55" w:rsidP="003F0E55">
      <w:pPr>
        <w:rPr>
          <w:ins w:id="3198" w:author="Wolfgang Granzow" w:date="2017-10-20T11:58:00Z"/>
          <w:rFonts w:ascii="Courier New" w:hAnsi="Courier New" w:cs="Courier New"/>
          <w:sz w:val="18"/>
          <w:szCs w:val="18"/>
          <w:lang w:eastAsia="ko-KR"/>
        </w:rPr>
      </w:pPr>
      <w:ins w:id="3199" w:author="Wolfgang Granzow" w:date="2017-10-20T11:58:00Z">
        <w:r>
          <w:rPr>
            <w:rFonts w:ascii="Courier New" w:hAnsi="Courier New" w:cs="Courier New"/>
            <w:sz w:val="18"/>
            <w:szCs w:val="18"/>
            <w:lang w:eastAsia="ko-KR"/>
          </w:rPr>
          <w:t>crl_dir</w:t>
        </w:r>
        <w:r>
          <w:rPr>
            <w:rFonts w:ascii="Courier New" w:hAnsi="Courier New" w:cs="Courier New"/>
            <w:sz w:val="18"/>
            <w:szCs w:val="18"/>
            <w:lang w:eastAsia="ko-KR"/>
          </w:rPr>
          <w:tab/>
        </w:r>
        <w:r w:rsidRPr="009E2E82">
          <w:rPr>
            <w:rFonts w:ascii="Courier New" w:hAnsi="Courier New" w:cs="Courier New"/>
            <w:sz w:val="18"/>
            <w:szCs w:val="18"/>
            <w:lang w:eastAsia="ko-KR"/>
          </w:rPr>
          <w:t>= $dir/crl</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00" w:author="Wolfgang Granzow" w:date="2017-11-14T00:03:00Z">
        <w:r w:rsidR="00F2502F">
          <w:rPr>
            <w:rFonts w:ascii="Courier New" w:hAnsi="Courier New" w:cs="Courier New"/>
            <w:sz w:val="18"/>
            <w:szCs w:val="18"/>
            <w:lang w:eastAsia="ko-KR"/>
          </w:rPr>
          <w:t xml:space="preserve">      </w:t>
        </w:r>
      </w:ins>
      <w:ins w:id="3201" w:author="Wolfgang Granzow" w:date="2017-10-20T11:58:00Z">
        <w:r w:rsidRPr="009E2E82">
          <w:rPr>
            <w:rFonts w:ascii="Courier New" w:hAnsi="Courier New" w:cs="Courier New"/>
            <w:sz w:val="18"/>
            <w:szCs w:val="18"/>
            <w:lang w:eastAsia="ko-KR"/>
          </w:rPr>
          <w:t># Where the issued crl are kept</w:t>
        </w:r>
      </w:ins>
    </w:p>
    <w:p w14:paraId="4B7F30A0" w14:textId="3A532676" w:rsidR="003F0E55" w:rsidRPr="009E2E82" w:rsidRDefault="003F0E55" w:rsidP="003F0E55">
      <w:pPr>
        <w:rPr>
          <w:ins w:id="3202" w:author="Wolfgang Granzow" w:date="2017-10-20T11:58:00Z"/>
          <w:rFonts w:ascii="Courier New" w:hAnsi="Courier New" w:cs="Courier New"/>
          <w:sz w:val="18"/>
          <w:szCs w:val="18"/>
          <w:lang w:eastAsia="ko-KR"/>
        </w:rPr>
      </w:pPr>
      <w:ins w:id="3203" w:author="Wolfgang Granzow" w:date="2017-10-20T11:58:00Z">
        <w:r>
          <w:rPr>
            <w:rFonts w:ascii="Courier New" w:hAnsi="Courier New" w:cs="Courier New"/>
            <w:sz w:val="18"/>
            <w:szCs w:val="18"/>
            <w:lang w:eastAsia="ko-KR"/>
          </w:rPr>
          <w:t xml:space="preserve">database </w:t>
        </w:r>
        <w:r w:rsidRPr="009E2E82">
          <w:rPr>
            <w:rFonts w:ascii="Courier New" w:hAnsi="Courier New" w:cs="Courier New"/>
            <w:sz w:val="18"/>
            <w:szCs w:val="18"/>
            <w:lang w:eastAsia="ko-KR"/>
          </w:rPr>
          <w:t>= $dir/index.txt</w:t>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04" w:author="Wolfgang Granzow" w:date="2017-11-14T00:04:00Z">
        <w:r w:rsidR="00F2502F">
          <w:rPr>
            <w:rFonts w:ascii="Courier New" w:hAnsi="Courier New" w:cs="Courier New"/>
            <w:sz w:val="18"/>
            <w:szCs w:val="18"/>
            <w:lang w:eastAsia="ko-KR"/>
          </w:rPr>
          <w:t xml:space="preserve">      </w:t>
        </w:r>
      </w:ins>
      <w:ins w:id="3205" w:author="Wolfgang Granzow" w:date="2017-10-20T11:58:00Z">
        <w:r w:rsidRPr="009E2E82">
          <w:rPr>
            <w:rFonts w:ascii="Courier New" w:hAnsi="Courier New" w:cs="Courier New"/>
            <w:sz w:val="18"/>
            <w:szCs w:val="18"/>
            <w:lang w:eastAsia="ko-KR"/>
          </w:rPr>
          <w:t># database index file.</w:t>
        </w:r>
      </w:ins>
    </w:p>
    <w:p w14:paraId="6979392C" w14:textId="79C1D883" w:rsidR="003F0E55" w:rsidRPr="009E2E82" w:rsidRDefault="003F0E55" w:rsidP="003F0E55">
      <w:pPr>
        <w:rPr>
          <w:ins w:id="3206" w:author="Wolfgang Granzow" w:date="2017-10-20T11:58:00Z"/>
          <w:rFonts w:ascii="Courier New" w:hAnsi="Courier New" w:cs="Courier New"/>
          <w:sz w:val="18"/>
          <w:szCs w:val="18"/>
          <w:lang w:eastAsia="ko-KR"/>
        </w:rPr>
      </w:pPr>
      <w:ins w:id="3207" w:author="Wolfgang Granzow" w:date="2017-10-20T11:58:00Z">
        <w:r>
          <w:rPr>
            <w:rFonts w:ascii="Courier New" w:hAnsi="Courier New" w:cs="Courier New"/>
            <w:sz w:val="18"/>
            <w:szCs w:val="18"/>
            <w:lang w:eastAsia="ko-KR"/>
          </w:rPr>
          <w:t xml:space="preserve">unique_subject </w:t>
        </w:r>
        <w:r w:rsidRPr="009E2E82">
          <w:rPr>
            <w:rFonts w:ascii="Courier New" w:hAnsi="Courier New" w:cs="Courier New"/>
            <w:sz w:val="18"/>
            <w:szCs w:val="18"/>
            <w:lang w:eastAsia="ko-KR"/>
          </w:rPr>
          <w:t>= no</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08" w:author="Wolfgang Granzow" w:date="2017-11-14T00:04:00Z">
        <w:r w:rsidR="00F2502F">
          <w:rPr>
            <w:rFonts w:ascii="Courier New" w:hAnsi="Courier New" w:cs="Courier New"/>
            <w:sz w:val="18"/>
            <w:szCs w:val="18"/>
            <w:lang w:eastAsia="ko-KR"/>
          </w:rPr>
          <w:t xml:space="preserve">      </w:t>
        </w:r>
      </w:ins>
      <w:ins w:id="3209" w:author="Wolfgang Granzow" w:date="2017-10-20T11:58:00Z">
        <w:r w:rsidRPr="009E2E82">
          <w:rPr>
            <w:rFonts w:ascii="Courier New" w:hAnsi="Courier New" w:cs="Courier New"/>
            <w:sz w:val="18"/>
            <w:szCs w:val="18"/>
            <w:lang w:eastAsia="ko-KR"/>
          </w:rPr>
          <w:t># Set to 'no' to allow creation of</w:t>
        </w:r>
      </w:ins>
    </w:p>
    <w:p w14:paraId="6A933F06" w14:textId="5E335DD6" w:rsidR="003F0E55" w:rsidRPr="009E2E82" w:rsidRDefault="003F0E55" w:rsidP="003F0E55">
      <w:pPr>
        <w:rPr>
          <w:ins w:id="3210" w:author="Wolfgang Granzow" w:date="2017-10-20T11:58:00Z"/>
          <w:rFonts w:ascii="Courier New" w:hAnsi="Courier New" w:cs="Courier New"/>
          <w:sz w:val="18"/>
          <w:szCs w:val="18"/>
          <w:lang w:eastAsia="ko-KR"/>
        </w:rPr>
      </w:pPr>
      <w:ins w:id="3211"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12" w:author="Wolfgang Granzow" w:date="2017-11-14T00:04:00Z">
        <w:r w:rsidR="00F2502F">
          <w:rPr>
            <w:rFonts w:ascii="Courier New" w:hAnsi="Courier New" w:cs="Courier New"/>
            <w:sz w:val="18"/>
            <w:szCs w:val="18"/>
            <w:lang w:eastAsia="ko-KR"/>
          </w:rPr>
          <w:t xml:space="preserve">      </w:t>
        </w:r>
      </w:ins>
      <w:ins w:id="3213" w:author="Wolfgang Granzow" w:date="2017-10-20T11:58:00Z">
        <w:r w:rsidRPr="009E2E82">
          <w:rPr>
            <w:rFonts w:ascii="Courier New" w:hAnsi="Courier New" w:cs="Courier New"/>
            <w:sz w:val="18"/>
            <w:szCs w:val="18"/>
            <w:lang w:eastAsia="ko-KR"/>
          </w:rPr>
          <w:t># several</w:t>
        </w:r>
        <w:r>
          <w:rPr>
            <w:rFonts w:ascii="Courier New" w:hAnsi="Courier New" w:cs="Courier New"/>
            <w:sz w:val="18"/>
            <w:szCs w:val="18"/>
            <w:lang w:eastAsia="ko-KR"/>
          </w:rPr>
          <w:t xml:space="preserve"> certificates with same subject.</w:t>
        </w:r>
      </w:ins>
    </w:p>
    <w:p w14:paraId="2DE5B48E" w14:textId="09AAB12D" w:rsidR="003F0E55" w:rsidRPr="009E2E82" w:rsidRDefault="003F0E55" w:rsidP="003F0E55">
      <w:pPr>
        <w:rPr>
          <w:ins w:id="3214" w:author="Wolfgang Granzow" w:date="2017-10-20T11:58:00Z"/>
          <w:rFonts w:ascii="Courier New" w:hAnsi="Courier New" w:cs="Courier New"/>
          <w:sz w:val="18"/>
          <w:szCs w:val="18"/>
          <w:lang w:eastAsia="ko-KR"/>
        </w:rPr>
      </w:pPr>
      <w:ins w:id="3215" w:author="Wolfgang Granzow" w:date="2017-10-20T11:58:00Z">
        <w:r w:rsidRPr="009E2E82">
          <w:rPr>
            <w:rFonts w:ascii="Courier New" w:hAnsi="Courier New" w:cs="Courier New"/>
            <w:sz w:val="18"/>
            <w:szCs w:val="18"/>
            <w:lang w:eastAsia="ko-KR"/>
          </w:rPr>
          <w:t>new_certs_dir</w:t>
        </w:r>
        <w:r w:rsidRPr="009E2E82">
          <w:rPr>
            <w:rFonts w:ascii="Courier New" w:hAnsi="Courier New" w:cs="Courier New"/>
            <w:sz w:val="18"/>
            <w:szCs w:val="18"/>
            <w:lang w:eastAsia="ko-KR"/>
          </w:rPr>
          <w:tab/>
        </w:r>
        <w:r>
          <w:rPr>
            <w:rFonts w:ascii="Courier New" w:hAnsi="Courier New" w:cs="Courier New"/>
            <w:sz w:val="18"/>
            <w:szCs w:val="18"/>
            <w:lang w:eastAsia="ko-KR"/>
          </w:rPr>
          <w:t xml:space="preserve"> = $dir/newcerts</w:t>
        </w:r>
        <w:r>
          <w:rPr>
            <w:rFonts w:ascii="Courier New" w:hAnsi="Courier New" w:cs="Courier New"/>
            <w:sz w:val="18"/>
            <w:szCs w:val="18"/>
            <w:lang w:eastAsia="ko-KR"/>
          </w:rPr>
          <w:tab/>
        </w:r>
      </w:ins>
      <w:ins w:id="3216" w:author="Wolfgang Granzow" w:date="2017-11-14T00:04:00Z">
        <w:r w:rsidR="00F2502F">
          <w:rPr>
            <w:rFonts w:ascii="Courier New" w:hAnsi="Courier New" w:cs="Courier New"/>
            <w:sz w:val="18"/>
            <w:szCs w:val="18"/>
            <w:lang w:eastAsia="ko-KR"/>
          </w:rPr>
          <w:t xml:space="preserve">      </w:t>
        </w:r>
      </w:ins>
      <w:ins w:id="3217" w:author="Wolfgang Granzow" w:date="2017-10-20T11:58:00Z">
        <w:r w:rsidRPr="009E2E82">
          <w:rPr>
            <w:rFonts w:ascii="Courier New" w:hAnsi="Courier New" w:cs="Courier New"/>
            <w:sz w:val="18"/>
            <w:szCs w:val="18"/>
            <w:lang w:eastAsia="ko-KR"/>
          </w:rPr>
          <w:t># default place for new certs.</w:t>
        </w:r>
      </w:ins>
    </w:p>
    <w:p w14:paraId="604C6A39" w14:textId="5D9E8731" w:rsidR="003F0E55" w:rsidRPr="009E2E82" w:rsidRDefault="003F0E55" w:rsidP="003F0E55">
      <w:pPr>
        <w:rPr>
          <w:ins w:id="3218" w:author="Wolfgang Granzow" w:date="2017-10-20T11:58:00Z"/>
          <w:rFonts w:ascii="Courier New" w:hAnsi="Courier New" w:cs="Courier New"/>
          <w:sz w:val="18"/>
          <w:szCs w:val="18"/>
          <w:lang w:eastAsia="ko-KR"/>
        </w:rPr>
      </w:pPr>
      <w:ins w:id="3219" w:author="Wolfgang Granzow" w:date="2017-10-20T11:58:00Z">
        <w:r w:rsidRPr="009E2E82">
          <w:rPr>
            <w:rFonts w:ascii="Courier New" w:hAnsi="Courier New" w:cs="Courier New"/>
            <w:sz w:val="18"/>
            <w:szCs w:val="18"/>
            <w:lang w:eastAsia="ko-KR"/>
          </w:rPr>
          <w:t>certificate</w:t>
        </w:r>
        <w:r w:rsidRPr="009E2E82">
          <w:rPr>
            <w:rFonts w:ascii="Courier New" w:hAnsi="Courier New" w:cs="Courier New"/>
            <w:sz w:val="18"/>
            <w:szCs w:val="18"/>
            <w:lang w:eastAsia="ko-KR"/>
          </w:rPr>
          <w:tab/>
          <w:t xml:space="preserve">= $dir/cacert.pem </w:t>
        </w:r>
        <w:r w:rsidRPr="009E2E82">
          <w:rPr>
            <w:rFonts w:ascii="Courier New" w:hAnsi="Courier New" w:cs="Courier New"/>
            <w:sz w:val="18"/>
            <w:szCs w:val="18"/>
            <w:lang w:eastAsia="ko-KR"/>
          </w:rPr>
          <w:tab/>
        </w:r>
      </w:ins>
      <w:ins w:id="3220" w:author="Wolfgang Granzow" w:date="2017-11-14T00:04:00Z">
        <w:r w:rsidR="00F2502F">
          <w:rPr>
            <w:rFonts w:ascii="Courier New" w:hAnsi="Courier New" w:cs="Courier New"/>
            <w:sz w:val="18"/>
            <w:szCs w:val="18"/>
            <w:lang w:eastAsia="ko-KR"/>
          </w:rPr>
          <w:t xml:space="preserve">      </w:t>
        </w:r>
      </w:ins>
      <w:ins w:id="3221" w:author="Wolfgang Granzow" w:date="2017-10-20T11:58:00Z">
        <w:r w:rsidRPr="009E2E82">
          <w:rPr>
            <w:rFonts w:ascii="Courier New" w:hAnsi="Courier New" w:cs="Courier New"/>
            <w:sz w:val="18"/>
            <w:szCs w:val="18"/>
            <w:lang w:eastAsia="ko-KR"/>
          </w:rPr>
          <w:t># The CA certificate</w:t>
        </w:r>
      </w:ins>
    </w:p>
    <w:p w14:paraId="6E940736" w14:textId="7687F137" w:rsidR="003F0E55" w:rsidRPr="009E2E82" w:rsidRDefault="003F0E55" w:rsidP="003F0E55">
      <w:pPr>
        <w:rPr>
          <w:ins w:id="3222" w:author="Wolfgang Granzow" w:date="2017-10-20T11:58:00Z"/>
          <w:rFonts w:ascii="Courier New" w:hAnsi="Courier New" w:cs="Courier New"/>
          <w:sz w:val="18"/>
          <w:szCs w:val="18"/>
          <w:lang w:eastAsia="ko-KR"/>
        </w:rPr>
      </w:pPr>
      <w:ins w:id="3223" w:author="Wolfgang Granzow" w:date="2017-10-20T11:58:00Z">
        <w:r>
          <w:rPr>
            <w:rFonts w:ascii="Courier New" w:hAnsi="Courier New" w:cs="Courier New"/>
            <w:sz w:val="18"/>
            <w:szCs w:val="18"/>
            <w:lang w:eastAsia="ko-KR"/>
          </w:rPr>
          <w:t xml:space="preserve">serial </w:t>
        </w:r>
        <w:r w:rsidRPr="009E2E82">
          <w:rPr>
            <w:rFonts w:ascii="Courier New" w:hAnsi="Courier New" w:cs="Courier New"/>
            <w:sz w:val="18"/>
            <w:szCs w:val="18"/>
            <w:lang w:eastAsia="ko-KR"/>
          </w:rPr>
          <w:t xml:space="preserve">= $dir/serial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24" w:author="Wolfgang Granzow" w:date="2017-11-14T00:03:00Z">
        <w:r w:rsidR="00F2502F">
          <w:rPr>
            <w:rFonts w:ascii="Courier New" w:hAnsi="Courier New" w:cs="Courier New"/>
            <w:sz w:val="18"/>
            <w:szCs w:val="18"/>
            <w:lang w:eastAsia="ko-KR"/>
          </w:rPr>
          <w:t xml:space="preserve">        </w:t>
        </w:r>
      </w:ins>
      <w:ins w:id="3225" w:author="Wolfgang Granzow" w:date="2017-11-14T00:04:00Z">
        <w:r w:rsidR="00F2502F">
          <w:rPr>
            <w:rFonts w:ascii="Courier New" w:hAnsi="Courier New" w:cs="Courier New"/>
            <w:sz w:val="18"/>
            <w:szCs w:val="18"/>
            <w:lang w:eastAsia="ko-KR"/>
          </w:rPr>
          <w:t xml:space="preserve"> </w:t>
        </w:r>
      </w:ins>
      <w:ins w:id="3226" w:author="Wolfgang Granzow" w:date="2017-10-20T11:58:00Z">
        <w:r w:rsidRPr="009E2E82">
          <w:rPr>
            <w:rFonts w:ascii="Courier New" w:hAnsi="Courier New" w:cs="Courier New"/>
            <w:sz w:val="18"/>
            <w:szCs w:val="18"/>
            <w:lang w:eastAsia="ko-KR"/>
          </w:rPr>
          <w:t># The current serial number</w:t>
        </w:r>
      </w:ins>
    </w:p>
    <w:p w14:paraId="3FE5A225" w14:textId="208D7E42" w:rsidR="003F0E55" w:rsidRPr="009E2E82" w:rsidRDefault="003F0E55" w:rsidP="003F0E55">
      <w:pPr>
        <w:rPr>
          <w:ins w:id="3227" w:author="Wolfgang Granzow" w:date="2017-10-20T11:58:00Z"/>
          <w:rFonts w:ascii="Courier New" w:hAnsi="Courier New" w:cs="Courier New"/>
          <w:sz w:val="18"/>
          <w:szCs w:val="18"/>
          <w:lang w:eastAsia="ko-KR"/>
        </w:rPr>
      </w:pPr>
      <w:ins w:id="3228" w:author="Wolfgang Granzow" w:date="2017-10-20T11:58:00Z">
        <w:r w:rsidRPr="009E2E82">
          <w:rPr>
            <w:rFonts w:ascii="Courier New" w:hAnsi="Courier New" w:cs="Courier New"/>
            <w:sz w:val="18"/>
            <w:szCs w:val="18"/>
            <w:lang w:eastAsia="ko-KR"/>
          </w:rPr>
          <w:t>crlnumber</w:t>
        </w:r>
        <w:r w:rsidRPr="009E2E82">
          <w:rPr>
            <w:rFonts w:ascii="Courier New" w:hAnsi="Courier New" w:cs="Courier New"/>
            <w:sz w:val="18"/>
            <w:szCs w:val="18"/>
            <w:lang w:eastAsia="ko-KR"/>
          </w:rPr>
          <w:tab/>
          <w:t>= $dir/crlnumber</w:t>
        </w:r>
        <w:r w:rsidRPr="009E2E82">
          <w:rPr>
            <w:rFonts w:ascii="Courier New" w:hAnsi="Courier New" w:cs="Courier New"/>
            <w:sz w:val="18"/>
            <w:szCs w:val="18"/>
            <w:lang w:eastAsia="ko-KR"/>
          </w:rPr>
          <w:tab/>
        </w:r>
        <w:r>
          <w:rPr>
            <w:rFonts w:ascii="Courier New" w:hAnsi="Courier New" w:cs="Courier New"/>
            <w:sz w:val="18"/>
            <w:szCs w:val="18"/>
            <w:lang w:eastAsia="ko-KR"/>
          </w:rPr>
          <w:tab/>
        </w:r>
      </w:ins>
      <w:ins w:id="3229" w:author="Wolfgang Granzow" w:date="2017-11-14T00:04:00Z">
        <w:r w:rsidR="00F2502F">
          <w:rPr>
            <w:rFonts w:ascii="Courier New" w:hAnsi="Courier New" w:cs="Courier New"/>
            <w:sz w:val="18"/>
            <w:szCs w:val="18"/>
            <w:lang w:eastAsia="ko-KR"/>
          </w:rPr>
          <w:t xml:space="preserve">      </w:t>
        </w:r>
      </w:ins>
      <w:ins w:id="3230" w:author="Wolfgang Granzow" w:date="2017-10-20T11:58:00Z">
        <w:r w:rsidRPr="009E2E82">
          <w:rPr>
            <w:rFonts w:ascii="Courier New" w:hAnsi="Courier New" w:cs="Courier New"/>
            <w:sz w:val="18"/>
            <w:szCs w:val="18"/>
            <w:lang w:eastAsia="ko-KR"/>
          </w:rPr>
          <w:t># the current crl number</w:t>
        </w:r>
      </w:ins>
    </w:p>
    <w:p w14:paraId="678A4546" w14:textId="3371B8A0" w:rsidR="003F0E55" w:rsidRPr="009E2E82" w:rsidRDefault="003F0E55" w:rsidP="003F0E55">
      <w:pPr>
        <w:rPr>
          <w:ins w:id="3231" w:author="Wolfgang Granzow" w:date="2017-10-20T11:58:00Z"/>
          <w:rFonts w:ascii="Courier New" w:hAnsi="Courier New" w:cs="Courier New"/>
          <w:sz w:val="18"/>
          <w:szCs w:val="18"/>
          <w:lang w:eastAsia="ko-KR"/>
        </w:rPr>
      </w:pPr>
      <w:ins w:id="3232"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33" w:author="Wolfgang Granzow" w:date="2017-11-14T00:04:00Z">
        <w:r w:rsidR="00F2502F">
          <w:rPr>
            <w:rFonts w:ascii="Courier New" w:hAnsi="Courier New" w:cs="Courier New"/>
            <w:sz w:val="18"/>
            <w:szCs w:val="18"/>
            <w:lang w:eastAsia="ko-KR"/>
          </w:rPr>
          <w:t xml:space="preserve">      </w:t>
        </w:r>
      </w:ins>
      <w:ins w:id="3234" w:author="Wolfgang Granzow" w:date="2017-10-20T11:58:00Z">
        <w:r w:rsidRPr="009E2E82">
          <w:rPr>
            <w:rFonts w:ascii="Courier New" w:hAnsi="Courier New" w:cs="Courier New"/>
            <w:sz w:val="18"/>
            <w:szCs w:val="18"/>
            <w:lang w:eastAsia="ko-KR"/>
          </w:rPr>
          <w:t># must be commented out to leave a V1 CRL</w:t>
        </w:r>
      </w:ins>
    </w:p>
    <w:p w14:paraId="3E90747C" w14:textId="507D6653" w:rsidR="003F0E55" w:rsidRPr="009E2E82" w:rsidRDefault="003F0E55" w:rsidP="003F0E55">
      <w:pPr>
        <w:rPr>
          <w:ins w:id="3235" w:author="Wolfgang Granzow" w:date="2017-10-20T11:58:00Z"/>
          <w:rFonts w:ascii="Courier New" w:hAnsi="Courier New" w:cs="Courier New"/>
          <w:sz w:val="18"/>
          <w:szCs w:val="18"/>
          <w:lang w:eastAsia="ko-KR"/>
        </w:rPr>
      </w:pPr>
      <w:ins w:id="3236" w:author="Wolfgang Granzow" w:date="2017-10-20T11:58:00Z">
        <w:r>
          <w:rPr>
            <w:rFonts w:ascii="Courier New" w:hAnsi="Courier New" w:cs="Courier New"/>
            <w:sz w:val="18"/>
            <w:szCs w:val="18"/>
            <w:lang w:eastAsia="ko-KR"/>
          </w:rPr>
          <w:t xml:space="preserve">crl </w:t>
        </w:r>
        <w:r w:rsidRPr="009E2E82">
          <w:rPr>
            <w:rFonts w:ascii="Courier New" w:hAnsi="Courier New" w:cs="Courier New"/>
            <w:sz w:val="18"/>
            <w:szCs w:val="18"/>
            <w:lang w:eastAsia="ko-KR"/>
          </w:rPr>
          <w:t xml:space="preserve">= $dir/crl.pem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237" w:author="Wolfgang Granzow" w:date="2017-11-14T00:04:00Z">
        <w:r w:rsidR="00F2502F">
          <w:rPr>
            <w:rFonts w:ascii="Courier New" w:hAnsi="Courier New" w:cs="Courier New"/>
            <w:sz w:val="18"/>
            <w:szCs w:val="18"/>
            <w:lang w:eastAsia="ko-KR"/>
          </w:rPr>
          <w:t xml:space="preserve">      </w:t>
        </w:r>
      </w:ins>
      <w:ins w:id="3238" w:author="Wolfgang Granzow" w:date="2017-10-20T11:58:00Z">
        <w:r w:rsidRPr="009E2E82">
          <w:rPr>
            <w:rFonts w:ascii="Courier New" w:hAnsi="Courier New" w:cs="Courier New"/>
            <w:sz w:val="18"/>
            <w:szCs w:val="18"/>
            <w:lang w:eastAsia="ko-KR"/>
          </w:rPr>
          <w:t># The current CRL</w:t>
        </w:r>
      </w:ins>
    </w:p>
    <w:p w14:paraId="46D17BA8" w14:textId="77777777" w:rsidR="003F0E55" w:rsidRPr="009E2E82" w:rsidRDefault="003F0E55" w:rsidP="003F0E55">
      <w:pPr>
        <w:rPr>
          <w:ins w:id="3239" w:author="Wolfgang Granzow" w:date="2017-10-20T11:58:00Z"/>
          <w:rFonts w:ascii="Courier New" w:hAnsi="Courier New" w:cs="Courier New"/>
          <w:sz w:val="18"/>
          <w:szCs w:val="18"/>
          <w:lang w:eastAsia="ko-KR"/>
        </w:rPr>
      </w:pPr>
      <w:ins w:id="3240" w:author="Wolfgang Granzow" w:date="2017-10-20T11:58:00Z">
        <w:r>
          <w:rPr>
            <w:rFonts w:ascii="Courier New" w:hAnsi="Courier New" w:cs="Courier New"/>
            <w:sz w:val="18"/>
            <w:szCs w:val="18"/>
            <w:lang w:eastAsia="ko-KR"/>
          </w:rPr>
          <w:t xml:space="preserve">private_key </w:t>
        </w:r>
        <w:r w:rsidRPr="009E2E82">
          <w:rPr>
            <w:rFonts w:ascii="Courier New" w:hAnsi="Courier New" w:cs="Courier New"/>
            <w:sz w:val="18"/>
            <w:szCs w:val="18"/>
            <w:lang w:eastAsia="ko-KR"/>
          </w:rPr>
          <w:t>= $dir/private/cakey.pem</w:t>
        </w:r>
        <w:r>
          <w:rPr>
            <w:rFonts w:ascii="Courier New" w:hAnsi="Courier New" w:cs="Courier New"/>
            <w:sz w:val="18"/>
            <w:szCs w:val="18"/>
            <w:lang w:eastAsia="ko-KR"/>
          </w:rPr>
          <w:t xml:space="preserve">  </w:t>
        </w:r>
        <w:r w:rsidRPr="009E2E82">
          <w:rPr>
            <w:rFonts w:ascii="Courier New" w:hAnsi="Courier New" w:cs="Courier New"/>
            <w:sz w:val="18"/>
            <w:szCs w:val="18"/>
            <w:lang w:eastAsia="ko-KR"/>
          </w:rPr>
          <w:t># private key</w:t>
        </w:r>
        <w:r>
          <w:rPr>
            <w:rFonts w:ascii="Courier New" w:hAnsi="Courier New" w:cs="Courier New"/>
            <w:sz w:val="18"/>
            <w:szCs w:val="18"/>
            <w:lang w:eastAsia="ko-KR"/>
          </w:rPr>
          <w:t xml:space="preserve"> of the root cert</w:t>
        </w:r>
      </w:ins>
    </w:p>
    <w:p w14:paraId="32D0E6D8" w14:textId="77777777" w:rsidR="00352DB7" w:rsidRDefault="00352DB7" w:rsidP="003F0E55">
      <w:pPr>
        <w:rPr>
          <w:ins w:id="3241" w:author="Wolfgang Granzow" w:date="2017-11-14T00:05:00Z"/>
          <w:rFonts w:ascii="Courier New" w:hAnsi="Courier New" w:cs="Courier New"/>
          <w:sz w:val="18"/>
          <w:szCs w:val="18"/>
          <w:lang w:eastAsia="ko-KR"/>
        </w:rPr>
      </w:pPr>
    </w:p>
    <w:p w14:paraId="6D81C83A" w14:textId="50FDC73A" w:rsidR="003F0E55" w:rsidRDefault="003F0E55" w:rsidP="003F0E55">
      <w:pPr>
        <w:rPr>
          <w:ins w:id="3242" w:author="Wolfgang Granzow" w:date="2017-10-20T11:58:00Z"/>
          <w:rFonts w:ascii="Courier New" w:hAnsi="Courier New" w:cs="Courier New"/>
          <w:sz w:val="18"/>
          <w:szCs w:val="18"/>
          <w:lang w:eastAsia="ko-KR"/>
        </w:rPr>
      </w:pPr>
      <w:ins w:id="3243" w:author="Wolfgang Granzow" w:date="2017-10-20T11:58:00Z">
        <w:r>
          <w:rPr>
            <w:rFonts w:ascii="Courier New" w:hAnsi="Courier New" w:cs="Courier New"/>
            <w:sz w:val="18"/>
            <w:szCs w:val="18"/>
            <w:lang w:eastAsia="ko-KR"/>
          </w:rPr>
          <w:t xml:space="preserve">RANDFILE </w:t>
        </w:r>
        <w:r w:rsidRPr="009E2E82">
          <w:rPr>
            <w:rFonts w:ascii="Courier New" w:hAnsi="Courier New" w:cs="Courier New"/>
            <w:sz w:val="18"/>
            <w:szCs w:val="18"/>
            <w:lang w:eastAsia="ko-KR"/>
          </w:rPr>
          <w:t>= $dir/private/.rand</w:t>
        </w:r>
        <w:r w:rsidRPr="009E2E82">
          <w:rPr>
            <w:rFonts w:ascii="Courier New" w:hAnsi="Courier New" w:cs="Courier New"/>
            <w:sz w:val="18"/>
            <w:szCs w:val="18"/>
            <w:lang w:eastAsia="ko-KR"/>
          </w:rPr>
          <w:tab/>
        </w:r>
      </w:ins>
      <w:ins w:id="3244" w:author="Wolfgang Granzow" w:date="2017-11-14T00:05:00Z">
        <w:r w:rsidR="00352DB7">
          <w:rPr>
            <w:rFonts w:ascii="Courier New" w:hAnsi="Courier New" w:cs="Courier New"/>
            <w:sz w:val="18"/>
            <w:szCs w:val="18"/>
            <w:lang w:eastAsia="ko-KR"/>
          </w:rPr>
          <w:t xml:space="preserve">      </w:t>
        </w:r>
      </w:ins>
      <w:ins w:id="3245" w:author="Wolfgang Granzow" w:date="2017-10-20T11:58:00Z">
        <w:r w:rsidRPr="009E2E82">
          <w:rPr>
            <w:rFonts w:ascii="Courier New" w:hAnsi="Courier New" w:cs="Courier New"/>
            <w:sz w:val="18"/>
            <w:szCs w:val="18"/>
            <w:lang w:eastAsia="ko-KR"/>
          </w:rPr>
          <w:t># private random number file</w:t>
        </w:r>
        <w:r>
          <w:rPr>
            <w:rFonts w:ascii="Courier New" w:hAnsi="Courier New" w:cs="Courier New"/>
            <w:sz w:val="18"/>
            <w:szCs w:val="18"/>
            <w:lang w:eastAsia="ko-KR"/>
          </w:rPr>
          <w:t xml:space="preserve"> </w:t>
        </w:r>
      </w:ins>
    </w:p>
    <w:p w14:paraId="26EB3E00" w14:textId="6295BEBE" w:rsidR="003F0E55" w:rsidRPr="009E2E82" w:rsidRDefault="003F0E55" w:rsidP="003F0E55">
      <w:pPr>
        <w:rPr>
          <w:ins w:id="3246" w:author="Wolfgang Granzow" w:date="2017-10-20T11:58:00Z"/>
          <w:rFonts w:ascii="Courier New" w:hAnsi="Courier New" w:cs="Courier New"/>
          <w:sz w:val="18"/>
          <w:szCs w:val="18"/>
          <w:lang w:eastAsia="ko-KR"/>
        </w:rPr>
      </w:pPr>
      <w:ins w:id="3247" w:author="Wolfgang Granzow" w:date="2017-10-20T11:58:00Z">
        <w:r>
          <w:rPr>
            <w:rFonts w:ascii="Courier New" w:hAnsi="Courier New" w:cs="Courier New"/>
            <w:sz w:val="18"/>
            <w:szCs w:val="18"/>
            <w:lang w:eastAsia="ko-KR"/>
          </w:rPr>
          <w:t xml:space="preserve">                               </w:t>
        </w:r>
      </w:ins>
      <w:ins w:id="3248" w:author="Wolfgang Granzow" w:date="2017-11-14T00:05:00Z">
        <w:r w:rsidR="00352DB7">
          <w:rPr>
            <w:rFonts w:ascii="Courier New" w:hAnsi="Courier New" w:cs="Courier New"/>
            <w:sz w:val="18"/>
            <w:szCs w:val="18"/>
            <w:lang w:eastAsia="ko-KR"/>
          </w:rPr>
          <w:t xml:space="preserve">     </w:t>
        </w:r>
      </w:ins>
      <w:ins w:id="3249" w:author="Wolfgang Granzow" w:date="2017-10-20T11:58:00Z">
        <w:r>
          <w:rPr>
            <w:rFonts w:ascii="Courier New" w:hAnsi="Courier New" w:cs="Courier New"/>
            <w:sz w:val="18"/>
            <w:szCs w:val="18"/>
            <w:lang w:eastAsia="ko-KR"/>
          </w:rPr>
          <w:tab/>
        </w:r>
      </w:ins>
      <w:ins w:id="3250" w:author="Wolfgang Granzow" w:date="2017-11-14T00:05:00Z">
        <w:r w:rsidR="00352DB7">
          <w:rPr>
            <w:rFonts w:ascii="Courier New" w:hAnsi="Courier New" w:cs="Courier New"/>
            <w:sz w:val="18"/>
            <w:szCs w:val="18"/>
            <w:lang w:eastAsia="ko-KR"/>
          </w:rPr>
          <w:t xml:space="preserve"> </w:t>
        </w:r>
      </w:ins>
      <w:ins w:id="3251" w:author="Wolfgang Granzow" w:date="2017-10-20T11:58:00Z">
        <w:r>
          <w:rPr>
            <w:rFonts w:ascii="Courier New" w:hAnsi="Courier New" w:cs="Courier New"/>
            <w:sz w:val="18"/>
            <w:szCs w:val="18"/>
            <w:lang w:eastAsia="ko-KR"/>
          </w:rPr>
          <w:t>#</w:t>
        </w:r>
      </w:ins>
      <w:ins w:id="3252" w:author="Wolfgang Granzow" w:date="2017-11-14T00:05:00Z">
        <w:r w:rsidR="00352DB7">
          <w:rPr>
            <w:rFonts w:ascii="Courier New" w:hAnsi="Courier New" w:cs="Courier New"/>
            <w:sz w:val="18"/>
            <w:szCs w:val="18"/>
            <w:lang w:eastAsia="ko-KR"/>
          </w:rPr>
          <w:t xml:space="preserve"> </w:t>
        </w:r>
      </w:ins>
      <w:ins w:id="3253" w:author="Wolfgang Granzow" w:date="2017-10-20T11:58:00Z">
        <w:r>
          <w:rPr>
            <w:rFonts w:ascii="Courier New" w:hAnsi="Courier New" w:cs="Courier New"/>
            <w:sz w:val="18"/>
            <w:szCs w:val="18"/>
            <w:lang w:eastAsia="ko-KR"/>
          </w:rPr>
          <w:t>(not used in the present example)</w:t>
        </w:r>
      </w:ins>
    </w:p>
    <w:p w14:paraId="29B65341" w14:textId="4E6F7B9C" w:rsidR="003F0E55" w:rsidRPr="009E2E82" w:rsidRDefault="003F0E55" w:rsidP="003F0E55">
      <w:pPr>
        <w:rPr>
          <w:ins w:id="3254" w:author="Wolfgang Granzow" w:date="2017-10-20T11:58:00Z"/>
          <w:rFonts w:ascii="Courier New" w:hAnsi="Courier New" w:cs="Courier New"/>
          <w:sz w:val="18"/>
          <w:szCs w:val="18"/>
          <w:lang w:eastAsia="ko-KR"/>
        </w:rPr>
      </w:pPr>
      <w:ins w:id="3255" w:author="Wolfgang Granzow" w:date="2017-10-20T11:58:00Z">
        <w:r w:rsidRPr="009E2E82">
          <w:rPr>
            <w:rFonts w:ascii="Courier New" w:hAnsi="Courier New" w:cs="Courier New"/>
            <w:sz w:val="18"/>
            <w:szCs w:val="18"/>
            <w:lang w:eastAsia="ko-KR"/>
          </w:rPr>
          <w:t>x509_extensions</w:t>
        </w:r>
        <w:r w:rsidRPr="009E2E82">
          <w:rPr>
            <w:rFonts w:ascii="Courier New" w:hAnsi="Courier New" w:cs="Courier New"/>
            <w:sz w:val="18"/>
            <w:szCs w:val="18"/>
            <w:lang w:eastAsia="ko-KR"/>
          </w:rPr>
          <w:tab/>
          <w:t>= usr_cer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ins>
      <w:ins w:id="3256" w:author="Wolfgang Granzow" w:date="2017-11-14T00:05:00Z">
        <w:r w:rsidR="00352DB7">
          <w:rPr>
            <w:rFonts w:ascii="Courier New" w:hAnsi="Courier New" w:cs="Courier New"/>
            <w:sz w:val="18"/>
            <w:szCs w:val="18"/>
            <w:lang w:eastAsia="ko-KR"/>
          </w:rPr>
          <w:t xml:space="preserve">      </w:t>
        </w:r>
      </w:ins>
      <w:ins w:id="3257" w:author="Wolfgang Granzow" w:date="2017-10-20T11:58:00Z">
        <w:r w:rsidRPr="009E2E82">
          <w:rPr>
            <w:rFonts w:ascii="Courier New" w:hAnsi="Courier New" w:cs="Courier New"/>
            <w:sz w:val="18"/>
            <w:szCs w:val="18"/>
            <w:lang w:eastAsia="ko-KR"/>
          </w:rPr>
          <w:t># The exten</w:t>
        </w:r>
      </w:ins>
      <w:ins w:id="3258" w:author="Wolfgang Granzow" w:date="2017-11-14T00:05:00Z">
        <w:r w:rsidR="00352DB7">
          <w:rPr>
            <w:rFonts w:ascii="Courier New" w:hAnsi="Courier New" w:cs="Courier New"/>
            <w:sz w:val="18"/>
            <w:szCs w:val="18"/>
            <w:lang w:eastAsia="ko-KR"/>
          </w:rPr>
          <w:t>s</w:t>
        </w:r>
      </w:ins>
      <w:ins w:id="3259" w:author="Wolfgang Granzow" w:date="2017-10-20T11:58:00Z">
        <w:r w:rsidRPr="009E2E82">
          <w:rPr>
            <w:rFonts w:ascii="Courier New" w:hAnsi="Courier New" w:cs="Courier New"/>
            <w:sz w:val="18"/>
            <w:szCs w:val="18"/>
            <w:lang w:eastAsia="ko-KR"/>
          </w:rPr>
          <w:t>ions to add to the cert</w:t>
        </w:r>
      </w:ins>
    </w:p>
    <w:p w14:paraId="52A4A281" w14:textId="0F43333E" w:rsidR="003F0E55" w:rsidRDefault="003F0E55" w:rsidP="003F0E55">
      <w:pPr>
        <w:rPr>
          <w:ins w:id="3260" w:author="Wolfgang Granzow" w:date="2017-11-14T00:02:00Z"/>
          <w:lang w:eastAsia="ko-KR"/>
        </w:rPr>
      </w:pPr>
    </w:p>
    <w:p w14:paraId="68AF414E" w14:textId="77777777" w:rsidR="00F2502F" w:rsidRPr="00F2502F" w:rsidRDefault="00F2502F" w:rsidP="00F2502F">
      <w:pPr>
        <w:rPr>
          <w:ins w:id="3261" w:author="Wolfgang Granzow" w:date="2017-11-14T00:02:00Z"/>
          <w:rFonts w:ascii="Courier New" w:hAnsi="Courier New" w:cs="Courier New"/>
          <w:sz w:val="18"/>
          <w:rPrChange w:id="3262" w:author="Wolfgang Granzow" w:date="2017-11-14T00:02:00Z">
            <w:rPr>
              <w:ins w:id="3263" w:author="Wolfgang Granzow" w:date="2017-11-14T00:02:00Z"/>
              <w:rFonts w:ascii="Courier New" w:hAnsi="Courier New" w:cs="Courier New"/>
            </w:rPr>
          </w:rPrChange>
        </w:rPr>
      </w:pPr>
      <w:ins w:id="3264" w:author="Wolfgang Granzow" w:date="2017-11-14T00:02:00Z">
        <w:r w:rsidRPr="00F2502F">
          <w:rPr>
            <w:rFonts w:ascii="Courier New" w:hAnsi="Courier New" w:cs="Courier New"/>
            <w:sz w:val="18"/>
            <w:rPrChange w:id="3265" w:author="Wolfgang Granzow" w:date="2017-11-14T00:02:00Z">
              <w:rPr>
                <w:rFonts w:ascii="Courier New" w:hAnsi="Courier New" w:cs="Courier New"/>
              </w:rPr>
            </w:rPrChange>
          </w:rPr>
          <w:t>[signing_policy]</w:t>
        </w:r>
      </w:ins>
    </w:p>
    <w:p w14:paraId="26692B4C" w14:textId="69D765B6" w:rsidR="00F2502F" w:rsidRPr="00F2502F" w:rsidRDefault="00F2502F" w:rsidP="00F2502F">
      <w:pPr>
        <w:rPr>
          <w:ins w:id="3266" w:author="Wolfgang Granzow" w:date="2017-11-14T00:02:00Z"/>
          <w:rFonts w:ascii="Courier New" w:hAnsi="Courier New" w:cs="Courier New"/>
          <w:sz w:val="18"/>
          <w:rPrChange w:id="3267" w:author="Wolfgang Granzow" w:date="2017-11-14T00:02:00Z">
            <w:rPr>
              <w:ins w:id="3268" w:author="Wolfgang Granzow" w:date="2017-11-14T00:02:00Z"/>
              <w:rFonts w:ascii="Courier New" w:hAnsi="Courier New" w:cs="Courier New"/>
            </w:rPr>
          </w:rPrChange>
        </w:rPr>
      </w:pPr>
      <w:ins w:id="3269" w:author="Wolfgang Granzow" w:date="2017-11-14T00:02:00Z">
        <w:r w:rsidRPr="00F2502F">
          <w:rPr>
            <w:rFonts w:ascii="Courier New" w:hAnsi="Courier New" w:cs="Courier New"/>
            <w:sz w:val="18"/>
            <w:rPrChange w:id="3270" w:author="Wolfgang Granzow" w:date="2017-11-14T00:02:00Z">
              <w:rPr>
                <w:rFonts w:ascii="Courier New" w:hAnsi="Courier New" w:cs="Courier New"/>
              </w:rPr>
            </w:rPrChange>
          </w:rPr>
          <w:t xml:space="preserve">countryName     </w:t>
        </w:r>
        <w:r>
          <w:rPr>
            <w:rFonts w:ascii="Courier New" w:hAnsi="Courier New" w:cs="Courier New"/>
            <w:sz w:val="18"/>
          </w:rPr>
          <w:t xml:space="preserve">       </w:t>
        </w:r>
        <w:r w:rsidRPr="00F2502F">
          <w:rPr>
            <w:rFonts w:ascii="Courier New" w:hAnsi="Courier New" w:cs="Courier New"/>
            <w:sz w:val="18"/>
            <w:rPrChange w:id="3271" w:author="Wolfgang Granzow" w:date="2017-11-14T00:02:00Z">
              <w:rPr>
                <w:rFonts w:ascii="Courier New" w:hAnsi="Courier New" w:cs="Courier New"/>
              </w:rPr>
            </w:rPrChange>
          </w:rPr>
          <w:t>= optional</w:t>
        </w:r>
      </w:ins>
    </w:p>
    <w:p w14:paraId="2BAED3E8" w14:textId="7822E695" w:rsidR="00F2502F" w:rsidRPr="00F2502F" w:rsidRDefault="00F2502F" w:rsidP="00F2502F">
      <w:pPr>
        <w:rPr>
          <w:ins w:id="3272" w:author="Wolfgang Granzow" w:date="2017-11-14T00:02:00Z"/>
          <w:rFonts w:ascii="Courier New" w:hAnsi="Courier New" w:cs="Courier New"/>
          <w:sz w:val="18"/>
          <w:rPrChange w:id="3273" w:author="Wolfgang Granzow" w:date="2017-11-14T00:02:00Z">
            <w:rPr>
              <w:ins w:id="3274" w:author="Wolfgang Granzow" w:date="2017-11-14T00:02:00Z"/>
              <w:rFonts w:ascii="Courier New" w:hAnsi="Courier New" w:cs="Courier New"/>
            </w:rPr>
          </w:rPrChange>
        </w:rPr>
      </w:pPr>
      <w:ins w:id="3275" w:author="Wolfgang Granzow" w:date="2017-11-14T00:02:00Z">
        <w:r w:rsidRPr="00F2502F">
          <w:rPr>
            <w:rFonts w:ascii="Courier New" w:hAnsi="Courier New" w:cs="Courier New"/>
            <w:sz w:val="18"/>
            <w:rPrChange w:id="3276" w:author="Wolfgang Granzow" w:date="2017-11-14T00:02:00Z">
              <w:rPr>
                <w:rFonts w:ascii="Courier New" w:hAnsi="Courier New" w:cs="Courier New"/>
              </w:rPr>
            </w:rPrChange>
          </w:rPr>
          <w:t xml:space="preserve">stateOrProvinceName </w:t>
        </w:r>
        <w:r>
          <w:rPr>
            <w:rFonts w:ascii="Courier New" w:hAnsi="Courier New" w:cs="Courier New"/>
            <w:sz w:val="18"/>
          </w:rPr>
          <w:t xml:space="preserve">   </w:t>
        </w:r>
        <w:r w:rsidRPr="00F2502F">
          <w:rPr>
            <w:rFonts w:ascii="Courier New" w:hAnsi="Courier New" w:cs="Courier New"/>
            <w:sz w:val="18"/>
            <w:rPrChange w:id="3277" w:author="Wolfgang Granzow" w:date="2017-11-14T00:02:00Z">
              <w:rPr>
                <w:rFonts w:ascii="Courier New" w:hAnsi="Courier New" w:cs="Courier New"/>
              </w:rPr>
            </w:rPrChange>
          </w:rPr>
          <w:t>= optional</w:t>
        </w:r>
      </w:ins>
    </w:p>
    <w:p w14:paraId="6D044831" w14:textId="59CD8057" w:rsidR="00F2502F" w:rsidRPr="00F2502F" w:rsidRDefault="00F2502F" w:rsidP="00F2502F">
      <w:pPr>
        <w:rPr>
          <w:ins w:id="3278" w:author="Wolfgang Granzow" w:date="2017-11-14T00:02:00Z"/>
          <w:rFonts w:ascii="Courier New" w:hAnsi="Courier New" w:cs="Courier New"/>
          <w:sz w:val="18"/>
          <w:rPrChange w:id="3279" w:author="Wolfgang Granzow" w:date="2017-11-14T00:02:00Z">
            <w:rPr>
              <w:ins w:id="3280" w:author="Wolfgang Granzow" w:date="2017-11-14T00:02:00Z"/>
              <w:rFonts w:ascii="Courier New" w:hAnsi="Courier New" w:cs="Courier New"/>
            </w:rPr>
          </w:rPrChange>
        </w:rPr>
      </w:pPr>
      <w:ins w:id="3281" w:author="Wolfgang Granzow" w:date="2017-11-14T00:02:00Z">
        <w:r w:rsidRPr="00F2502F">
          <w:rPr>
            <w:rFonts w:ascii="Courier New" w:hAnsi="Courier New" w:cs="Courier New"/>
            <w:sz w:val="18"/>
            <w:rPrChange w:id="3282" w:author="Wolfgang Granzow" w:date="2017-11-14T00:02:00Z">
              <w:rPr>
                <w:rFonts w:ascii="Courier New" w:hAnsi="Courier New" w:cs="Courier New"/>
              </w:rPr>
            </w:rPrChange>
          </w:rPr>
          <w:lastRenderedPageBreak/>
          <w:t xml:space="preserve">localityName        </w:t>
        </w:r>
        <w:r>
          <w:rPr>
            <w:rFonts w:ascii="Courier New" w:hAnsi="Courier New" w:cs="Courier New"/>
            <w:sz w:val="18"/>
          </w:rPr>
          <w:t xml:space="preserve">   </w:t>
        </w:r>
        <w:r w:rsidRPr="00F2502F">
          <w:rPr>
            <w:rFonts w:ascii="Courier New" w:hAnsi="Courier New" w:cs="Courier New"/>
            <w:sz w:val="18"/>
            <w:rPrChange w:id="3283" w:author="Wolfgang Granzow" w:date="2017-11-14T00:02:00Z">
              <w:rPr>
                <w:rFonts w:ascii="Courier New" w:hAnsi="Courier New" w:cs="Courier New"/>
              </w:rPr>
            </w:rPrChange>
          </w:rPr>
          <w:t>= optional</w:t>
        </w:r>
      </w:ins>
    </w:p>
    <w:p w14:paraId="585262A1" w14:textId="6C59A8E5" w:rsidR="00F2502F" w:rsidRPr="00F2502F" w:rsidRDefault="00F2502F" w:rsidP="00F2502F">
      <w:pPr>
        <w:rPr>
          <w:ins w:id="3284" w:author="Wolfgang Granzow" w:date="2017-11-14T00:02:00Z"/>
          <w:rFonts w:ascii="Courier New" w:hAnsi="Courier New" w:cs="Courier New"/>
          <w:sz w:val="18"/>
          <w:rPrChange w:id="3285" w:author="Wolfgang Granzow" w:date="2017-11-14T00:02:00Z">
            <w:rPr>
              <w:ins w:id="3286" w:author="Wolfgang Granzow" w:date="2017-11-14T00:02:00Z"/>
              <w:rFonts w:ascii="Courier New" w:hAnsi="Courier New" w:cs="Courier New"/>
            </w:rPr>
          </w:rPrChange>
        </w:rPr>
      </w:pPr>
      <w:ins w:id="3287" w:author="Wolfgang Granzow" w:date="2017-11-14T00:02:00Z">
        <w:r w:rsidRPr="00F2502F">
          <w:rPr>
            <w:rFonts w:ascii="Courier New" w:hAnsi="Courier New" w:cs="Courier New"/>
            <w:sz w:val="18"/>
            <w:rPrChange w:id="3288" w:author="Wolfgang Granzow" w:date="2017-11-14T00:02:00Z">
              <w:rPr>
                <w:rFonts w:ascii="Courier New" w:hAnsi="Courier New" w:cs="Courier New"/>
              </w:rPr>
            </w:rPrChange>
          </w:rPr>
          <w:t xml:space="preserve">organizationName    </w:t>
        </w:r>
        <w:r>
          <w:rPr>
            <w:rFonts w:ascii="Courier New" w:hAnsi="Courier New" w:cs="Courier New"/>
            <w:sz w:val="18"/>
          </w:rPr>
          <w:t xml:space="preserve">   </w:t>
        </w:r>
        <w:r w:rsidRPr="00F2502F">
          <w:rPr>
            <w:rFonts w:ascii="Courier New" w:hAnsi="Courier New" w:cs="Courier New"/>
            <w:sz w:val="18"/>
            <w:rPrChange w:id="3289" w:author="Wolfgang Granzow" w:date="2017-11-14T00:02:00Z">
              <w:rPr>
                <w:rFonts w:ascii="Courier New" w:hAnsi="Courier New" w:cs="Courier New"/>
              </w:rPr>
            </w:rPrChange>
          </w:rPr>
          <w:t>= optional</w:t>
        </w:r>
      </w:ins>
    </w:p>
    <w:p w14:paraId="6B9EAACE" w14:textId="0267E48E" w:rsidR="00F2502F" w:rsidRPr="00F2502F" w:rsidRDefault="00F2502F" w:rsidP="00F2502F">
      <w:pPr>
        <w:rPr>
          <w:ins w:id="3290" w:author="Wolfgang Granzow" w:date="2017-11-14T00:02:00Z"/>
          <w:rFonts w:ascii="Courier New" w:hAnsi="Courier New" w:cs="Courier New"/>
          <w:sz w:val="18"/>
          <w:rPrChange w:id="3291" w:author="Wolfgang Granzow" w:date="2017-11-14T00:02:00Z">
            <w:rPr>
              <w:ins w:id="3292" w:author="Wolfgang Granzow" w:date="2017-11-14T00:02:00Z"/>
              <w:rFonts w:ascii="Courier New" w:hAnsi="Courier New" w:cs="Courier New"/>
            </w:rPr>
          </w:rPrChange>
        </w:rPr>
      </w:pPr>
      <w:ins w:id="3293" w:author="Wolfgang Granzow" w:date="2017-11-14T00:02:00Z">
        <w:r w:rsidRPr="00F2502F">
          <w:rPr>
            <w:rFonts w:ascii="Courier New" w:hAnsi="Courier New" w:cs="Courier New"/>
            <w:sz w:val="18"/>
            <w:rPrChange w:id="3294" w:author="Wolfgang Granzow" w:date="2017-11-14T00:02:00Z">
              <w:rPr>
                <w:rFonts w:ascii="Courier New" w:hAnsi="Courier New" w:cs="Courier New"/>
              </w:rPr>
            </w:rPrChange>
          </w:rPr>
          <w:t>organizationalUnitName = optional</w:t>
        </w:r>
      </w:ins>
    </w:p>
    <w:p w14:paraId="410B8564" w14:textId="0C5FAAF6" w:rsidR="00F2502F" w:rsidRPr="00F2502F" w:rsidRDefault="00F2502F" w:rsidP="00F2502F">
      <w:pPr>
        <w:rPr>
          <w:ins w:id="3295" w:author="Wolfgang Granzow" w:date="2017-11-14T00:02:00Z"/>
          <w:rFonts w:ascii="Courier New" w:hAnsi="Courier New" w:cs="Courier New"/>
          <w:sz w:val="18"/>
          <w:rPrChange w:id="3296" w:author="Wolfgang Granzow" w:date="2017-11-14T00:02:00Z">
            <w:rPr>
              <w:ins w:id="3297" w:author="Wolfgang Granzow" w:date="2017-11-14T00:02:00Z"/>
              <w:rFonts w:ascii="Courier New" w:hAnsi="Courier New" w:cs="Courier New"/>
            </w:rPr>
          </w:rPrChange>
        </w:rPr>
      </w:pPr>
      <w:ins w:id="3298" w:author="Wolfgang Granzow" w:date="2017-11-14T00:02:00Z">
        <w:r w:rsidRPr="00F2502F">
          <w:rPr>
            <w:rFonts w:ascii="Courier New" w:hAnsi="Courier New" w:cs="Courier New"/>
            <w:sz w:val="18"/>
            <w:rPrChange w:id="3299" w:author="Wolfgang Granzow" w:date="2017-11-14T00:02:00Z">
              <w:rPr>
                <w:rFonts w:ascii="Courier New" w:hAnsi="Courier New" w:cs="Courier New"/>
              </w:rPr>
            </w:rPrChange>
          </w:rPr>
          <w:t xml:space="preserve">commonName      </w:t>
        </w:r>
        <w:r>
          <w:rPr>
            <w:rFonts w:ascii="Courier New" w:hAnsi="Courier New" w:cs="Courier New"/>
            <w:sz w:val="18"/>
          </w:rPr>
          <w:t xml:space="preserve">       </w:t>
        </w:r>
        <w:r w:rsidRPr="00F2502F">
          <w:rPr>
            <w:rFonts w:ascii="Courier New" w:hAnsi="Courier New" w:cs="Courier New"/>
            <w:sz w:val="18"/>
            <w:rPrChange w:id="3300" w:author="Wolfgang Granzow" w:date="2017-11-14T00:02:00Z">
              <w:rPr>
                <w:rFonts w:ascii="Courier New" w:hAnsi="Courier New" w:cs="Courier New"/>
              </w:rPr>
            </w:rPrChange>
          </w:rPr>
          <w:t>= supplied</w:t>
        </w:r>
      </w:ins>
    </w:p>
    <w:p w14:paraId="72091E2C" w14:textId="4A38B0C7" w:rsidR="00F2502F" w:rsidRDefault="00F2502F" w:rsidP="00F2502F">
      <w:pPr>
        <w:rPr>
          <w:ins w:id="3301" w:author="Wolfgang Granzow" w:date="2017-11-14T00:36:00Z"/>
          <w:rFonts w:ascii="Courier New" w:hAnsi="Courier New" w:cs="Courier New"/>
          <w:sz w:val="18"/>
        </w:rPr>
      </w:pPr>
      <w:ins w:id="3302" w:author="Wolfgang Granzow" w:date="2017-11-14T00:02:00Z">
        <w:r w:rsidRPr="00F2502F">
          <w:rPr>
            <w:rFonts w:ascii="Courier New" w:hAnsi="Courier New" w:cs="Courier New"/>
            <w:sz w:val="18"/>
            <w:rPrChange w:id="3303" w:author="Wolfgang Granzow" w:date="2017-11-14T00:02:00Z">
              <w:rPr>
                <w:rFonts w:ascii="Courier New" w:hAnsi="Courier New" w:cs="Courier New"/>
              </w:rPr>
            </w:rPrChange>
          </w:rPr>
          <w:t xml:space="preserve">emailAddress    </w:t>
        </w:r>
        <w:r>
          <w:rPr>
            <w:rFonts w:ascii="Courier New" w:hAnsi="Courier New" w:cs="Courier New"/>
            <w:sz w:val="18"/>
          </w:rPr>
          <w:t xml:space="preserve">       </w:t>
        </w:r>
        <w:r w:rsidRPr="00F2502F">
          <w:rPr>
            <w:rFonts w:ascii="Courier New" w:hAnsi="Courier New" w:cs="Courier New"/>
            <w:sz w:val="18"/>
            <w:rPrChange w:id="3304" w:author="Wolfgang Granzow" w:date="2017-11-14T00:02:00Z">
              <w:rPr>
                <w:rFonts w:ascii="Courier New" w:hAnsi="Courier New" w:cs="Courier New"/>
              </w:rPr>
            </w:rPrChange>
          </w:rPr>
          <w:t>= optional</w:t>
        </w:r>
      </w:ins>
    </w:p>
    <w:p w14:paraId="7BE2A3FF" w14:textId="76F42534" w:rsidR="00AF6B3B" w:rsidRPr="00CF6275" w:rsidRDefault="00CF6275" w:rsidP="00F2502F">
      <w:pPr>
        <w:rPr>
          <w:ins w:id="3305" w:author="Wolfgang Granzow" w:date="2017-11-14T00:02:00Z"/>
          <w:rFonts w:ascii="Courier New" w:hAnsi="Courier New" w:cs="Courier New"/>
          <w:sz w:val="14"/>
          <w:rPrChange w:id="3306" w:author="Wolfgang Granzow" w:date="2017-11-14T00:36:00Z">
            <w:rPr>
              <w:ins w:id="3307" w:author="Wolfgang Granzow" w:date="2017-11-14T00:02:00Z"/>
              <w:rFonts w:ascii="Courier New" w:hAnsi="Courier New" w:cs="Courier New"/>
            </w:rPr>
          </w:rPrChange>
        </w:rPr>
      </w:pPr>
      <w:ins w:id="3308" w:author="Wolfgang Granzow" w:date="2017-11-14T00:36:00Z">
        <w:r w:rsidRPr="00CF6275">
          <w:rPr>
            <w:rFonts w:ascii="Courier New" w:hAnsi="Courier New" w:cs="Courier New"/>
            <w:sz w:val="18"/>
            <w:lang w:val="en-GB"/>
            <w:rPrChange w:id="3309" w:author="Wolfgang Granzow" w:date="2017-11-14T00:36:00Z">
              <w:rPr>
                <w:rFonts w:ascii="Courier New" w:hAnsi="Courier New" w:cs="Courier New"/>
                <w:lang w:val="en-GB"/>
              </w:rPr>
            </w:rPrChange>
          </w:rPr>
          <w:t xml:space="preserve">subjectAltName  </w:t>
        </w:r>
        <w:r>
          <w:rPr>
            <w:rFonts w:ascii="Courier New" w:hAnsi="Courier New" w:cs="Courier New"/>
            <w:sz w:val="18"/>
            <w:lang w:val="en-GB"/>
          </w:rPr>
          <w:t xml:space="preserve">       </w:t>
        </w:r>
        <w:r w:rsidRPr="00CF6275">
          <w:rPr>
            <w:rFonts w:ascii="Courier New" w:hAnsi="Courier New" w:cs="Courier New"/>
            <w:sz w:val="18"/>
            <w:lang w:val="en-GB"/>
            <w:rPrChange w:id="3310" w:author="Wolfgang Granzow" w:date="2017-11-14T00:36:00Z">
              <w:rPr>
                <w:rFonts w:ascii="Courier New" w:hAnsi="Courier New" w:cs="Courier New"/>
                <w:lang w:val="en-GB"/>
              </w:rPr>
            </w:rPrChange>
          </w:rPr>
          <w:t>= supplied</w:t>
        </w:r>
      </w:ins>
    </w:p>
    <w:p w14:paraId="20119D81" w14:textId="77777777" w:rsidR="00F2502F" w:rsidRDefault="00F2502F" w:rsidP="003F0E55">
      <w:pPr>
        <w:rPr>
          <w:ins w:id="3311" w:author="Wolfgang Granzow" w:date="2017-10-20T11:58:00Z"/>
          <w:lang w:eastAsia="ko-KR"/>
        </w:rPr>
      </w:pPr>
    </w:p>
    <w:p w14:paraId="595CEC53" w14:textId="77777777" w:rsidR="00F2502F" w:rsidRDefault="00F2502F" w:rsidP="003F0E55">
      <w:pPr>
        <w:rPr>
          <w:ins w:id="3312" w:author="Wolfgang Granzow" w:date="2017-11-14T00:01:00Z"/>
          <w:lang w:eastAsia="ko-KR"/>
        </w:rPr>
      </w:pPr>
    </w:p>
    <w:p w14:paraId="09BD70BD" w14:textId="436087E5" w:rsidR="003F0E55" w:rsidRPr="00CA1EA4" w:rsidRDefault="003F0E55">
      <w:pPr>
        <w:spacing w:after="80"/>
        <w:rPr>
          <w:ins w:id="3313" w:author="Wolfgang Granzow" w:date="2017-10-20T11:58:00Z"/>
          <w:rFonts w:ascii="Times New Roman" w:hAnsi="Times New Roman" w:cs="Times New Roman"/>
          <w:sz w:val="20"/>
          <w:lang w:eastAsia="ko-KR"/>
          <w:rPrChange w:id="3314" w:author="Wolfgang Granzow" w:date="2017-11-14T00:45:00Z">
            <w:rPr>
              <w:ins w:id="3315" w:author="Wolfgang Granzow" w:date="2017-10-20T11:58:00Z"/>
              <w:lang w:eastAsia="ko-KR"/>
            </w:rPr>
          </w:rPrChange>
        </w:rPr>
        <w:pPrChange w:id="3316" w:author="Wolfgang Granzow" w:date="2017-11-14T00:30:00Z">
          <w:pPr/>
        </w:pPrChange>
      </w:pPr>
      <w:ins w:id="3317" w:author="Wolfgang Granzow" w:date="2017-10-20T11:58:00Z">
        <w:r w:rsidRPr="00CA1EA4">
          <w:rPr>
            <w:rFonts w:ascii="Times New Roman" w:hAnsi="Times New Roman" w:cs="Times New Roman"/>
            <w:sz w:val="20"/>
            <w:lang w:eastAsia="ko-KR"/>
            <w:rPrChange w:id="3318" w:author="Wolfgang Granzow" w:date="2017-11-14T00:45:00Z">
              <w:rPr>
                <w:lang w:eastAsia="ko-KR"/>
              </w:rPr>
            </w:rPrChange>
          </w:rPr>
          <w:t>Create or change to some existing directory, where the tree containing private keys and certificates should originate. From t</w:t>
        </w:r>
      </w:ins>
      <w:ins w:id="3319" w:author="Wolfgang Granzow" w:date="2017-11-14T00:06:00Z">
        <w:r w:rsidR="00352DB7" w:rsidRPr="00CA1EA4">
          <w:rPr>
            <w:rFonts w:ascii="Times New Roman" w:hAnsi="Times New Roman" w:cs="Times New Roman"/>
            <w:sz w:val="20"/>
            <w:lang w:eastAsia="ko-KR"/>
            <w:rPrChange w:id="3320" w:author="Wolfgang Granzow" w:date="2017-11-14T00:45:00Z">
              <w:rPr>
                <w:rFonts w:ascii="Times New Roman" w:hAnsi="Times New Roman" w:cs="Times New Roman"/>
                <w:lang w:eastAsia="ko-KR"/>
              </w:rPr>
            </w:rPrChange>
          </w:rPr>
          <w:t>h</w:t>
        </w:r>
      </w:ins>
      <w:ins w:id="3321" w:author="Wolfgang Granzow" w:date="2017-10-20T11:58:00Z">
        <w:r w:rsidRPr="00CA1EA4">
          <w:rPr>
            <w:rFonts w:ascii="Times New Roman" w:hAnsi="Times New Roman" w:cs="Times New Roman"/>
            <w:sz w:val="20"/>
            <w:lang w:eastAsia="ko-KR"/>
            <w:rPrChange w:id="3322" w:author="Wolfgang Granzow" w:date="2017-11-14T00:45:00Z">
              <w:rPr>
                <w:lang w:eastAsia="ko-KR"/>
              </w:rPr>
            </w:rPrChange>
          </w:rPr>
          <w:t>is directory, execute the following commands:</w:t>
        </w:r>
      </w:ins>
    </w:p>
    <w:p w14:paraId="439AB83C" w14:textId="77777777" w:rsidR="003F0E55" w:rsidRPr="00352DB7" w:rsidRDefault="003F0E55" w:rsidP="003F0E55">
      <w:pPr>
        <w:tabs>
          <w:tab w:val="left" w:pos="2196"/>
        </w:tabs>
        <w:rPr>
          <w:ins w:id="3323" w:author="Wolfgang Granzow" w:date="2017-10-20T11:58:00Z"/>
          <w:rFonts w:ascii="Courier New" w:hAnsi="Courier New" w:cs="Courier New"/>
          <w:sz w:val="18"/>
          <w:lang w:eastAsia="ko-KR"/>
          <w:rPrChange w:id="3324" w:author="Wolfgang Granzow" w:date="2017-11-14T00:09:00Z">
            <w:rPr>
              <w:ins w:id="3325" w:author="Wolfgang Granzow" w:date="2017-10-20T11:58:00Z"/>
              <w:rFonts w:ascii="Courier New" w:hAnsi="Courier New" w:cs="Courier New"/>
              <w:lang w:eastAsia="ko-KR"/>
            </w:rPr>
          </w:rPrChange>
        </w:rPr>
      </w:pPr>
      <w:ins w:id="3326" w:author="Wolfgang Granzow" w:date="2017-10-20T11:58:00Z">
        <w:r w:rsidRPr="00352DB7">
          <w:rPr>
            <w:rFonts w:ascii="Courier New" w:hAnsi="Courier New" w:cs="Courier New"/>
            <w:sz w:val="18"/>
            <w:lang w:eastAsia="ko-KR"/>
            <w:rPrChange w:id="3327" w:author="Wolfgang Granzow" w:date="2017-11-14T00:09:00Z">
              <w:rPr>
                <w:rFonts w:ascii="Courier New" w:hAnsi="Courier New" w:cs="Courier New"/>
                <w:lang w:eastAsia="ko-KR"/>
              </w:rPr>
            </w:rPrChange>
          </w:rPr>
          <w:t>$ mkdir demoCA</w:t>
        </w:r>
      </w:ins>
    </w:p>
    <w:p w14:paraId="219AAAC5" w14:textId="77777777" w:rsidR="003F0E55" w:rsidRPr="00352DB7" w:rsidRDefault="003F0E55" w:rsidP="003F0E55">
      <w:pPr>
        <w:tabs>
          <w:tab w:val="left" w:pos="2196"/>
        </w:tabs>
        <w:rPr>
          <w:ins w:id="3328" w:author="Wolfgang Granzow" w:date="2017-10-20T11:58:00Z"/>
          <w:rFonts w:ascii="Courier New" w:hAnsi="Courier New" w:cs="Courier New"/>
          <w:sz w:val="18"/>
          <w:lang w:eastAsia="ko-KR"/>
          <w:rPrChange w:id="3329" w:author="Wolfgang Granzow" w:date="2017-11-14T00:09:00Z">
            <w:rPr>
              <w:ins w:id="3330" w:author="Wolfgang Granzow" w:date="2017-10-20T11:58:00Z"/>
              <w:rFonts w:ascii="Courier New" w:hAnsi="Courier New" w:cs="Courier New"/>
              <w:lang w:eastAsia="ko-KR"/>
            </w:rPr>
          </w:rPrChange>
        </w:rPr>
      </w:pPr>
      <w:ins w:id="3331" w:author="Wolfgang Granzow" w:date="2017-10-20T11:58:00Z">
        <w:r w:rsidRPr="00352DB7">
          <w:rPr>
            <w:rFonts w:ascii="Courier New" w:hAnsi="Courier New" w:cs="Courier New"/>
            <w:sz w:val="18"/>
            <w:lang w:eastAsia="ko-KR"/>
            <w:rPrChange w:id="3332" w:author="Wolfgang Granzow" w:date="2017-11-14T00:09:00Z">
              <w:rPr>
                <w:rFonts w:ascii="Courier New" w:hAnsi="Courier New" w:cs="Courier New"/>
                <w:lang w:eastAsia="ko-KR"/>
              </w:rPr>
            </w:rPrChange>
          </w:rPr>
          <w:t>$ mkdir demoCA/newcerts</w:t>
        </w:r>
      </w:ins>
    </w:p>
    <w:p w14:paraId="4595FA4B" w14:textId="77777777" w:rsidR="003F0E55" w:rsidRPr="00352DB7" w:rsidRDefault="003F0E55" w:rsidP="003F0E55">
      <w:pPr>
        <w:tabs>
          <w:tab w:val="left" w:pos="2196"/>
        </w:tabs>
        <w:rPr>
          <w:ins w:id="3333" w:author="Wolfgang Granzow" w:date="2017-10-20T11:58:00Z"/>
          <w:rFonts w:ascii="Courier New" w:hAnsi="Courier New" w:cs="Courier New"/>
          <w:sz w:val="18"/>
          <w:lang w:eastAsia="ko-KR"/>
          <w:rPrChange w:id="3334" w:author="Wolfgang Granzow" w:date="2017-11-14T00:09:00Z">
            <w:rPr>
              <w:ins w:id="3335" w:author="Wolfgang Granzow" w:date="2017-10-20T11:58:00Z"/>
              <w:rFonts w:ascii="Courier New" w:hAnsi="Courier New" w:cs="Courier New"/>
              <w:lang w:eastAsia="ko-KR"/>
            </w:rPr>
          </w:rPrChange>
        </w:rPr>
      </w:pPr>
      <w:ins w:id="3336" w:author="Wolfgang Granzow" w:date="2017-10-20T11:58:00Z">
        <w:r w:rsidRPr="00352DB7">
          <w:rPr>
            <w:rFonts w:ascii="Courier New" w:hAnsi="Courier New" w:cs="Courier New"/>
            <w:sz w:val="18"/>
            <w:lang w:eastAsia="ko-KR"/>
            <w:rPrChange w:id="3337" w:author="Wolfgang Granzow" w:date="2017-11-14T00:09:00Z">
              <w:rPr>
                <w:rFonts w:ascii="Courier New" w:hAnsi="Courier New" w:cs="Courier New"/>
                <w:lang w:eastAsia="ko-KR"/>
              </w:rPr>
            </w:rPrChange>
          </w:rPr>
          <w:t>$ mkdir demoCA/private</w:t>
        </w:r>
      </w:ins>
    </w:p>
    <w:p w14:paraId="25AFE7F7" w14:textId="37CCA923" w:rsidR="003F0E55" w:rsidRPr="00352DB7" w:rsidRDefault="003F0E55" w:rsidP="003F0E55">
      <w:pPr>
        <w:tabs>
          <w:tab w:val="left" w:pos="2196"/>
        </w:tabs>
        <w:rPr>
          <w:ins w:id="3338" w:author="Wolfgang Granzow" w:date="2017-10-20T11:58:00Z"/>
          <w:rFonts w:ascii="Courier New" w:hAnsi="Courier New" w:cs="Courier New"/>
          <w:sz w:val="18"/>
          <w:lang w:eastAsia="ko-KR"/>
          <w:rPrChange w:id="3339" w:author="Wolfgang Granzow" w:date="2017-11-14T00:09:00Z">
            <w:rPr>
              <w:ins w:id="3340" w:author="Wolfgang Granzow" w:date="2017-10-20T11:58:00Z"/>
              <w:rFonts w:ascii="Courier New" w:hAnsi="Courier New" w:cs="Courier New"/>
              <w:lang w:eastAsia="ko-KR"/>
            </w:rPr>
          </w:rPrChange>
        </w:rPr>
      </w:pPr>
      <w:ins w:id="3341" w:author="Wolfgang Granzow" w:date="2017-10-20T11:58:00Z">
        <w:r w:rsidRPr="00352DB7">
          <w:rPr>
            <w:rFonts w:ascii="Courier New" w:hAnsi="Courier New" w:cs="Courier New"/>
            <w:sz w:val="18"/>
            <w:lang w:eastAsia="ko-KR"/>
            <w:rPrChange w:id="3342" w:author="Wolfgang Granzow" w:date="2017-11-14T00:09:00Z">
              <w:rPr>
                <w:rFonts w:ascii="Courier New" w:hAnsi="Courier New" w:cs="Courier New"/>
                <w:lang w:eastAsia="ko-KR"/>
              </w:rPr>
            </w:rPrChange>
          </w:rPr>
          <w:t xml:space="preserve">$ sh </w:t>
        </w:r>
      </w:ins>
      <w:r w:rsidR="002C43DF" w:rsidRPr="00352DB7">
        <w:rPr>
          <w:rFonts w:ascii="Courier New" w:hAnsi="Courier New" w:cs="Courier New"/>
          <w:sz w:val="18"/>
          <w:lang w:eastAsia="ko-KR"/>
          <w:rPrChange w:id="3343" w:author="Wolfgang Granzow" w:date="2017-11-14T00:09:00Z">
            <w:rPr>
              <w:rFonts w:ascii="Courier New" w:hAnsi="Courier New" w:cs="Courier New"/>
              <w:lang w:eastAsia="ko-KR"/>
            </w:rPr>
          </w:rPrChange>
        </w:rPr>
        <w:t>-</w:t>
      </w:r>
      <w:ins w:id="3344" w:author="Wolfgang Granzow" w:date="2017-10-20T11:58:00Z">
        <w:r w:rsidRPr="00352DB7">
          <w:rPr>
            <w:rFonts w:ascii="Courier New" w:hAnsi="Courier New" w:cs="Courier New"/>
            <w:sz w:val="18"/>
            <w:lang w:eastAsia="ko-KR"/>
            <w:rPrChange w:id="3345" w:author="Wolfgang Granzow" w:date="2017-11-14T00:09:00Z">
              <w:rPr>
                <w:rFonts w:ascii="Courier New" w:hAnsi="Courier New" w:cs="Courier New"/>
                <w:lang w:eastAsia="ko-KR"/>
              </w:rPr>
            </w:rPrChange>
          </w:rPr>
          <w:t>c "echo '01' &gt; ./demoCA/serial"</w:t>
        </w:r>
      </w:ins>
    </w:p>
    <w:p w14:paraId="6862A49A" w14:textId="77777777" w:rsidR="003F0E55" w:rsidRPr="00352DB7" w:rsidRDefault="003F0E55" w:rsidP="003F0E55">
      <w:pPr>
        <w:tabs>
          <w:tab w:val="left" w:pos="2196"/>
        </w:tabs>
        <w:rPr>
          <w:ins w:id="3346" w:author="Wolfgang Granzow" w:date="2017-10-20T11:58:00Z"/>
          <w:rFonts w:ascii="Courier New" w:hAnsi="Courier New" w:cs="Courier New"/>
          <w:sz w:val="18"/>
          <w:lang w:eastAsia="ko-KR"/>
          <w:rPrChange w:id="3347" w:author="Wolfgang Granzow" w:date="2017-11-14T00:09:00Z">
            <w:rPr>
              <w:ins w:id="3348" w:author="Wolfgang Granzow" w:date="2017-10-20T11:58:00Z"/>
              <w:rFonts w:ascii="Courier New" w:hAnsi="Courier New" w:cs="Courier New"/>
              <w:lang w:eastAsia="ko-KR"/>
            </w:rPr>
          </w:rPrChange>
        </w:rPr>
      </w:pPr>
      <w:ins w:id="3349" w:author="Wolfgang Granzow" w:date="2017-10-20T11:58:00Z">
        <w:r w:rsidRPr="00352DB7">
          <w:rPr>
            <w:rFonts w:ascii="Courier New" w:hAnsi="Courier New" w:cs="Courier New"/>
            <w:sz w:val="18"/>
            <w:lang w:eastAsia="ko-KR"/>
            <w:rPrChange w:id="3350" w:author="Wolfgang Granzow" w:date="2017-11-14T00:09:00Z">
              <w:rPr>
                <w:rFonts w:ascii="Courier New" w:hAnsi="Courier New" w:cs="Courier New"/>
                <w:lang w:eastAsia="ko-KR"/>
              </w:rPr>
            </w:rPrChange>
          </w:rPr>
          <w:t>$ touch ./demoCA/index.txt</w:t>
        </w:r>
      </w:ins>
    </w:p>
    <w:p w14:paraId="2B5198CA" w14:textId="77777777" w:rsidR="003F0E55" w:rsidRPr="00CA1EA4" w:rsidRDefault="003F0E55">
      <w:pPr>
        <w:spacing w:before="80"/>
        <w:rPr>
          <w:ins w:id="3351" w:author="Wolfgang Granzow" w:date="2017-10-20T11:58:00Z"/>
          <w:rFonts w:ascii="Times New Roman" w:hAnsi="Times New Roman" w:cs="Times New Roman"/>
          <w:sz w:val="20"/>
          <w:lang w:eastAsia="ko-KR"/>
          <w:rPrChange w:id="3352" w:author="Wolfgang Granzow" w:date="2017-11-14T00:45:00Z">
            <w:rPr>
              <w:ins w:id="3353" w:author="Wolfgang Granzow" w:date="2017-10-20T11:58:00Z"/>
              <w:lang w:eastAsia="ko-KR"/>
            </w:rPr>
          </w:rPrChange>
        </w:rPr>
        <w:pPrChange w:id="3354" w:author="Wolfgang Granzow" w:date="2017-11-14T00:06:00Z">
          <w:pPr/>
        </w:pPrChange>
      </w:pPr>
      <w:ins w:id="3355" w:author="Wolfgang Granzow" w:date="2017-10-20T11:58:00Z">
        <w:r w:rsidRPr="00CA1EA4">
          <w:rPr>
            <w:rFonts w:ascii="Times New Roman" w:hAnsi="Times New Roman" w:cs="Times New Roman"/>
            <w:sz w:val="20"/>
            <w:lang w:eastAsia="ko-KR"/>
            <w:rPrChange w:id="3356" w:author="Wolfgang Granzow" w:date="2017-11-14T00:45:00Z">
              <w:rPr>
                <w:lang w:eastAsia="ko-KR"/>
              </w:rPr>
            </w:rPrChange>
          </w:rPr>
          <w:t>These commands create the directory structure and the files which control the generation of the serial number of the certificates. The serial number of the end user certificates created by the CA will be incremented starting from 01.</w:t>
        </w:r>
      </w:ins>
    </w:p>
    <w:p w14:paraId="745F45FC" w14:textId="77777777" w:rsidR="003F0E55" w:rsidRDefault="003F0E55" w:rsidP="003F0E55">
      <w:pPr>
        <w:rPr>
          <w:ins w:id="3357" w:author="Wolfgang Granzow" w:date="2017-10-20T11:58:00Z"/>
          <w:lang w:eastAsia="ko-KR"/>
        </w:rPr>
      </w:pPr>
    </w:p>
    <w:p w14:paraId="060CD521" w14:textId="055284C4" w:rsidR="003F0E55" w:rsidRDefault="003F0E55" w:rsidP="003F0E55">
      <w:pPr>
        <w:pStyle w:val="Heading2"/>
        <w:rPr>
          <w:ins w:id="3358" w:author="Wolfgang Granzow" w:date="2017-10-20T11:58:00Z"/>
          <w:rFonts w:eastAsia="SimSun"/>
          <w:lang w:val="en-US" w:eastAsia="zh-CN"/>
        </w:rPr>
      </w:pPr>
      <w:ins w:id="3359" w:author="Wolfgang Granzow" w:date="2017-10-20T11:58:00Z">
        <w:r>
          <w:rPr>
            <w:rFonts w:eastAsia="SimSun"/>
            <w:lang w:val="en-US" w:eastAsia="zh-CN"/>
          </w:rPr>
          <w:t>B.</w:t>
        </w:r>
      </w:ins>
      <w:ins w:id="3360" w:author="Wolfgang Granzow" w:date="2017-11-14T16:20:00Z">
        <w:r w:rsidR="003B0E80">
          <w:rPr>
            <w:rFonts w:eastAsia="SimSun"/>
            <w:lang w:val="en-US" w:eastAsia="zh-CN"/>
          </w:rPr>
          <w:t>3</w:t>
        </w:r>
      </w:ins>
      <w:ins w:id="3361" w:author="Wolfgang Granzow" w:date="2017-10-20T11:58:00Z">
        <w:r>
          <w:rPr>
            <w:rFonts w:eastAsia="SimSun"/>
            <w:lang w:val="en-US" w:eastAsia="zh-CN"/>
          </w:rPr>
          <w:t xml:space="preserve">  </w:t>
        </w:r>
        <w:r>
          <w:rPr>
            <w:lang w:eastAsia="ko-KR"/>
          </w:rPr>
          <w:t>Generation of CA private key and root certificate</w:t>
        </w:r>
      </w:ins>
    </w:p>
    <w:p w14:paraId="3558FAC7" w14:textId="77777777" w:rsidR="003F0E55" w:rsidRPr="00CA1EA4" w:rsidRDefault="003F0E55">
      <w:pPr>
        <w:spacing w:before="80"/>
        <w:rPr>
          <w:ins w:id="3362" w:author="Wolfgang Granzow" w:date="2017-10-20T11:58:00Z"/>
          <w:rFonts w:ascii="Times New Roman" w:hAnsi="Times New Roman" w:cs="Times New Roman"/>
          <w:sz w:val="20"/>
          <w:lang w:eastAsia="ko-KR"/>
          <w:rPrChange w:id="3363" w:author="Wolfgang Granzow" w:date="2017-11-14T00:45:00Z">
            <w:rPr>
              <w:ins w:id="3364" w:author="Wolfgang Granzow" w:date="2017-10-20T11:58:00Z"/>
              <w:lang w:eastAsia="ko-KR"/>
            </w:rPr>
          </w:rPrChange>
        </w:rPr>
        <w:pPrChange w:id="3365" w:author="Wolfgang Granzow" w:date="2017-11-14T00:07:00Z">
          <w:pPr/>
        </w:pPrChange>
      </w:pPr>
      <w:ins w:id="3366" w:author="Wolfgang Granzow" w:date="2017-10-20T11:58:00Z">
        <w:r w:rsidRPr="00CA1EA4">
          <w:rPr>
            <w:rFonts w:ascii="Times New Roman" w:hAnsi="Times New Roman" w:cs="Times New Roman"/>
            <w:sz w:val="20"/>
            <w:lang w:eastAsia="ko-KR"/>
            <w:rPrChange w:id="3367" w:author="Wolfgang Granzow" w:date="2017-11-14T00:45:00Z">
              <w:rPr>
                <w:lang w:eastAsia="ko-KR"/>
              </w:rPr>
            </w:rPrChange>
          </w:rPr>
          <w:t xml:space="preserve">The command given below generates a CA key in a file cakey.pem with implicit elliptic curve parameters from the curve named secp256r1 (note that OpenSSL uses curve </w:t>
        </w:r>
        <w:r w:rsidRPr="00CA1EA4">
          <w:rPr>
            <w:rStyle w:val="st"/>
            <w:rFonts w:ascii="Times New Roman" w:hAnsi="Times New Roman" w:cs="Times New Roman"/>
            <w:sz w:val="20"/>
            <w:rPrChange w:id="3368" w:author="Wolfgang Granzow" w:date="2017-11-14T00:45:00Z">
              <w:rPr>
                <w:rStyle w:val="st"/>
              </w:rPr>
            </w:rPrChange>
          </w:rPr>
          <w:t>prime256v1 which is the same as secp256r1):</w:t>
        </w:r>
      </w:ins>
    </w:p>
    <w:p w14:paraId="31996914" w14:textId="1CB6BA3A" w:rsidR="003F0E55" w:rsidRPr="009F4940" w:rsidRDefault="003F0E55" w:rsidP="003F0E55">
      <w:pPr>
        <w:tabs>
          <w:tab w:val="left" w:pos="2196"/>
        </w:tabs>
        <w:rPr>
          <w:ins w:id="3369" w:author="Wolfgang Granzow" w:date="2017-10-20T11:58:00Z"/>
          <w:rFonts w:ascii="Courier New" w:hAnsi="Courier New" w:cs="Courier New"/>
          <w:sz w:val="18"/>
          <w:lang w:eastAsia="ko-KR"/>
        </w:rPr>
      </w:pPr>
      <w:ins w:id="3370"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openssl ecparam </w:t>
        </w:r>
      </w:ins>
      <w:r w:rsidR="002C43DF">
        <w:rPr>
          <w:lang w:eastAsia="ko-KR"/>
        </w:rPr>
        <w:t>-</w:t>
      </w:r>
      <w:ins w:id="3371" w:author="Wolfgang Granzow" w:date="2017-10-20T11:58:00Z">
        <w:r w:rsidRPr="009F4940">
          <w:rPr>
            <w:rFonts w:ascii="Courier New" w:hAnsi="Courier New" w:cs="Courier New"/>
            <w:sz w:val="18"/>
            <w:lang w:eastAsia="ko-KR"/>
          </w:rPr>
          <w:t xml:space="preserve">name secp256r1 </w:t>
        </w:r>
      </w:ins>
      <w:r w:rsidR="002C43DF">
        <w:rPr>
          <w:lang w:eastAsia="ko-KR"/>
        </w:rPr>
        <w:t>-</w:t>
      </w:r>
      <w:ins w:id="3372" w:author="Wolfgang Granzow" w:date="2017-10-20T11:58:00Z">
        <w:r w:rsidRPr="009F4940">
          <w:rPr>
            <w:rFonts w:ascii="Courier New" w:hAnsi="Courier New" w:cs="Courier New"/>
            <w:sz w:val="18"/>
            <w:lang w:eastAsia="ko-KR"/>
          </w:rPr>
          <w:t xml:space="preserve">genkey </w:t>
        </w:r>
      </w:ins>
      <w:r w:rsidR="002C43DF">
        <w:rPr>
          <w:lang w:eastAsia="ko-KR"/>
        </w:rPr>
        <w:t>-</w:t>
      </w:r>
      <w:ins w:id="3373" w:author="Wolfgang Granzow" w:date="2017-10-20T11:58:00Z">
        <w:r w:rsidRPr="009F4940">
          <w:rPr>
            <w:rFonts w:ascii="Courier New" w:hAnsi="Courier New" w:cs="Courier New"/>
            <w:sz w:val="18"/>
            <w:lang w:eastAsia="ko-KR"/>
          </w:rPr>
          <w:t>out cakey.pem</w:t>
        </w:r>
      </w:ins>
    </w:p>
    <w:p w14:paraId="6560F45D" w14:textId="58CB1C0C" w:rsidR="003F0E55" w:rsidRPr="00CA1EA4" w:rsidRDefault="003F0E55">
      <w:pPr>
        <w:spacing w:before="80"/>
        <w:rPr>
          <w:ins w:id="3374" w:author="Wolfgang Granzow" w:date="2017-10-20T11:58:00Z"/>
          <w:rFonts w:ascii="Times New Roman" w:hAnsi="Times New Roman" w:cs="Times New Roman"/>
          <w:sz w:val="20"/>
          <w:lang w:eastAsia="ko-KR"/>
          <w:rPrChange w:id="3375" w:author="Wolfgang Granzow" w:date="2017-11-14T00:45:00Z">
            <w:rPr>
              <w:ins w:id="3376" w:author="Wolfgang Granzow" w:date="2017-10-20T11:58:00Z"/>
              <w:lang w:eastAsia="ko-KR"/>
            </w:rPr>
          </w:rPrChange>
        </w:rPr>
        <w:pPrChange w:id="3377" w:author="Wolfgang Granzow" w:date="2017-11-14T00:07:00Z">
          <w:pPr/>
        </w:pPrChange>
      </w:pPr>
      <w:ins w:id="3378" w:author="Wolfgang Granzow" w:date="2017-10-20T11:58:00Z">
        <w:r w:rsidRPr="00CA1EA4">
          <w:rPr>
            <w:rFonts w:ascii="Times New Roman" w:hAnsi="Times New Roman" w:cs="Times New Roman"/>
            <w:sz w:val="20"/>
            <w:lang w:eastAsia="ko-KR"/>
            <w:rPrChange w:id="3379" w:author="Wolfgang Granzow" w:date="2017-11-14T00:45:00Z">
              <w:rPr>
                <w:lang w:eastAsia="ko-KR"/>
              </w:rPr>
            </w:rPrChange>
          </w:rPr>
          <w:t>The command below generates a self</w:t>
        </w:r>
      </w:ins>
      <w:r w:rsidR="002C43DF" w:rsidRPr="00CA1EA4">
        <w:rPr>
          <w:rFonts w:ascii="Times New Roman" w:hAnsi="Times New Roman" w:cs="Times New Roman"/>
          <w:sz w:val="20"/>
          <w:lang w:eastAsia="ko-KR"/>
          <w:rPrChange w:id="3380" w:author="Wolfgang Granzow" w:date="2017-11-14T00:45:00Z">
            <w:rPr>
              <w:lang w:eastAsia="ko-KR"/>
            </w:rPr>
          </w:rPrChange>
        </w:rPr>
        <w:t>-</w:t>
      </w:r>
      <w:ins w:id="3381" w:author="Wolfgang Granzow" w:date="2017-10-20T11:58:00Z">
        <w:r w:rsidRPr="00CA1EA4">
          <w:rPr>
            <w:rFonts w:ascii="Times New Roman" w:hAnsi="Times New Roman" w:cs="Times New Roman"/>
            <w:sz w:val="20"/>
            <w:lang w:eastAsia="ko-KR"/>
            <w:rPrChange w:id="3382" w:author="Wolfgang Granzow" w:date="2017-11-14T00:45:00Z">
              <w:rPr>
                <w:lang w:eastAsia="ko-KR"/>
              </w:rPr>
            </w:rPrChange>
          </w:rPr>
          <w:t>signed root certificate with the name cacert.pem</w:t>
        </w:r>
      </w:ins>
      <w:ins w:id="3383" w:author="Wolfgang Granzow" w:date="2017-11-04T14:28:00Z">
        <w:r w:rsidR="004A6D7C" w:rsidRPr="00CA1EA4">
          <w:rPr>
            <w:rFonts w:ascii="Times New Roman" w:hAnsi="Times New Roman" w:cs="Times New Roman"/>
            <w:sz w:val="20"/>
            <w:lang w:eastAsia="ko-KR"/>
            <w:rPrChange w:id="3384" w:author="Wolfgang Granzow" w:date="2017-11-14T00:45:00Z">
              <w:rPr>
                <w:lang w:eastAsia="ko-KR"/>
              </w:rPr>
            </w:rPrChange>
          </w:rPr>
          <w:t>:</w:t>
        </w:r>
      </w:ins>
      <w:ins w:id="3385" w:author="Wolfgang Granzow" w:date="2017-11-04T14:26:00Z">
        <w:r w:rsidR="004A6D7C" w:rsidRPr="00CA1EA4">
          <w:rPr>
            <w:rFonts w:ascii="Times New Roman" w:hAnsi="Times New Roman" w:cs="Times New Roman"/>
            <w:sz w:val="20"/>
            <w:lang w:eastAsia="ko-KR"/>
            <w:rPrChange w:id="3386" w:author="Wolfgang Granzow" w:date="2017-11-14T00:45:00Z">
              <w:rPr>
                <w:lang w:eastAsia="ko-KR"/>
              </w:rPr>
            </w:rPrChange>
          </w:rPr>
          <w:t xml:space="preserve"> </w:t>
        </w:r>
      </w:ins>
    </w:p>
    <w:p w14:paraId="538B744B" w14:textId="164C8C47" w:rsidR="003F0E55" w:rsidRPr="009F4940" w:rsidRDefault="003F0E55">
      <w:pPr>
        <w:tabs>
          <w:tab w:val="left" w:pos="2196"/>
        </w:tabs>
        <w:rPr>
          <w:ins w:id="3387" w:author="Wolfgang Granzow" w:date="2017-10-20T11:58:00Z"/>
          <w:rFonts w:ascii="Courier New" w:hAnsi="Courier New" w:cs="Courier New"/>
          <w:sz w:val="18"/>
          <w:lang w:eastAsia="ko-KR"/>
        </w:rPr>
      </w:pPr>
      <w:ins w:id="3388"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openssl req </w:t>
        </w:r>
      </w:ins>
      <w:r w:rsidR="002C43DF">
        <w:rPr>
          <w:lang w:eastAsia="ko-KR"/>
        </w:rPr>
        <w:t>-</w:t>
      </w:r>
      <w:ins w:id="3389" w:author="Wolfgang Granzow" w:date="2017-10-20T11:58:00Z">
        <w:r w:rsidRPr="009F4940">
          <w:rPr>
            <w:rFonts w:ascii="Courier New" w:hAnsi="Courier New" w:cs="Courier New"/>
            <w:sz w:val="18"/>
            <w:lang w:eastAsia="ko-KR"/>
          </w:rPr>
          <w:t xml:space="preserve">new </w:t>
        </w:r>
      </w:ins>
      <w:r w:rsidR="002C43DF">
        <w:rPr>
          <w:lang w:eastAsia="ko-KR"/>
        </w:rPr>
        <w:t>-</w:t>
      </w:r>
      <w:ins w:id="3390" w:author="Wolfgang Granzow" w:date="2017-10-20T11:58:00Z">
        <w:r w:rsidRPr="009F4940">
          <w:rPr>
            <w:rFonts w:ascii="Courier New" w:hAnsi="Courier New" w:cs="Courier New"/>
            <w:sz w:val="18"/>
            <w:lang w:eastAsia="ko-KR"/>
          </w:rPr>
          <w:t xml:space="preserve">x509 </w:t>
        </w:r>
      </w:ins>
      <w:r w:rsidR="002C43DF">
        <w:rPr>
          <w:lang w:eastAsia="ko-KR"/>
        </w:rPr>
        <w:t>-</w:t>
      </w:r>
      <w:ins w:id="3391" w:author="Wolfgang Granzow" w:date="2017-10-20T11:58:00Z">
        <w:r w:rsidRPr="009F4940">
          <w:rPr>
            <w:rFonts w:ascii="Courier New" w:hAnsi="Courier New" w:cs="Courier New"/>
            <w:sz w:val="18"/>
            <w:lang w:eastAsia="ko-KR"/>
          </w:rPr>
          <w:t xml:space="preserve">extensions v3_ca </w:t>
        </w:r>
      </w:ins>
      <w:r w:rsidR="002C43DF">
        <w:rPr>
          <w:lang w:eastAsia="ko-KR"/>
        </w:rPr>
        <w:t>-</w:t>
      </w:r>
      <w:ins w:id="3392" w:author="Wolfgang Granzow" w:date="2017-10-20T11:58:00Z">
        <w:r w:rsidRPr="009F4940">
          <w:rPr>
            <w:rFonts w:ascii="Courier New" w:hAnsi="Courier New" w:cs="Courier New"/>
            <w:sz w:val="18"/>
            <w:lang w:eastAsia="ko-KR"/>
          </w:rPr>
          <w:t xml:space="preserve">key cakey.pem </w:t>
        </w:r>
      </w:ins>
      <w:r w:rsidR="002C43DF">
        <w:rPr>
          <w:lang w:eastAsia="ko-KR"/>
        </w:rPr>
        <w:t>-</w:t>
      </w:r>
      <w:ins w:id="3393" w:author="Wolfgang Granzow" w:date="2017-10-20T11:58:00Z">
        <w:r w:rsidRPr="009F4940">
          <w:rPr>
            <w:rFonts w:ascii="Courier New" w:hAnsi="Courier New" w:cs="Courier New"/>
            <w:sz w:val="18"/>
            <w:lang w:eastAsia="ko-KR"/>
          </w:rPr>
          <w:t xml:space="preserve">subj "/C=US/ST=California/O=Trusted Certificate Authority/CN=mtrusted_ca.com/emailAddress=service@trusted_ca.com" </w:t>
        </w:r>
      </w:ins>
      <w:r w:rsidR="002C43DF">
        <w:rPr>
          <w:lang w:eastAsia="ko-KR"/>
        </w:rPr>
        <w:t>-</w:t>
      </w:r>
      <w:ins w:id="3394" w:author="Wolfgang Granzow" w:date="2017-10-20T11:58:00Z">
        <w:r w:rsidRPr="009F4940">
          <w:rPr>
            <w:rFonts w:ascii="Courier New" w:hAnsi="Courier New" w:cs="Courier New"/>
            <w:sz w:val="18"/>
            <w:lang w:eastAsia="ko-KR"/>
          </w:rPr>
          <w:t xml:space="preserve">out cacert.pem </w:t>
        </w:r>
      </w:ins>
      <w:r w:rsidR="002C43DF">
        <w:rPr>
          <w:lang w:eastAsia="ko-KR"/>
        </w:rPr>
        <w:t>-</w:t>
      </w:r>
      <w:ins w:id="3395" w:author="Wolfgang Granzow" w:date="2017-10-20T11:58:00Z">
        <w:r w:rsidRPr="009F4940">
          <w:rPr>
            <w:rFonts w:ascii="Courier New" w:hAnsi="Courier New" w:cs="Courier New"/>
            <w:sz w:val="18"/>
            <w:lang w:eastAsia="ko-KR"/>
          </w:rPr>
          <w:t>days 3650</w:t>
        </w:r>
      </w:ins>
    </w:p>
    <w:p w14:paraId="27F9394A" w14:textId="77777777" w:rsidR="003F0E55" w:rsidRPr="00CA1EA4" w:rsidRDefault="003F0E55">
      <w:pPr>
        <w:tabs>
          <w:tab w:val="left" w:pos="2196"/>
        </w:tabs>
        <w:spacing w:before="80" w:after="80"/>
        <w:rPr>
          <w:ins w:id="3396" w:author="Wolfgang Granzow" w:date="2017-10-20T11:58:00Z"/>
          <w:rFonts w:ascii="Times New Roman" w:hAnsi="Times New Roman" w:cs="Times New Roman"/>
          <w:sz w:val="20"/>
          <w:lang w:eastAsia="ko-KR"/>
          <w:rPrChange w:id="3397" w:author="Wolfgang Granzow" w:date="2017-11-14T00:45:00Z">
            <w:rPr>
              <w:ins w:id="3398" w:author="Wolfgang Granzow" w:date="2017-10-20T11:58:00Z"/>
              <w:lang w:eastAsia="ko-KR"/>
            </w:rPr>
          </w:rPrChange>
        </w:rPr>
        <w:pPrChange w:id="3399" w:author="Wolfgang Granzow" w:date="2017-11-14T00:09:00Z">
          <w:pPr>
            <w:tabs>
              <w:tab w:val="left" w:pos="2196"/>
            </w:tabs>
          </w:pPr>
        </w:pPrChange>
      </w:pPr>
      <w:ins w:id="3400" w:author="Wolfgang Granzow" w:date="2017-10-20T11:58:00Z">
        <w:r w:rsidRPr="00CA1EA4">
          <w:rPr>
            <w:rFonts w:ascii="Times New Roman" w:hAnsi="Times New Roman" w:cs="Times New Roman"/>
            <w:sz w:val="20"/>
            <w:lang w:eastAsia="ko-KR"/>
            <w:rPrChange w:id="3401" w:author="Wolfgang Granzow" w:date="2017-11-14T00:45:00Z">
              <w:rPr>
                <w:lang w:eastAsia="ko-KR"/>
              </w:rPr>
            </w:rPrChange>
          </w:rPr>
          <w:t>The private key and certificate files need be moved into the directories as configured in openssl.cnf:</w:t>
        </w:r>
      </w:ins>
    </w:p>
    <w:p w14:paraId="1F178FC5" w14:textId="77777777" w:rsidR="003F0E55" w:rsidRPr="009F4940" w:rsidRDefault="003F0E55" w:rsidP="003F0E55">
      <w:pPr>
        <w:tabs>
          <w:tab w:val="left" w:pos="2196"/>
        </w:tabs>
        <w:rPr>
          <w:ins w:id="3402" w:author="Wolfgang Granzow" w:date="2017-10-20T11:58:00Z"/>
          <w:rFonts w:ascii="Courier New" w:hAnsi="Courier New" w:cs="Courier New"/>
          <w:sz w:val="18"/>
          <w:lang w:eastAsia="ko-KR"/>
        </w:rPr>
      </w:pPr>
      <w:ins w:id="3403"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key.pem demoCA/private/.</w:t>
        </w:r>
      </w:ins>
    </w:p>
    <w:p w14:paraId="65F341C5" w14:textId="77777777" w:rsidR="003F0E55" w:rsidRPr="009F4940" w:rsidRDefault="003F0E55" w:rsidP="003F0E55">
      <w:pPr>
        <w:tabs>
          <w:tab w:val="left" w:pos="2196"/>
        </w:tabs>
        <w:rPr>
          <w:ins w:id="3404" w:author="Wolfgang Granzow" w:date="2017-10-20T11:58:00Z"/>
          <w:rFonts w:ascii="Courier New" w:hAnsi="Courier New" w:cs="Courier New"/>
          <w:sz w:val="18"/>
          <w:lang w:eastAsia="ko-KR"/>
        </w:rPr>
      </w:pPr>
      <w:ins w:id="3405"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cert.pem demoCA/.</w:t>
        </w:r>
      </w:ins>
    </w:p>
    <w:p w14:paraId="402F0E2A" w14:textId="77777777" w:rsidR="003F0E55" w:rsidRDefault="003F0E55" w:rsidP="003F0E55">
      <w:pPr>
        <w:rPr>
          <w:ins w:id="3406" w:author="Wolfgang Granzow" w:date="2017-10-20T11:58:00Z"/>
          <w:lang w:eastAsia="ko-KR"/>
        </w:rPr>
      </w:pPr>
    </w:p>
    <w:p w14:paraId="683F34CD" w14:textId="4C0264D6" w:rsidR="003F0E55" w:rsidRPr="009F4940" w:rsidRDefault="003F0E55" w:rsidP="003F0E55">
      <w:pPr>
        <w:pStyle w:val="Heading2"/>
        <w:rPr>
          <w:ins w:id="3407" w:author="Wolfgang Granzow" w:date="2017-10-20T11:58:00Z"/>
          <w:rFonts w:eastAsia="SimSun"/>
          <w:lang w:val="en-GB" w:eastAsia="zh-CN"/>
        </w:rPr>
      </w:pPr>
      <w:ins w:id="3408" w:author="Wolfgang Granzow" w:date="2017-10-20T11:58:00Z">
        <w:r>
          <w:rPr>
            <w:rFonts w:eastAsia="SimSun"/>
            <w:lang w:val="en-US" w:eastAsia="zh-CN"/>
          </w:rPr>
          <w:t>B.</w:t>
        </w:r>
      </w:ins>
      <w:ins w:id="3409" w:author="Wolfgang Granzow" w:date="2017-11-14T16:20:00Z">
        <w:r w:rsidR="003B0E80">
          <w:rPr>
            <w:rFonts w:eastAsia="SimSun"/>
            <w:lang w:val="en-US" w:eastAsia="zh-CN"/>
          </w:rPr>
          <w:t>4</w:t>
        </w:r>
      </w:ins>
      <w:ins w:id="3410" w:author="Wolfgang Granzow" w:date="2017-10-20T11:58:00Z">
        <w:r>
          <w:rPr>
            <w:rFonts w:eastAsia="SimSun"/>
            <w:lang w:val="en-US" w:eastAsia="zh-CN"/>
          </w:rPr>
          <w:t xml:space="preserve">  </w:t>
        </w:r>
        <w:r w:rsidRPr="009F4940">
          <w:rPr>
            <w:lang w:eastAsia="ko-KR"/>
          </w:rPr>
          <w:t>Generation of end user private key and certificate</w:t>
        </w:r>
        <w:r w:rsidRPr="009F4940">
          <w:rPr>
            <w:lang w:val="en-US" w:eastAsia="ko-KR"/>
          </w:rPr>
          <w:t>s</w:t>
        </w:r>
        <w:r>
          <w:rPr>
            <w:lang w:eastAsia="ko-KR"/>
          </w:rPr>
          <w:t xml:space="preserve"> </w:t>
        </w:r>
      </w:ins>
    </w:p>
    <w:p w14:paraId="5BD98A9E" w14:textId="1F27E546" w:rsidR="003F0E55" w:rsidRPr="00CA1EA4" w:rsidRDefault="003F0E55" w:rsidP="003F0E55">
      <w:pPr>
        <w:rPr>
          <w:ins w:id="3411" w:author="Wolfgang Granzow" w:date="2017-10-20T11:58:00Z"/>
          <w:rFonts w:ascii="Times New Roman" w:hAnsi="Times New Roman" w:cs="Times New Roman"/>
          <w:sz w:val="20"/>
          <w:lang w:eastAsia="ko-KR"/>
          <w:rPrChange w:id="3412" w:author="Wolfgang Granzow" w:date="2017-11-14T00:45:00Z">
            <w:rPr>
              <w:ins w:id="3413" w:author="Wolfgang Granzow" w:date="2017-10-20T11:58:00Z"/>
              <w:lang w:eastAsia="ko-KR"/>
            </w:rPr>
          </w:rPrChange>
        </w:rPr>
      </w:pPr>
      <w:ins w:id="3414" w:author="Wolfgang Granzow" w:date="2017-10-20T11:58:00Z">
        <w:r w:rsidRPr="00CA1EA4">
          <w:rPr>
            <w:rFonts w:ascii="Times New Roman" w:hAnsi="Times New Roman" w:cs="Times New Roman"/>
            <w:sz w:val="20"/>
            <w:lang w:eastAsia="ko-KR"/>
            <w:rPrChange w:id="3415" w:author="Wolfgang Granzow" w:date="2017-11-14T00:45:00Z">
              <w:rPr>
                <w:lang w:eastAsia="ko-KR"/>
              </w:rPr>
            </w:rPrChange>
          </w:rPr>
          <w:t>This clause shows commands which generate the end user certificates which are signed by the root CA. These certificates are employed in the example described in Annex A.3 by the IN</w:t>
        </w:r>
      </w:ins>
      <w:r w:rsidR="002C43DF" w:rsidRPr="00CA1EA4">
        <w:rPr>
          <w:rFonts w:ascii="Times New Roman" w:hAnsi="Times New Roman" w:cs="Times New Roman"/>
          <w:sz w:val="20"/>
          <w:lang w:eastAsia="ko-KR"/>
          <w:rPrChange w:id="3416" w:author="Wolfgang Granzow" w:date="2017-11-14T00:45:00Z">
            <w:rPr>
              <w:lang w:eastAsia="ko-KR"/>
            </w:rPr>
          </w:rPrChange>
        </w:rPr>
        <w:t>-</w:t>
      </w:r>
      <w:ins w:id="3417" w:author="Wolfgang Granzow" w:date="2017-10-20T11:58:00Z">
        <w:r w:rsidRPr="00CA1EA4">
          <w:rPr>
            <w:rFonts w:ascii="Times New Roman" w:hAnsi="Times New Roman" w:cs="Times New Roman"/>
            <w:sz w:val="20"/>
            <w:lang w:eastAsia="ko-KR"/>
            <w:rPrChange w:id="3418" w:author="Wolfgang Granzow" w:date="2017-11-14T00:45:00Z">
              <w:rPr>
                <w:lang w:eastAsia="ko-KR"/>
              </w:rPr>
            </w:rPrChange>
          </w:rPr>
          <w:t>CSE and MN</w:t>
        </w:r>
      </w:ins>
      <w:r w:rsidR="002C43DF" w:rsidRPr="00CA1EA4">
        <w:rPr>
          <w:rFonts w:ascii="Times New Roman" w:hAnsi="Times New Roman" w:cs="Times New Roman"/>
          <w:sz w:val="20"/>
          <w:lang w:eastAsia="ko-KR"/>
          <w:rPrChange w:id="3419" w:author="Wolfgang Granzow" w:date="2017-11-14T00:45:00Z">
            <w:rPr>
              <w:lang w:eastAsia="ko-KR"/>
            </w:rPr>
          </w:rPrChange>
        </w:rPr>
        <w:t>-</w:t>
      </w:r>
      <w:ins w:id="3420" w:author="Wolfgang Granzow" w:date="2017-10-20T11:58:00Z">
        <w:r w:rsidRPr="00CA1EA4">
          <w:rPr>
            <w:rFonts w:ascii="Times New Roman" w:hAnsi="Times New Roman" w:cs="Times New Roman"/>
            <w:sz w:val="20"/>
            <w:lang w:eastAsia="ko-KR"/>
            <w:rPrChange w:id="3421" w:author="Wolfgang Granzow" w:date="2017-11-14T00:45:00Z">
              <w:rPr>
                <w:lang w:eastAsia="ko-KR"/>
              </w:rPr>
            </w:rPrChange>
          </w:rPr>
          <w:t>CSE. The Subject Alternative Name of these certificates include the CSE</w:t>
        </w:r>
      </w:ins>
      <w:r w:rsidR="002C43DF" w:rsidRPr="00CA1EA4">
        <w:rPr>
          <w:rFonts w:ascii="Times New Roman" w:hAnsi="Times New Roman" w:cs="Times New Roman"/>
          <w:sz w:val="20"/>
          <w:lang w:eastAsia="ko-KR"/>
          <w:rPrChange w:id="3422" w:author="Wolfgang Granzow" w:date="2017-11-14T00:45:00Z">
            <w:rPr>
              <w:lang w:eastAsia="ko-KR"/>
            </w:rPr>
          </w:rPrChange>
        </w:rPr>
        <w:t>-</w:t>
      </w:r>
      <w:ins w:id="3423" w:author="Wolfgang Granzow" w:date="2017-10-20T11:58:00Z">
        <w:r w:rsidRPr="00CA1EA4">
          <w:rPr>
            <w:rFonts w:ascii="Times New Roman" w:hAnsi="Times New Roman" w:cs="Times New Roman"/>
            <w:sz w:val="20"/>
            <w:lang w:eastAsia="ko-KR"/>
            <w:rPrChange w:id="3424" w:author="Wolfgang Granzow" w:date="2017-11-14T00:45:00Z">
              <w:rPr>
                <w:lang w:eastAsia="ko-KR"/>
              </w:rPr>
            </w:rPrChange>
          </w:rPr>
          <w:t>IDs of the IN</w:t>
        </w:r>
      </w:ins>
      <w:r w:rsidR="002C43DF" w:rsidRPr="00CA1EA4">
        <w:rPr>
          <w:rFonts w:ascii="Times New Roman" w:hAnsi="Times New Roman" w:cs="Times New Roman"/>
          <w:sz w:val="20"/>
          <w:lang w:eastAsia="ko-KR"/>
          <w:rPrChange w:id="3425" w:author="Wolfgang Granzow" w:date="2017-11-14T00:45:00Z">
            <w:rPr>
              <w:lang w:eastAsia="ko-KR"/>
            </w:rPr>
          </w:rPrChange>
        </w:rPr>
        <w:t>-</w:t>
      </w:r>
      <w:ins w:id="3426" w:author="Wolfgang Granzow" w:date="2017-10-20T11:58:00Z">
        <w:r w:rsidRPr="00CA1EA4">
          <w:rPr>
            <w:rFonts w:ascii="Times New Roman" w:hAnsi="Times New Roman" w:cs="Times New Roman"/>
            <w:sz w:val="20"/>
            <w:lang w:eastAsia="ko-KR"/>
            <w:rPrChange w:id="3427" w:author="Wolfgang Granzow" w:date="2017-11-14T00:45:00Z">
              <w:rPr>
                <w:lang w:eastAsia="ko-KR"/>
              </w:rPr>
            </w:rPrChange>
          </w:rPr>
          <w:t>CSE and MN</w:t>
        </w:r>
      </w:ins>
      <w:r w:rsidR="002C43DF" w:rsidRPr="00CA1EA4">
        <w:rPr>
          <w:rFonts w:ascii="Times New Roman" w:hAnsi="Times New Roman" w:cs="Times New Roman"/>
          <w:sz w:val="20"/>
          <w:lang w:eastAsia="ko-KR"/>
          <w:rPrChange w:id="3428" w:author="Wolfgang Granzow" w:date="2017-11-14T00:45:00Z">
            <w:rPr>
              <w:lang w:eastAsia="ko-KR"/>
            </w:rPr>
          </w:rPrChange>
        </w:rPr>
        <w:t>-</w:t>
      </w:r>
      <w:ins w:id="3429" w:author="Wolfgang Granzow" w:date="2017-10-20T11:58:00Z">
        <w:r w:rsidRPr="00CA1EA4">
          <w:rPr>
            <w:rFonts w:ascii="Times New Roman" w:hAnsi="Times New Roman" w:cs="Times New Roman"/>
            <w:sz w:val="20"/>
            <w:lang w:eastAsia="ko-KR"/>
            <w:rPrChange w:id="3430" w:author="Wolfgang Granzow" w:date="2017-11-14T00:45:00Z">
              <w:rPr>
                <w:lang w:eastAsia="ko-KR"/>
              </w:rPr>
            </w:rPrChange>
          </w:rPr>
          <w:t>CSE, respectively.</w:t>
        </w:r>
      </w:ins>
    </w:p>
    <w:p w14:paraId="43A7A9B0" w14:textId="77777777" w:rsidR="003F0E55" w:rsidRPr="00CA1EA4" w:rsidRDefault="003F0E55" w:rsidP="003F0E55">
      <w:pPr>
        <w:rPr>
          <w:ins w:id="3431" w:author="Wolfgang Granzow" w:date="2017-10-20T11:58:00Z"/>
          <w:rFonts w:ascii="Times New Roman" w:hAnsi="Times New Roman" w:cs="Times New Roman"/>
          <w:sz w:val="20"/>
          <w:lang w:eastAsia="ko-KR"/>
          <w:rPrChange w:id="3432" w:author="Wolfgang Granzow" w:date="2017-11-14T00:45:00Z">
            <w:rPr>
              <w:ins w:id="3433" w:author="Wolfgang Granzow" w:date="2017-10-20T11:58:00Z"/>
              <w:lang w:eastAsia="ko-KR"/>
            </w:rPr>
          </w:rPrChange>
        </w:rPr>
      </w:pPr>
      <w:ins w:id="3434" w:author="Wolfgang Granzow" w:date="2017-10-20T11:58:00Z">
        <w:r w:rsidRPr="00CA1EA4">
          <w:rPr>
            <w:rFonts w:ascii="Times New Roman" w:hAnsi="Times New Roman" w:cs="Times New Roman"/>
            <w:sz w:val="20"/>
            <w:lang w:eastAsia="ko-KR"/>
            <w:rPrChange w:id="3435" w:author="Wolfgang Granzow" w:date="2017-11-14T00:45:00Z">
              <w:rPr>
                <w:lang w:eastAsia="ko-KR"/>
              </w:rPr>
            </w:rPrChange>
          </w:rPr>
          <w:t>The following commands generate the key files:</w:t>
        </w:r>
      </w:ins>
    </w:p>
    <w:p w14:paraId="12259A0F" w14:textId="536A35FF" w:rsidR="003F0E55" w:rsidRPr="00F80933" w:rsidRDefault="003F0E55" w:rsidP="003F0E55">
      <w:pPr>
        <w:tabs>
          <w:tab w:val="left" w:pos="2196"/>
        </w:tabs>
        <w:rPr>
          <w:ins w:id="3436" w:author="Wolfgang Granzow" w:date="2017-10-20T11:58:00Z"/>
          <w:rFonts w:ascii="Courier New" w:hAnsi="Courier New" w:cs="Courier New"/>
          <w:sz w:val="18"/>
          <w:lang w:eastAsia="ko-KR"/>
        </w:rPr>
      </w:pPr>
      <w:ins w:id="3437"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ecparam </w:t>
        </w:r>
      </w:ins>
      <w:r w:rsidR="002C43DF">
        <w:rPr>
          <w:lang w:eastAsia="ko-KR"/>
        </w:rPr>
        <w:t>-</w:t>
      </w:r>
      <w:ins w:id="3438" w:author="Wolfgang Granzow" w:date="2017-10-20T11:58:00Z">
        <w:r w:rsidRPr="00F80933">
          <w:rPr>
            <w:rFonts w:ascii="Courier New" w:hAnsi="Courier New" w:cs="Courier New"/>
            <w:sz w:val="18"/>
            <w:lang w:eastAsia="ko-KR"/>
          </w:rPr>
          <w:t xml:space="preserve">name secp256r1 </w:t>
        </w:r>
      </w:ins>
      <w:r w:rsidR="002C43DF">
        <w:rPr>
          <w:lang w:eastAsia="ko-KR"/>
        </w:rPr>
        <w:t>-</w:t>
      </w:r>
      <w:ins w:id="3439" w:author="Wolfgang Granzow" w:date="2017-10-20T11:58:00Z">
        <w:r w:rsidRPr="00F80933">
          <w:rPr>
            <w:rFonts w:ascii="Courier New" w:hAnsi="Courier New" w:cs="Courier New"/>
            <w:sz w:val="18"/>
            <w:lang w:eastAsia="ko-KR"/>
          </w:rPr>
          <w:t xml:space="preserve">genkey </w:t>
        </w:r>
      </w:ins>
      <w:r w:rsidR="002C43DF">
        <w:rPr>
          <w:lang w:eastAsia="ko-KR"/>
        </w:rPr>
        <w:t>-</w:t>
      </w:r>
      <w:ins w:id="3440" w:author="Wolfgang Granzow" w:date="2017-10-20T11:58:00Z">
        <w:r w:rsidRPr="00F80933">
          <w:rPr>
            <w:rFonts w:ascii="Courier New" w:hAnsi="Courier New" w:cs="Courier New"/>
            <w:sz w:val="18"/>
            <w:lang w:eastAsia="ko-KR"/>
          </w:rPr>
          <w:t>out in_cse_key.pem</w:t>
        </w:r>
      </w:ins>
    </w:p>
    <w:p w14:paraId="4793F21D" w14:textId="374B269B" w:rsidR="003F0E55" w:rsidRDefault="003F0E55" w:rsidP="003F0E55">
      <w:pPr>
        <w:tabs>
          <w:tab w:val="left" w:pos="2196"/>
        </w:tabs>
        <w:rPr>
          <w:ins w:id="3441" w:author="Wolfgang Granzow" w:date="2017-10-20T11:58:00Z"/>
          <w:rFonts w:ascii="Courier New" w:hAnsi="Courier New" w:cs="Courier New"/>
          <w:sz w:val="18"/>
          <w:lang w:eastAsia="ko-KR"/>
        </w:rPr>
      </w:pPr>
      <w:ins w:id="3442"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ecparam </w:t>
        </w:r>
      </w:ins>
      <w:r w:rsidR="002C43DF">
        <w:rPr>
          <w:lang w:eastAsia="ko-KR"/>
        </w:rPr>
        <w:t>-</w:t>
      </w:r>
      <w:ins w:id="3443" w:author="Wolfgang Granzow" w:date="2017-10-20T11:58:00Z">
        <w:r w:rsidRPr="00F80933">
          <w:rPr>
            <w:rFonts w:ascii="Courier New" w:hAnsi="Courier New" w:cs="Courier New"/>
            <w:sz w:val="18"/>
            <w:lang w:eastAsia="ko-KR"/>
          </w:rPr>
          <w:t xml:space="preserve">name secp256r1 </w:t>
        </w:r>
      </w:ins>
      <w:r w:rsidR="002C43DF">
        <w:rPr>
          <w:lang w:eastAsia="ko-KR"/>
        </w:rPr>
        <w:t>-</w:t>
      </w:r>
      <w:ins w:id="3444" w:author="Wolfgang Granzow" w:date="2017-10-20T11:58:00Z">
        <w:r w:rsidRPr="00F80933">
          <w:rPr>
            <w:rFonts w:ascii="Courier New" w:hAnsi="Courier New" w:cs="Courier New"/>
            <w:sz w:val="18"/>
            <w:lang w:eastAsia="ko-KR"/>
          </w:rPr>
          <w:t xml:space="preserve">genkey </w:t>
        </w:r>
      </w:ins>
      <w:r w:rsidR="002C43DF">
        <w:rPr>
          <w:lang w:eastAsia="ko-KR"/>
        </w:rPr>
        <w:t>-</w:t>
      </w:r>
      <w:ins w:id="3445" w:author="Wolfgang Granzow" w:date="2017-10-20T11:58:00Z">
        <w:r w:rsidRPr="00F80933">
          <w:rPr>
            <w:rFonts w:ascii="Courier New" w:hAnsi="Courier New" w:cs="Courier New"/>
            <w:sz w:val="18"/>
            <w:lang w:eastAsia="ko-KR"/>
          </w:rPr>
          <w:t>out mn_cse_key.pem</w:t>
        </w:r>
      </w:ins>
    </w:p>
    <w:p w14:paraId="11BC1303" w14:textId="066FF5EC" w:rsidR="003F0E55" w:rsidRPr="00CA1EA4" w:rsidRDefault="003F0E55">
      <w:pPr>
        <w:tabs>
          <w:tab w:val="left" w:pos="2196"/>
        </w:tabs>
        <w:spacing w:before="80" w:after="80"/>
        <w:rPr>
          <w:ins w:id="3446" w:author="Wolfgang Granzow" w:date="2017-10-20T11:58:00Z"/>
          <w:rFonts w:ascii="Times New Roman" w:hAnsi="Times New Roman" w:cs="Times New Roman"/>
          <w:sz w:val="20"/>
          <w:lang w:eastAsia="ko-KR"/>
          <w:rPrChange w:id="3447" w:author="Wolfgang Granzow" w:date="2017-11-14T00:45:00Z">
            <w:rPr>
              <w:ins w:id="3448" w:author="Wolfgang Granzow" w:date="2017-10-20T11:58:00Z"/>
              <w:lang w:eastAsia="ko-KR"/>
            </w:rPr>
          </w:rPrChange>
        </w:rPr>
        <w:pPrChange w:id="3449" w:author="Wolfgang Granzow" w:date="2017-11-14T00:10:00Z">
          <w:pPr>
            <w:tabs>
              <w:tab w:val="left" w:pos="2196"/>
            </w:tabs>
          </w:pPr>
        </w:pPrChange>
      </w:pPr>
      <w:ins w:id="3450" w:author="Wolfgang Granzow" w:date="2017-10-20T11:58:00Z">
        <w:r w:rsidRPr="00CA1EA4">
          <w:rPr>
            <w:rFonts w:ascii="Times New Roman" w:hAnsi="Times New Roman" w:cs="Times New Roman"/>
            <w:sz w:val="20"/>
            <w:lang w:eastAsia="ko-KR"/>
            <w:rPrChange w:id="3451" w:author="Wolfgang Granzow" w:date="2017-11-14T00:45:00Z">
              <w:rPr>
                <w:lang w:eastAsia="ko-KR"/>
              </w:rPr>
            </w:rPrChange>
          </w:rPr>
          <w:t>The following commands generate signing requests (CSRs) for the IN</w:t>
        </w:r>
      </w:ins>
      <w:r w:rsidR="002C43DF" w:rsidRPr="00CA1EA4">
        <w:rPr>
          <w:rFonts w:ascii="Times New Roman" w:hAnsi="Times New Roman" w:cs="Times New Roman"/>
          <w:sz w:val="20"/>
          <w:lang w:eastAsia="ko-KR"/>
          <w:rPrChange w:id="3452" w:author="Wolfgang Granzow" w:date="2017-11-14T00:45:00Z">
            <w:rPr>
              <w:lang w:eastAsia="ko-KR"/>
            </w:rPr>
          </w:rPrChange>
        </w:rPr>
        <w:t>-</w:t>
      </w:r>
      <w:ins w:id="3453" w:author="Wolfgang Granzow" w:date="2017-10-20T11:58:00Z">
        <w:r w:rsidRPr="00CA1EA4">
          <w:rPr>
            <w:rFonts w:ascii="Times New Roman" w:hAnsi="Times New Roman" w:cs="Times New Roman"/>
            <w:sz w:val="20"/>
            <w:lang w:eastAsia="ko-KR"/>
            <w:rPrChange w:id="3454" w:author="Wolfgang Granzow" w:date="2017-11-14T00:45:00Z">
              <w:rPr>
                <w:lang w:eastAsia="ko-KR"/>
              </w:rPr>
            </w:rPrChange>
          </w:rPr>
          <w:t>CSE and MN</w:t>
        </w:r>
      </w:ins>
      <w:r w:rsidR="002C43DF" w:rsidRPr="00CA1EA4">
        <w:rPr>
          <w:rFonts w:ascii="Times New Roman" w:hAnsi="Times New Roman" w:cs="Times New Roman"/>
          <w:sz w:val="20"/>
          <w:lang w:eastAsia="ko-KR"/>
          <w:rPrChange w:id="3455" w:author="Wolfgang Granzow" w:date="2017-11-14T00:45:00Z">
            <w:rPr>
              <w:lang w:eastAsia="ko-KR"/>
            </w:rPr>
          </w:rPrChange>
        </w:rPr>
        <w:t>-</w:t>
      </w:r>
      <w:ins w:id="3456" w:author="Wolfgang Granzow" w:date="2017-10-20T11:58:00Z">
        <w:r w:rsidRPr="00CA1EA4">
          <w:rPr>
            <w:rFonts w:ascii="Times New Roman" w:hAnsi="Times New Roman" w:cs="Times New Roman"/>
            <w:sz w:val="20"/>
            <w:lang w:eastAsia="ko-KR"/>
            <w:rPrChange w:id="3457" w:author="Wolfgang Granzow" w:date="2017-11-14T00:45:00Z">
              <w:rPr>
                <w:lang w:eastAsia="ko-KR"/>
              </w:rPr>
            </w:rPrChange>
          </w:rPr>
          <w:t>CSE certificates:</w:t>
        </w:r>
      </w:ins>
    </w:p>
    <w:p w14:paraId="773210B6" w14:textId="1BF09D82" w:rsidR="003F0E55" w:rsidRPr="00F80933" w:rsidRDefault="003F0E55" w:rsidP="003F0E55">
      <w:pPr>
        <w:tabs>
          <w:tab w:val="left" w:pos="2196"/>
        </w:tabs>
        <w:rPr>
          <w:ins w:id="3458" w:author="Wolfgang Granzow" w:date="2017-10-20T11:58:00Z"/>
          <w:rFonts w:ascii="Courier New" w:hAnsi="Courier New" w:cs="Courier New"/>
          <w:sz w:val="18"/>
          <w:lang w:eastAsia="ko-KR"/>
        </w:rPr>
      </w:pPr>
      <w:ins w:id="3459"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req </w:t>
        </w:r>
      </w:ins>
      <w:r w:rsidR="002C43DF">
        <w:rPr>
          <w:lang w:eastAsia="ko-KR"/>
        </w:rPr>
        <w:t>-</w:t>
      </w:r>
      <w:ins w:id="3460" w:author="Wolfgang Granzow" w:date="2017-10-20T11:58:00Z">
        <w:r w:rsidRPr="00F80933">
          <w:rPr>
            <w:rFonts w:ascii="Courier New" w:hAnsi="Courier New" w:cs="Courier New"/>
            <w:sz w:val="18"/>
            <w:lang w:eastAsia="ko-KR"/>
          </w:rPr>
          <w:t xml:space="preserve">new </w:t>
        </w:r>
      </w:ins>
      <w:r w:rsidR="002C43DF">
        <w:rPr>
          <w:lang w:eastAsia="ko-KR"/>
        </w:rPr>
        <w:t>-</w:t>
      </w:r>
      <w:ins w:id="3461" w:author="Wolfgang Granzow" w:date="2017-10-20T11:58:00Z">
        <w:r w:rsidRPr="00F80933">
          <w:rPr>
            <w:rFonts w:ascii="Courier New" w:hAnsi="Courier New" w:cs="Courier New"/>
            <w:sz w:val="18"/>
            <w:lang w:eastAsia="ko-KR"/>
          </w:rPr>
          <w:t>ext</w:t>
        </w:r>
        <w:r>
          <w:rPr>
            <w:rFonts w:ascii="Courier New" w:hAnsi="Courier New" w:cs="Courier New"/>
            <w:sz w:val="18"/>
            <w:lang w:eastAsia="ko-KR"/>
          </w:rPr>
          <w:t xml:space="preserve">ensions SAN </w:t>
        </w:r>
      </w:ins>
      <w:r w:rsidR="002C43DF">
        <w:rPr>
          <w:lang w:eastAsia="ko-KR"/>
        </w:rPr>
        <w:t>-</w:t>
      </w:r>
      <w:ins w:id="3462" w:author="Wolfgang Granzow" w:date="2017-10-20T11:58:00Z">
        <w:r>
          <w:rPr>
            <w:rFonts w:ascii="Courier New" w:hAnsi="Courier New" w:cs="Courier New"/>
            <w:sz w:val="18"/>
            <w:lang w:eastAsia="ko-KR"/>
          </w:rPr>
          <w:t xml:space="preserve">key in_cse_key.pem </w:t>
        </w:r>
      </w:ins>
      <w:r w:rsidR="002C43DF">
        <w:rPr>
          <w:lang w:eastAsia="ko-KR"/>
        </w:rPr>
        <w:t>-</w:t>
      </w:r>
      <w:ins w:id="3463" w:author="Wolfgang Granzow" w:date="2017-10-20T11:58:00Z">
        <w:r w:rsidRPr="00F80933">
          <w:rPr>
            <w:rFonts w:ascii="Courier New" w:hAnsi="Courier New" w:cs="Courier New"/>
            <w:sz w:val="18"/>
            <w:lang w:eastAsia="ko-KR"/>
          </w:rPr>
          <w:t>subj "/C=US/S</w:t>
        </w:r>
        <w:r>
          <w:rPr>
            <w:rFonts w:ascii="Courier New" w:hAnsi="Courier New" w:cs="Courier New"/>
            <w:sz w:val="18"/>
            <w:lang w:eastAsia="ko-KR"/>
          </w:rPr>
          <w:t xml:space="preserve">T=California/O=MY_M2M_PROVIDER, </w:t>
        </w:r>
        <w:r w:rsidRPr="00F80933">
          <w:rPr>
            <w:rFonts w:ascii="Courier New" w:hAnsi="Courier New" w:cs="Courier New"/>
            <w:sz w:val="18"/>
            <w:lang w:eastAsia="ko-KR"/>
          </w:rPr>
          <w:t xml:space="preserve">Inc./CN=my.m2mprovider.org" </w:t>
        </w:r>
      </w:ins>
      <w:r w:rsidR="002C43DF">
        <w:rPr>
          <w:lang w:eastAsia="ko-KR"/>
        </w:rPr>
        <w:t>-</w:t>
      </w:r>
      <w:ins w:id="3464" w:author="Wolfgang Granzow" w:date="2017-10-20T11:58:00Z">
        <w:r w:rsidRPr="00F80933">
          <w:rPr>
            <w:rFonts w:ascii="Courier New" w:hAnsi="Courier New" w:cs="Courier New"/>
            <w:sz w:val="18"/>
            <w:lang w:eastAsia="ko-KR"/>
          </w:rPr>
          <w:t xml:space="preserve">reqexts SAN </w:t>
        </w:r>
      </w:ins>
      <w:r w:rsidR="002C43DF">
        <w:rPr>
          <w:lang w:eastAsia="ko-KR"/>
        </w:rPr>
        <w:t>-</w:t>
      </w:r>
      <w:ins w:id="3465" w:author="Wolfgang Granzow" w:date="2017-10-20T11:58:00Z">
        <w:r w:rsidRPr="00F80933">
          <w:rPr>
            <w:rFonts w:ascii="Courier New" w:hAnsi="Courier New" w:cs="Courier New"/>
            <w:sz w:val="18"/>
            <w:lang w:eastAsia="ko-KR"/>
          </w:rPr>
          <w:t>config &lt;(cat /etc/ssl/openssl.cnf &lt;(printf "[SAN]\nsubjectAltName=DNS:my.m2mprovider.org/in</w:t>
        </w:r>
      </w:ins>
      <w:r w:rsidR="002C43DF">
        <w:rPr>
          <w:rFonts w:ascii="Courier New" w:hAnsi="Courier New" w:cs="Courier New"/>
          <w:sz w:val="18"/>
          <w:lang w:eastAsia="ko-KR"/>
        </w:rPr>
        <w:t>-</w:t>
      </w:r>
      <w:ins w:id="3466" w:author="Wolfgang Granzow" w:date="2017-10-20T11:58:00Z">
        <w:r w:rsidRPr="00F80933">
          <w:rPr>
            <w:rFonts w:ascii="Courier New" w:hAnsi="Courier New" w:cs="Courier New"/>
            <w:sz w:val="18"/>
            <w:lang w:eastAsia="ko-KR"/>
          </w:rPr>
          <w:t xml:space="preserve">cse")) </w:t>
        </w:r>
      </w:ins>
      <w:r w:rsidR="002C43DF">
        <w:rPr>
          <w:lang w:eastAsia="ko-KR"/>
        </w:rPr>
        <w:t>-</w:t>
      </w:r>
      <w:ins w:id="3467" w:author="Wolfgang Granzow" w:date="2017-10-20T11:58:00Z">
        <w:r w:rsidRPr="00F80933">
          <w:rPr>
            <w:rFonts w:ascii="Courier New" w:hAnsi="Courier New" w:cs="Courier New"/>
            <w:sz w:val="18"/>
            <w:lang w:eastAsia="ko-KR"/>
          </w:rPr>
          <w:t xml:space="preserve">out in_cse_cert.csr </w:t>
        </w:r>
      </w:ins>
      <w:r w:rsidR="002C43DF">
        <w:rPr>
          <w:lang w:eastAsia="ko-KR"/>
        </w:rPr>
        <w:t>-</w:t>
      </w:r>
      <w:ins w:id="3468" w:author="Wolfgang Granzow" w:date="2017-10-20T11:58:00Z">
        <w:r w:rsidRPr="00F80933">
          <w:rPr>
            <w:rFonts w:ascii="Courier New" w:hAnsi="Courier New" w:cs="Courier New"/>
            <w:sz w:val="18"/>
            <w:lang w:eastAsia="ko-KR"/>
          </w:rPr>
          <w:t>days 365</w:t>
        </w:r>
      </w:ins>
    </w:p>
    <w:p w14:paraId="56B7FFEA" w14:textId="08F3A59E" w:rsidR="003F0E55" w:rsidRPr="00F80933" w:rsidRDefault="003F0E55" w:rsidP="003F0E55">
      <w:pPr>
        <w:tabs>
          <w:tab w:val="left" w:pos="2196"/>
        </w:tabs>
        <w:rPr>
          <w:ins w:id="3469" w:author="Wolfgang Granzow" w:date="2017-10-20T11:58:00Z"/>
          <w:rFonts w:ascii="Courier New" w:hAnsi="Courier New" w:cs="Courier New"/>
          <w:sz w:val="18"/>
          <w:lang w:eastAsia="ko-KR"/>
        </w:rPr>
      </w:pPr>
      <w:ins w:id="3470"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req </w:t>
        </w:r>
      </w:ins>
      <w:r w:rsidR="002C43DF">
        <w:rPr>
          <w:lang w:eastAsia="ko-KR"/>
        </w:rPr>
        <w:t>-</w:t>
      </w:r>
      <w:ins w:id="3471" w:author="Wolfgang Granzow" w:date="2017-10-20T11:58:00Z">
        <w:r w:rsidRPr="00F80933">
          <w:rPr>
            <w:rFonts w:ascii="Courier New" w:hAnsi="Courier New" w:cs="Courier New"/>
            <w:sz w:val="18"/>
            <w:lang w:eastAsia="ko-KR"/>
          </w:rPr>
          <w:t xml:space="preserve">new </w:t>
        </w:r>
      </w:ins>
      <w:r w:rsidR="002C43DF">
        <w:rPr>
          <w:lang w:eastAsia="ko-KR"/>
        </w:rPr>
        <w:t>-</w:t>
      </w:r>
      <w:ins w:id="3472" w:author="Wolfgang Granzow" w:date="2017-10-20T11:58:00Z">
        <w:r w:rsidRPr="00F80933">
          <w:rPr>
            <w:rFonts w:ascii="Courier New" w:hAnsi="Courier New" w:cs="Courier New"/>
            <w:sz w:val="18"/>
            <w:lang w:eastAsia="ko-KR"/>
          </w:rPr>
          <w:t xml:space="preserve">extensions SAN </w:t>
        </w:r>
      </w:ins>
      <w:r w:rsidR="002C43DF">
        <w:rPr>
          <w:lang w:eastAsia="ko-KR"/>
        </w:rPr>
        <w:t>-</w:t>
      </w:r>
      <w:ins w:id="3473" w:author="Wolfgang Granzow" w:date="2017-10-20T11:58:00Z">
        <w:r w:rsidRPr="00F80933">
          <w:rPr>
            <w:rFonts w:ascii="Courier New" w:hAnsi="Courier New" w:cs="Courier New"/>
            <w:sz w:val="18"/>
            <w:lang w:eastAsia="ko-KR"/>
          </w:rPr>
          <w:t xml:space="preserve">key mn_cse_key.pem </w:t>
        </w:r>
      </w:ins>
      <w:r w:rsidR="002C43DF">
        <w:rPr>
          <w:lang w:eastAsia="ko-KR"/>
        </w:rPr>
        <w:t>-</w:t>
      </w:r>
      <w:ins w:id="3474" w:author="Wolfgang Granzow" w:date="2017-10-20T11:58:00Z">
        <w:r w:rsidRPr="00F80933">
          <w:rPr>
            <w:rFonts w:ascii="Courier New" w:hAnsi="Courier New" w:cs="Courier New"/>
            <w:sz w:val="18"/>
            <w:lang w:eastAsia="ko-KR"/>
          </w:rPr>
          <w:t xml:space="preserve">subj "/C=US/ST=California/O=MY_M2M_PROVIDER, Inc./CN=my.m2mprovider.org" </w:t>
        </w:r>
        <w:r>
          <w:rPr>
            <w:rFonts w:ascii="Courier New" w:hAnsi="Courier New" w:cs="Courier New"/>
            <w:sz w:val="18"/>
            <w:lang w:eastAsia="ko-KR"/>
          </w:rPr>
          <w:tab/>
          <w:t xml:space="preserve">      </w:t>
        </w:r>
      </w:ins>
      <w:r w:rsidR="002C43DF">
        <w:rPr>
          <w:rFonts w:ascii="Courier New" w:hAnsi="Courier New" w:cs="Courier New"/>
          <w:sz w:val="18"/>
          <w:lang w:eastAsia="ko-KR"/>
        </w:rPr>
        <w:t xml:space="preserve">               </w:t>
      </w:r>
      <w:r w:rsidR="002C43DF">
        <w:rPr>
          <w:lang w:eastAsia="ko-KR"/>
        </w:rPr>
        <w:t>-</w:t>
      </w:r>
      <w:ins w:id="3475" w:author="Wolfgang Granzow" w:date="2017-10-20T11:58:00Z">
        <w:r w:rsidRPr="00F80933">
          <w:rPr>
            <w:rFonts w:ascii="Courier New" w:hAnsi="Courier New" w:cs="Courier New"/>
            <w:sz w:val="18"/>
            <w:lang w:eastAsia="ko-KR"/>
          </w:rPr>
          <w:t xml:space="preserve">reqexts SAN </w:t>
        </w:r>
      </w:ins>
      <w:r w:rsidR="002C43DF">
        <w:rPr>
          <w:lang w:eastAsia="ko-KR"/>
        </w:rPr>
        <w:t>-</w:t>
      </w:r>
      <w:ins w:id="3476" w:author="Wolfgang Granzow" w:date="2017-10-20T11:58:00Z">
        <w:r w:rsidRPr="00F80933">
          <w:rPr>
            <w:rFonts w:ascii="Courier New" w:hAnsi="Courier New" w:cs="Courier New"/>
            <w:sz w:val="18"/>
            <w:lang w:eastAsia="ko-KR"/>
          </w:rPr>
          <w:t>config &lt;(cat /etc/ssl/openssl.cnf &lt;(printf "[SAN]\nsubjectAltName=DNS:my.m2mprovider.org/mn</w:t>
        </w:r>
      </w:ins>
      <w:r w:rsidR="002C43DF">
        <w:rPr>
          <w:lang w:eastAsia="ko-KR"/>
        </w:rPr>
        <w:t>-</w:t>
      </w:r>
      <w:ins w:id="3477" w:author="Wolfgang Granzow" w:date="2017-10-20T11:58:00Z">
        <w:r w:rsidRPr="00F80933">
          <w:rPr>
            <w:rFonts w:ascii="Courier New" w:hAnsi="Courier New" w:cs="Courier New"/>
            <w:sz w:val="18"/>
            <w:lang w:eastAsia="ko-KR"/>
          </w:rPr>
          <w:t xml:space="preserve">cse")) </w:t>
        </w:r>
      </w:ins>
      <w:r w:rsidR="002C43DF">
        <w:rPr>
          <w:lang w:eastAsia="ko-KR"/>
        </w:rPr>
        <w:t>-</w:t>
      </w:r>
      <w:ins w:id="3478" w:author="Wolfgang Granzow" w:date="2017-10-20T11:58:00Z">
        <w:r w:rsidRPr="00F80933">
          <w:rPr>
            <w:rFonts w:ascii="Courier New" w:hAnsi="Courier New" w:cs="Courier New"/>
            <w:sz w:val="18"/>
            <w:lang w:eastAsia="ko-KR"/>
          </w:rPr>
          <w:t xml:space="preserve">out mn_cse_cert.csr </w:t>
        </w:r>
      </w:ins>
      <w:r w:rsidR="002C43DF">
        <w:rPr>
          <w:lang w:eastAsia="ko-KR"/>
        </w:rPr>
        <w:t>-</w:t>
      </w:r>
      <w:ins w:id="3479" w:author="Wolfgang Granzow" w:date="2017-10-20T11:58:00Z">
        <w:r w:rsidRPr="00F80933">
          <w:rPr>
            <w:rFonts w:ascii="Courier New" w:hAnsi="Courier New" w:cs="Courier New"/>
            <w:sz w:val="18"/>
            <w:lang w:eastAsia="ko-KR"/>
          </w:rPr>
          <w:t>days 365</w:t>
        </w:r>
      </w:ins>
    </w:p>
    <w:p w14:paraId="6BE1A021" w14:textId="632154C2" w:rsidR="003F0E55" w:rsidRPr="00967DE3" w:rsidRDefault="003F0E55">
      <w:pPr>
        <w:tabs>
          <w:tab w:val="left" w:pos="2196"/>
        </w:tabs>
        <w:spacing w:before="80" w:after="80"/>
        <w:rPr>
          <w:ins w:id="3480" w:author="Wolfgang Granzow" w:date="2017-10-20T11:58:00Z"/>
          <w:rFonts w:ascii="Courier New" w:hAnsi="Courier New" w:cs="Courier New"/>
          <w:sz w:val="18"/>
          <w:lang w:eastAsia="ko-KR"/>
        </w:rPr>
        <w:pPrChange w:id="3481" w:author="Wolfgang Granzow" w:date="2017-11-14T00:11:00Z">
          <w:pPr>
            <w:tabs>
              <w:tab w:val="left" w:pos="2196"/>
            </w:tabs>
          </w:pPr>
        </w:pPrChange>
      </w:pPr>
      <w:ins w:id="3482" w:author="Wolfgang Granzow" w:date="2017-10-20T11:58:00Z">
        <w:r w:rsidRPr="00CA1EA4">
          <w:rPr>
            <w:rFonts w:ascii="Times New Roman" w:hAnsi="Times New Roman" w:cs="Times New Roman"/>
            <w:sz w:val="20"/>
            <w:lang w:eastAsia="ko-KR"/>
            <w:rPrChange w:id="3483" w:author="Wolfgang Granzow" w:date="2017-11-14T00:45:00Z">
              <w:rPr>
                <w:lang w:eastAsia="ko-KR"/>
              </w:rPr>
            </w:rPrChange>
          </w:rPr>
          <w:t>The following command generate the signed IN</w:t>
        </w:r>
      </w:ins>
      <w:r w:rsidR="002C43DF" w:rsidRPr="00CA1EA4">
        <w:rPr>
          <w:rFonts w:ascii="Times New Roman" w:hAnsi="Times New Roman" w:cs="Times New Roman"/>
          <w:sz w:val="20"/>
          <w:lang w:eastAsia="ko-KR"/>
          <w:rPrChange w:id="3484" w:author="Wolfgang Granzow" w:date="2017-11-14T00:45:00Z">
            <w:rPr>
              <w:lang w:eastAsia="ko-KR"/>
            </w:rPr>
          </w:rPrChange>
        </w:rPr>
        <w:t>-</w:t>
      </w:r>
      <w:ins w:id="3485" w:author="Wolfgang Granzow" w:date="2017-10-20T11:58:00Z">
        <w:r w:rsidRPr="00CA1EA4">
          <w:rPr>
            <w:rFonts w:ascii="Times New Roman" w:hAnsi="Times New Roman" w:cs="Times New Roman"/>
            <w:sz w:val="20"/>
            <w:lang w:eastAsia="ko-KR"/>
            <w:rPrChange w:id="3486" w:author="Wolfgang Granzow" w:date="2017-11-14T00:45:00Z">
              <w:rPr>
                <w:lang w:eastAsia="ko-KR"/>
              </w:rPr>
            </w:rPrChange>
          </w:rPr>
          <w:t>CSE certificate from the CSR. This produces a certificate</w:t>
        </w:r>
        <w:r w:rsidRPr="00CA1EA4">
          <w:rPr>
            <w:sz w:val="20"/>
            <w:lang w:eastAsia="ko-KR"/>
            <w:rPrChange w:id="3487" w:author="Wolfgang Granzow" w:date="2017-11-14T00:45:00Z">
              <w:rPr>
                <w:lang w:eastAsia="ko-KR"/>
              </w:rPr>
            </w:rPrChange>
          </w:rPr>
          <w:t xml:space="preserve"> </w:t>
        </w:r>
        <w:r w:rsidRPr="00967DE3">
          <w:rPr>
            <w:rFonts w:ascii="Courier New" w:hAnsi="Courier New" w:cs="Courier New"/>
            <w:sz w:val="18"/>
            <w:lang w:eastAsia="ko-KR"/>
          </w:rPr>
          <w:t>./demoCA/newcerts/01.pem</w:t>
        </w:r>
        <w:r>
          <w:rPr>
            <w:rFonts w:ascii="Courier New" w:hAnsi="Courier New" w:cs="Courier New"/>
            <w:sz w:val="18"/>
            <w:lang w:eastAsia="ko-KR"/>
          </w:rPr>
          <w:t>:</w:t>
        </w:r>
      </w:ins>
    </w:p>
    <w:p w14:paraId="49C8EFF3" w14:textId="5BAA51CB" w:rsidR="003F0E55" w:rsidRPr="00967DE3" w:rsidRDefault="003F0E55" w:rsidP="003F0E55">
      <w:pPr>
        <w:tabs>
          <w:tab w:val="left" w:pos="2196"/>
        </w:tabs>
        <w:rPr>
          <w:ins w:id="3488" w:author="Wolfgang Granzow" w:date="2017-10-20T11:58:00Z"/>
          <w:rFonts w:ascii="Courier New" w:hAnsi="Courier New" w:cs="Courier New"/>
          <w:sz w:val="18"/>
          <w:lang w:eastAsia="ko-KR"/>
        </w:rPr>
      </w:pPr>
      <w:ins w:id="3489"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w:t>
        </w:r>
      </w:ins>
      <w:r w:rsidR="002C43DF">
        <w:rPr>
          <w:lang w:eastAsia="ko-KR"/>
        </w:rPr>
        <w:t>-</w:t>
      </w:r>
      <w:ins w:id="3490" w:author="Wolfgang Granzow" w:date="2017-10-20T11:58:00Z">
        <w:r w:rsidRPr="00967DE3">
          <w:rPr>
            <w:rFonts w:ascii="Courier New" w:hAnsi="Courier New" w:cs="Courier New"/>
            <w:sz w:val="18"/>
            <w:lang w:eastAsia="ko-KR"/>
          </w:rPr>
          <w:t xml:space="preserve">in in_cse_cert.csr </w:t>
        </w:r>
      </w:ins>
      <w:r w:rsidR="002C43DF">
        <w:rPr>
          <w:lang w:eastAsia="ko-KR"/>
        </w:rPr>
        <w:t>-</w:t>
      </w:r>
      <w:ins w:id="3491" w:author="Wolfgang Granzow" w:date="2017-10-20T11:58:00Z">
        <w:r w:rsidRPr="00967DE3">
          <w:rPr>
            <w:rFonts w:ascii="Courier New" w:hAnsi="Courier New" w:cs="Courier New"/>
            <w:sz w:val="18"/>
            <w:lang w:eastAsia="ko-KR"/>
          </w:rPr>
          <w:t xml:space="preserve">policy signing_policy </w:t>
        </w:r>
      </w:ins>
      <w:r w:rsidR="002C43DF">
        <w:rPr>
          <w:lang w:eastAsia="ko-KR"/>
        </w:rPr>
        <w:t>-</w:t>
      </w:r>
      <w:ins w:id="3492" w:author="Wolfgang Granzow" w:date="2017-10-20T11:58:00Z">
        <w:r w:rsidRPr="00967DE3">
          <w:rPr>
            <w:rFonts w:ascii="Courier New" w:hAnsi="Courier New" w:cs="Courier New"/>
            <w:sz w:val="18"/>
            <w:lang w:eastAsia="ko-KR"/>
          </w:rPr>
          <w:t xml:space="preserve">config /etc/ssl/openssl.cnf </w:t>
        </w:r>
      </w:ins>
      <w:r w:rsidR="002C43DF">
        <w:rPr>
          <w:rFonts w:ascii="Courier New" w:hAnsi="Courier New" w:cs="Courier New"/>
          <w:sz w:val="18"/>
          <w:lang w:eastAsia="ko-KR"/>
        </w:rPr>
        <w:t>-</w:t>
      </w:r>
      <w:ins w:id="3493" w:author="Wolfgang Granzow" w:date="2017-10-20T11:58:00Z">
        <w:r w:rsidRPr="00967DE3">
          <w:rPr>
            <w:rFonts w:ascii="Courier New" w:hAnsi="Courier New" w:cs="Courier New"/>
            <w:sz w:val="18"/>
            <w:lang w:eastAsia="ko-KR"/>
          </w:rPr>
          <w:t xml:space="preserve">extensions SAN </w:t>
        </w:r>
      </w:ins>
      <w:r w:rsidR="002C43DF">
        <w:rPr>
          <w:lang w:eastAsia="ko-KR"/>
        </w:rPr>
        <w:t>-</w:t>
      </w:r>
      <w:ins w:id="3494" w:author="Wolfgang Granzow" w:date="2017-10-20T11:58:00Z">
        <w:r w:rsidRPr="00967DE3">
          <w:rPr>
            <w:rFonts w:ascii="Courier New" w:hAnsi="Courier New" w:cs="Courier New"/>
            <w:sz w:val="18"/>
            <w:lang w:eastAsia="ko-KR"/>
          </w:rPr>
          <w:t>config &lt;(cat /etc/ssl/openssl.cnf &lt;(printf "[SAN]\nsubjectAltName=DNS:my.m2mprovider.org/in</w:t>
        </w:r>
      </w:ins>
      <w:r w:rsidR="002C43DF">
        <w:rPr>
          <w:lang w:eastAsia="ko-KR"/>
        </w:rPr>
        <w:t>-</w:t>
      </w:r>
      <w:ins w:id="3495" w:author="Wolfgang Granzow" w:date="2017-10-20T11:58:00Z">
        <w:r w:rsidRPr="00967DE3">
          <w:rPr>
            <w:rFonts w:ascii="Courier New" w:hAnsi="Courier New" w:cs="Courier New"/>
            <w:sz w:val="18"/>
            <w:lang w:eastAsia="ko-KR"/>
          </w:rPr>
          <w:t xml:space="preserve">cse")) </w:t>
        </w:r>
      </w:ins>
      <w:r w:rsidR="002C43DF">
        <w:rPr>
          <w:lang w:eastAsia="ko-KR"/>
        </w:rPr>
        <w:t>-</w:t>
      </w:r>
      <w:ins w:id="3496" w:author="Wolfgang Granzow" w:date="2017-10-20T11:58:00Z">
        <w:r w:rsidRPr="00967DE3">
          <w:rPr>
            <w:rFonts w:ascii="Courier New" w:hAnsi="Courier New" w:cs="Courier New"/>
            <w:sz w:val="18"/>
            <w:lang w:eastAsia="ko-KR"/>
          </w:rPr>
          <w:t xml:space="preserve">verbose   </w:t>
        </w:r>
      </w:ins>
    </w:p>
    <w:p w14:paraId="3CAA0EBA" w14:textId="0F2C4D4D" w:rsidR="003F0E55" w:rsidRDefault="003F0E55">
      <w:pPr>
        <w:tabs>
          <w:tab w:val="left" w:pos="2196"/>
        </w:tabs>
        <w:spacing w:before="80" w:after="80"/>
        <w:rPr>
          <w:ins w:id="3497" w:author="Wolfgang Granzow" w:date="2017-10-20T11:58:00Z"/>
          <w:rFonts w:ascii="Courier New" w:hAnsi="Courier New" w:cs="Courier New"/>
          <w:sz w:val="18"/>
          <w:lang w:eastAsia="ko-KR"/>
        </w:rPr>
        <w:pPrChange w:id="3498" w:author="Wolfgang Granzow" w:date="2017-11-14T00:11:00Z">
          <w:pPr>
            <w:tabs>
              <w:tab w:val="left" w:pos="2196"/>
            </w:tabs>
          </w:pPr>
        </w:pPrChange>
      </w:pPr>
      <w:ins w:id="3499" w:author="Wolfgang Granzow" w:date="2017-10-20T11:58:00Z">
        <w:r w:rsidRPr="00CA1EA4">
          <w:rPr>
            <w:rFonts w:ascii="Times New Roman" w:hAnsi="Times New Roman" w:cs="Times New Roman"/>
            <w:sz w:val="20"/>
            <w:lang w:eastAsia="ko-KR"/>
            <w:rPrChange w:id="3500" w:author="Wolfgang Granzow" w:date="2017-11-14T00:45:00Z">
              <w:rPr>
                <w:lang w:eastAsia="ko-KR"/>
              </w:rPr>
            </w:rPrChange>
          </w:rPr>
          <w:lastRenderedPageBreak/>
          <w:t>The following command generate the signed MN</w:t>
        </w:r>
      </w:ins>
      <w:r w:rsidR="002C43DF" w:rsidRPr="00CA1EA4">
        <w:rPr>
          <w:rFonts w:ascii="Times New Roman" w:hAnsi="Times New Roman" w:cs="Times New Roman"/>
          <w:sz w:val="20"/>
          <w:lang w:eastAsia="ko-KR"/>
          <w:rPrChange w:id="3501" w:author="Wolfgang Granzow" w:date="2017-11-14T00:45:00Z">
            <w:rPr>
              <w:lang w:eastAsia="ko-KR"/>
            </w:rPr>
          </w:rPrChange>
        </w:rPr>
        <w:t>-</w:t>
      </w:r>
      <w:ins w:id="3502" w:author="Wolfgang Granzow" w:date="2017-10-20T11:58:00Z">
        <w:r w:rsidRPr="00CA1EA4">
          <w:rPr>
            <w:rFonts w:ascii="Times New Roman" w:hAnsi="Times New Roman" w:cs="Times New Roman"/>
            <w:sz w:val="20"/>
            <w:lang w:eastAsia="ko-KR"/>
            <w:rPrChange w:id="3503" w:author="Wolfgang Granzow" w:date="2017-11-14T00:45:00Z">
              <w:rPr>
                <w:lang w:eastAsia="ko-KR"/>
              </w:rPr>
            </w:rPrChange>
          </w:rPr>
          <w:t xml:space="preserve">CSE certificate from the CSR. This produces a certificate </w:t>
        </w:r>
        <w:r>
          <w:rPr>
            <w:rFonts w:ascii="Courier New" w:hAnsi="Courier New" w:cs="Courier New"/>
            <w:sz w:val="18"/>
            <w:lang w:eastAsia="ko-KR"/>
          </w:rPr>
          <w:t>./demoCA/newcerts/02</w:t>
        </w:r>
        <w:r w:rsidRPr="00967DE3">
          <w:rPr>
            <w:rFonts w:ascii="Courier New" w:hAnsi="Courier New" w:cs="Courier New"/>
            <w:sz w:val="18"/>
            <w:lang w:eastAsia="ko-KR"/>
          </w:rPr>
          <w:t>.pem</w:t>
        </w:r>
        <w:r>
          <w:rPr>
            <w:rFonts w:ascii="Courier New" w:hAnsi="Courier New" w:cs="Courier New"/>
            <w:sz w:val="18"/>
            <w:lang w:eastAsia="ko-KR"/>
          </w:rPr>
          <w:t>:</w:t>
        </w:r>
      </w:ins>
    </w:p>
    <w:p w14:paraId="6303BA0E" w14:textId="41450CB6" w:rsidR="003F0E55" w:rsidRPr="00967DE3" w:rsidRDefault="003F0E55" w:rsidP="003F0E55">
      <w:pPr>
        <w:tabs>
          <w:tab w:val="left" w:pos="2196"/>
        </w:tabs>
        <w:rPr>
          <w:ins w:id="3504" w:author="Wolfgang Granzow" w:date="2017-10-20T11:58:00Z"/>
          <w:rFonts w:ascii="Courier New" w:hAnsi="Courier New" w:cs="Courier New"/>
          <w:sz w:val="18"/>
          <w:lang w:eastAsia="ko-KR"/>
        </w:rPr>
      </w:pPr>
      <w:ins w:id="3505"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w:t>
        </w:r>
      </w:ins>
      <w:r w:rsidR="002C43DF">
        <w:rPr>
          <w:lang w:eastAsia="ko-KR"/>
        </w:rPr>
        <w:t>-</w:t>
      </w:r>
      <w:ins w:id="3506" w:author="Wolfgang Granzow" w:date="2017-10-20T11:58:00Z">
        <w:r w:rsidRPr="00967DE3">
          <w:rPr>
            <w:rFonts w:ascii="Courier New" w:hAnsi="Courier New" w:cs="Courier New"/>
            <w:sz w:val="18"/>
            <w:lang w:eastAsia="ko-KR"/>
          </w:rPr>
          <w:t xml:space="preserve">in mn_cse_cert.csr </w:t>
        </w:r>
      </w:ins>
      <w:r w:rsidR="002C43DF">
        <w:rPr>
          <w:lang w:eastAsia="ko-KR"/>
        </w:rPr>
        <w:t>-</w:t>
      </w:r>
      <w:ins w:id="3507" w:author="Wolfgang Granzow" w:date="2017-10-20T11:58:00Z">
        <w:r w:rsidRPr="00967DE3">
          <w:rPr>
            <w:rFonts w:ascii="Courier New" w:hAnsi="Courier New" w:cs="Courier New"/>
            <w:sz w:val="18"/>
            <w:lang w:eastAsia="ko-KR"/>
          </w:rPr>
          <w:t xml:space="preserve">policy signing_policy </w:t>
        </w:r>
      </w:ins>
      <w:r w:rsidR="002C43DF">
        <w:rPr>
          <w:lang w:eastAsia="ko-KR"/>
        </w:rPr>
        <w:t>-</w:t>
      </w:r>
      <w:ins w:id="3508" w:author="Wolfgang Granzow" w:date="2017-10-20T11:58:00Z">
        <w:r w:rsidRPr="00967DE3">
          <w:rPr>
            <w:rFonts w:ascii="Courier New" w:hAnsi="Courier New" w:cs="Courier New"/>
            <w:sz w:val="18"/>
            <w:lang w:eastAsia="ko-KR"/>
          </w:rPr>
          <w:t xml:space="preserve">config /etc/ssl/openssl.cnf </w:t>
        </w:r>
      </w:ins>
      <w:r w:rsidR="002C43DF">
        <w:rPr>
          <w:rFonts w:ascii="Courier New" w:hAnsi="Courier New" w:cs="Courier New"/>
          <w:sz w:val="18"/>
          <w:lang w:eastAsia="ko-KR"/>
        </w:rPr>
        <w:t xml:space="preserve">     </w:t>
      </w:r>
      <w:r w:rsidR="002C43DF">
        <w:rPr>
          <w:lang w:eastAsia="ko-KR"/>
        </w:rPr>
        <w:t>-</w:t>
      </w:r>
      <w:ins w:id="3509" w:author="Wolfgang Granzow" w:date="2017-10-20T11:58:00Z">
        <w:r w:rsidRPr="00967DE3">
          <w:rPr>
            <w:rFonts w:ascii="Courier New" w:hAnsi="Courier New" w:cs="Courier New"/>
            <w:sz w:val="18"/>
            <w:lang w:eastAsia="ko-KR"/>
          </w:rPr>
          <w:t xml:space="preserve">extensions SAN </w:t>
        </w:r>
      </w:ins>
      <w:r w:rsidR="002C43DF">
        <w:rPr>
          <w:rFonts w:ascii="Courier New" w:hAnsi="Courier New" w:cs="Courier New"/>
          <w:sz w:val="18"/>
          <w:lang w:eastAsia="ko-KR"/>
        </w:rPr>
        <w:t>-</w:t>
      </w:r>
      <w:ins w:id="3510" w:author="Wolfgang Granzow" w:date="2017-10-20T11:58:00Z">
        <w:r w:rsidRPr="00967DE3">
          <w:rPr>
            <w:rFonts w:ascii="Courier New" w:hAnsi="Courier New" w:cs="Courier New"/>
            <w:sz w:val="18"/>
            <w:lang w:eastAsia="ko-KR"/>
          </w:rPr>
          <w:t>config &lt;(cat /etc/ssl/openssl.cnf &lt;(printf "[SAN]\nsubjectAltName=DNS:my.m2mprovider.org/mn</w:t>
        </w:r>
      </w:ins>
      <w:r w:rsidR="002C43DF">
        <w:rPr>
          <w:rFonts w:ascii="Courier New" w:hAnsi="Courier New" w:cs="Courier New"/>
          <w:sz w:val="18"/>
          <w:lang w:eastAsia="ko-KR"/>
        </w:rPr>
        <w:t>-</w:t>
      </w:r>
      <w:ins w:id="3511" w:author="Wolfgang Granzow" w:date="2017-10-20T11:58:00Z">
        <w:r w:rsidRPr="00967DE3">
          <w:rPr>
            <w:rFonts w:ascii="Courier New" w:hAnsi="Courier New" w:cs="Courier New"/>
            <w:sz w:val="18"/>
            <w:lang w:eastAsia="ko-KR"/>
          </w:rPr>
          <w:t>cse</w:t>
        </w:r>
      </w:ins>
      <w:r w:rsidR="002C43DF">
        <w:rPr>
          <w:rFonts w:ascii="Courier New" w:hAnsi="Courier New" w:cs="Courier New"/>
          <w:sz w:val="18"/>
          <w:lang w:eastAsia="ko-KR"/>
        </w:rPr>
        <w:t>-</w:t>
      </w:r>
      <w:ins w:id="3512" w:author="Wolfgang Granzow" w:date="2017-10-20T11:58:00Z">
        <w:r w:rsidRPr="00967DE3">
          <w:rPr>
            <w:rFonts w:ascii="Courier New" w:hAnsi="Courier New" w:cs="Courier New"/>
            <w:sz w:val="18"/>
            <w:lang w:eastAsia="ko-KR"/>
          </w:rPr>
          <w:t xml:space="preserve">123456")) </w:t>
        </w:r>
      </w:ins>
      <w:r w:rsidR="002C43DF">
        <w:rPr>
          <w:rFonts w:ascii="Courier New" w:hAnsi="Courier New" w:cs="Courier New"/>
          <w:sz w:val="18"/>
          <w:lang w:eastAsia="ko-KR"/>
        </w:rPr>
        <w:t>-</w:t>
      </w:r>
      <w:ins w:id="3513" w:author="Wolfgang Granzow" w:date="2017-10-20T11:58:00Z">
        <w:r w:rsidRPr="00967DE3">
          <w:rPr>
            <w:rFonts w:ascii="Courier New" w:hAnsi="Courier New" w:cs="Courier New"/>
            <w:sz w:val="18"/>
            <w:lang w:eastAsia="ko-KR"/>
          </w:rPr>
          <w:t xml:space="preserve">verbose   </w:t>
        </w:r>
      </w:ins>
    </w:p>
    <w:p w14:paraId="210585AD" w14:textId="3A7A7881" w:rsidR="003F0E55" w:rsidRPr="00CA1EA4" w:rsidRDefault="003F0E55">
      <w:pPr>
        <w:tabs>
          <w:tab w:val="left" w:pos="2196"/>
        </w:tabs>
        <w:spacing w:before="80"/>
        <w:rPr>
          <w:ins w:id="3514" w:author="Wolfgang Granzow" w:date="2017-10-20T11:58:00Z"/>
          <w:rFonts w:ascii="Times New Roman" w:hAnsi="Times New Roman" w:cs="Times New Roman"/>
          <w:sz w:val="20"/>
          <w:lang w:eastAsia="ko-KR"/>
          <w:rPrChange w:id="3515" w:author="Wolfgang Granzow" w:date="2017-11-14T00:45:00Z">
            <w:rPr>
              <w:ins w:id="3516" w:author="Wolfgang Granzow" w:date="2017-10-20T11:58:00Z"/>
              <w:lang w:eastAsia="ko-KR"/>
            </w:rPr>
          </w:rPrChange>
        </w:rPr>
        <w:pPrChange w:id="3517" w:author="Wolfgang Granzow" w:date="2017-11-14T00:11:00Z">
          <w:pPr>
            <w:tabs>
              <w:tab w:val="left" w:pos="2196"/>
            </w:tabs>
          </w:pPr>
        </w:pPrChange>
      </w:pPr>
      <w:ins w:id="3518" w:author="Wolfgang Granzow" w:date="2017-10-20T11:58:00Z">
        <w:r w:rsidRPr="00CA1EA4">
          <w:rPr>
            <w:rFonts w:ascii="Times New Roman" w:hAnsi="Times New Roman" w:cs="Times New Roman"/>
            <w:sz w:val="20"/>
            <w:lang w:eastAsia="ko-KR"/>
            <w:rPrChange w:id="3519" w:author="Wolfgang Granzow" w:date="2017-11-14T00:45:00Z">
              <w:rPr>
                <w:lang w:eastAsia="ko-KR"/>
              </w:rPr>
            </w:rPrChange>
          </w:rPr>
          <w:t>The private keys and certificates would need to be deployed on the end entities (i.e. IN</w:t>
        </w:r>
      </w:ins>
      <w:r w:rsidR="002C43DF" w:rsidRPr="00CA1EA4">
        <w:rPr>
          <w:rFonts w:ascii="Times New Roman" w:hAnsi="Times New Roman" w:cs="Times New Roman"/>
          <w:sz w:val="20"/>
          <w:lang w:eastAsia="ko-KR"/>
          <w:rPrChange w:id="3520" w:author="Wolfgang Granzow" w:date="2017-11-14T00:45:00Z">
            <w:rPr>
              <w:lang w:eastAsia="ko-KR"/>
            </w:rPr>
          </w:rPrChange>
        </w:rPr>
        <w:t>-</w:t>
      </w:r>
      <w:ins w:id="3521" w:author="Wolfgang Granzow" w:date="2017-10-20T11:58:00Z">
        <w:r w:rsidRPr="00CA1EA4">
          <w:rPr>
            <w:rFonts w:ascii="Times New Roman" w:hAnsi="Times New Roman" w:cs="Times New Roman"/>
            <w:sz w:val="20"/>
            <w:lang w:eastAsia="ko-KR"/>
            <w:rPrChange w:id="3522" w:author="Wolfgang Granzow" w:date="2017-11-14T00:45:00Z">
              <w:rPr>
                <w:lang w:eastAsia="ko-KR"/>
              </w:rPr>
            </w:rPrChange>
          </w:rPr>
          <w:t>CSE with CSE</w:t>
        </w:r>
      </w:ins>
      <w:r w:rsidR="002C43DF" w:rsidRPr="00CA1EA4">
        <w:rPr>
          <w:rFonts w:ascii="Times New Roman" w:hAnsi="Times New Roman" w:cs="Times New Roman"/>
          <w:sz w:val="20"/>
          <w:lang w:eastAsia="ko-KR"/>
          <w:rPrChange w:id="3523" w:author="Wolfgang Granzow" w:date="2017-11-14T00:45:00Z">
            <w:rPr>
              <w:lang w:eastAsia="ko-KR"/>
            </w:rPr>
          </w:rPrChange>
        </w:rPr>
        <w:t>-</w:t>
      </w:r>
      <w:ins w:id="3524" w:author="Wolfgang Granzow" w:date="2017-10-20T11:58:00Z">
        <w:r w:rsidRPr="00CA1EA4">
          <w:rPr>
            <w:rFonts w:ascii="Times New Roman" w:hAnsi="Times New Roman" w:cs="Times New Roman"/>
            <w:sz w:val="20"/>
            <w:lang w:eastAsia="ko-KR"/>
            <w:rPrChange w:id="3525" w:author="Wolfgang Granzow" w:date="2017-11-14T00:45:00Z">
              <w:rPr>
                <w:lang w:eastAsia="ko-KR"/>
              </w:rPr>
            </w:rPrChange>
          </w:rPr>
          <w:t>ID = in</w:t>
        </w:r>
      </w:ins>
      <w:r w:rsidR="002C43DF" w:rsidRPr="00CA1EA4">
        <w:rPr>
          <w:rFonts w:ascii="Times New Roman" w:hAnsi="Times New Roman" w:cs="Times New Roman"/>
          <w:sz w:val="20"/>
          <w:lang w:eastAsia="ko-KR"/>
          <w:rPrChange w:id="3526" w:author="Wolfgang Granzow" w:date="2017-11-14T00:45:00Z">
            <w:rPr>
              <w:lang w:eastAsia="ko-KR"/>
            </w:rPr>
          </w:rPrChange>
        </w:rPr>
        <w:t>-</w:t>
      </w:r>
      <w:ins w:id="3527" w:author="Wolfgang Granzow" w:date="2017-10-20T11:58:00Z">
        <w:r w:rsidRPr="00CA1EA4">
          <w:rPr>
            <w:rFonts w:ascii="Times New Roman" w:hAnsi="Times New Roman" w:cs="Times New Roman"/>
            <w:sz w:val="20"/>
            <w:lang w:eastAsia="ko-KR"/>
            <w:rPrChange w:id="3528" w:author="Wolfgang Granzow" w:date="2017-11-14T00:45:00Z">
              <w:rPr>
                <w:lang w:eastAsia="ko-KR"/>
              </w:rPr>
            </w:rPrChange>
          </w:rPr>
          <w:t>cse and MN</w:t>
        </w:r>
      </w:ins>
      <w:r w:rsidR="002C43DF" w:rsidRPr="00CA1EA4">
        <w:rPr>
          <w:rFonts w:ascii="Times New Roman" w:hAnsi="Times New Roman" w:cs="Times New Roman"/>
          <w:sz w:val="20"/>
          <w:lang w:eastAsia="ko-KR"/>
          <w:rPrChange w:id="3529" w:author="Wolfgang Granzow" w:date="2017-11-14T00:45:00Z">
            <w:rPr>
              <w:lang w:eastAsia="ko-KR"/>
            </w:rPr>
          </w:rPrChange>
        </w:rPr>
        <w:t>-</w:t>
      </w:r>
      <w:ins w:id="3530" w:author="Wolfgang Granzow" w:date="2017-10-20T11:58:00Z">
        <w:r w:rsidRPr="00CA1EA4">
          <w:rPr>
            <w:rFonts w:ascii="Times New Roman" w:hAnsi="Times New Roman" w:cs="Times New Roman"/>
            <w:sz w:val="20"/>
            <w:lang w:eastAsia="ko-KR"/>
            <w:rPrChange w:id="3531" w:author="Wolfgang Granzow" w:date="2017-11-14T00:45:00Z">
              <w:rPr>
                <w:lang w:eastAsia="ko-KR"/>
              </w:rPr>
            </w:rPrChange>
          </w:rPr>
          <w:t>CSE with CSE</w:t>
        </w:r>
      </w:ins>
      <w:r w:rsidR="002C43DF" w:rsidRPr="00CA1EA4">
        <w:rPr>
          <w:rFonts w:ascii="Times New Roman" w:hAnsi="Times New Roman" w:cs="Times New Roman"/>
          <w:sz w:val="20"/>
          <w:lang w:eastAsia="ko-KR"/>
          <w:rPrChange w:id="3532" w:author="Wolfgang Granzow" w:date="2017-11-14T00:45:00Z">
            <w:rPr>
              <w:lang w:eastAsia="ko-KR"/>
            </w:rPr>
          </w:rPrChange>
        </w:rPr>
        <w:t>-</w:t>
      </w:r>
      <w:ins w:id="3533" w:author="Wolfgang Granzow" w:date="2017-10-20T11:58:00Z">
        <w:r w:rsidRPr="00CA1EA4">
          <w:rPr>
            <w:rFonts w:ascii="Times New Roman" w:hAnsi="Times New Roman" w:cs="Times New Roman"/>
            <w:sz w:val="20"/>
            <w:lang w:eastAsia="ko-KR"/>
            <w:rPrChange w:id="3534" w:author="Wolfgang Granzow" w:date="2017-11-14T00:45:00Z">
              <w:rPr>
                <w:lang w:eastAsia="ko-KR"/>
              </w:rPr>
            </w:rPrChange>
          </w:rPr>
          <w:t>ID = mn</w:t>
        </w:r>
      </w:ins>
      <w:r w:rsidR="002C43DF" w:rsidRPr="00CA1EA4">
        <w:rPr>
          <w:rFonts w:ascii="Times New Roman" w:hAnsi="Times New Roman" w:cs="Times New Roman"/>
          <w:sz w:val="20"/>
          <w:lang w:eastAsia="ko-KR"/>
          <w:rPrChange w:id="3535" w:author="Wolfgang Granzow" w:date="2017-11-14T00:45:00Z">
            <w:rPr>
              <w:lang w:eastAsia="ko-KR"/>
            </w:rPr>
          </w:rPrChange>
        </w:rPr>
        <w:t>-</w:t>
      </w:r>
      <w:ins w:id="3536" w:author="Wolfgang Granzow" w:date="2017-10-20T11:58:00Z">
        <w:r w:rsidRPr="00CA1EA4">
          <w:rPr>
            <w:rFonts w:ascii="Times New Roman" w:hAnsi="Times New Roman" w:cs="Times New Roman"/>
            <w:sz w:val="20"/>
            <w:lang w:eastAsia="ko-KR"/>
            <w:rPrChange w:id="3537" w:author="Wolfgang Granzow" w:date="2017-11-14T00:45:00Z">
              <w:rPr>
                <w:lang w:eastAsia="ko-KR"/>
              </w:rPr>
            </w:rPrChange>
          </w:rPr>
          <w:t>cse</w:t>
        </w:r>
      </w:ins>
      <w:r w:rsidR="002C43DF" w:rsidRPr="00CA1EA4">
        <w:rPr>
          <w:rFonts w:ascii="Times New Roman" w:hAnsi="Times New Roman" w:cs="Times New Roman"/>
          <w:sz w:val="20"/>
          <w:lang w:eastAsia="ko-KR"/>
          <w:rPrChange w:id="3538" w:author="Wolfgang Granzow" w:date="2017-11-14T00:45:00Z">
            <w:rPr>
              <w:lang w:eastAsia="ko-KR"/>
            </w:rPr>
          </w:rPrChange>
        </w:rPr>
        <w:t>-</w:t>
      </w:r>
      <w:ins w:id="3539" w:author="Wolfgang Granzow" w:date="2017-10-20T11:58:00Z">
        <w:r w:rsidRPr="00CA1EA4">
          <w:rPr>
            <w:rFonts w:ascii="Times New Roman" w:hAnsi="Times New Roman" w:cs="Times New Roman"/>
            <w:sz w:val="20"/>
            <w:lang w:eastAsia="ko-KR"/>
            <w:rPrChange w:id="3540" w:author="Wolfgang Granzow" w:date="2017-11-14T00:45:00Z">
              <w:rPr>
                <w:lang w:eastAsia="ko-KR"/>
              </w:rPr>
            </w:rPrChange>
          </w:rPr>
          <w:t>123456).</w:t>
        </w:r>
      </w:ins>
    </w:p>
    <w:p w14:paraId="6BE60879" w14:textId="31B4093F" w:rsidR="003F0E55" w:rsidRPr="00CA1EA4" w:rsidRDefault="003F0E55">
      <w:pPr>
        <w:tabs>
          <w:tab w:val="left" w:pos="2196"/>
        </w:tabs>
        <w:spacing w:before="80"/>
        <w:rPr>
          <w:ins w:id="3541" w:author="Wolfgang Granzow" w:date="2017-10-20T11:58:00Z"/>
          <w:rFonts w:ascii="Times New Roman" w:hAnsi="Times New Roman" w:cs="Times New Roman"/>
          <w:sz w:val="20"/>
          <w:lang w:eastAsia="ko-KR"/>
          <w:rPrChange w:id="3542" w:author="Wolfgang Granzow" w:date="2017-11-14T00:45:00Z">
            <w:rPr>
              <w:ins w:id="3543" w:author="Wolfgang Granzow" w:date="2017-10-20T11:58:00Z"/>
              <w:lang w:eastAsia="ko-KR"/>
            </w:rPr>
          </w:rPrChange>
        </w:rPr>
        <w:pPrChange w:id="3544" w:author="Wolfgang Granzow" w:date="2017-11-14T00:11:00Z">
          <w:pPr>
            <w:tabs>
              <w:tab w:val="left" w:pos="2196"/>
            </w:tabs>
          </w:pPr>
        </w:pPrChange>
      </w:pPr>
      <w:ins w:id="3545" w:author="Wolfgang Granzow" w:date="2017-10-20T11:58:00Z">
        <w:r w:rsidRPr="00CA1EA4">
          <w:rPr>
            <w:rFonts w:ascii="Times New Roman" w:hAnsi="Times New Roman" w:cs="Times New Roman"/>
            <w:sz w:val="20"/>
            <w:lang w:eastAsia="ko-KR"/>
            <w:rPrChange w:id="3546" w:author="Wolfgang Granzow" w:date="2017-11-14T00:45:00Z">
              <w:rPr>
                <w:lang w:eastAsia="ko-KR"/>
              </w:rPr>
            </w:rPrChange>
          </w:rPr>
          <w:t>For testing of certificate</w:t>
        </w:r>
      </w:ins>
      <w:r w:rsidR="002C43DF" w:rsidRPr="00CA1EA4">
        <w:rPr>
          <w:rFonts w:ascii="Times New Roman" w:hAnsi="Times New Roman" w:cs="Times New Roman"/>
          <w:sz w:val="20"/>
          <w:lang w:eastAsia="ko-KR"/>
          <w:rPrChange w:id="3547" w:author="Wolfgang Granzow" w:date="2017-11-14T00:45:00Z">
            <w:rPr>
              <w:lang w:eastAsia="ko-KR"/>
            </w:rPr>
          </w:rPrChange>
        </w:rPr>
        <w:t>-</w:t>
      </w:r>
      <w:ins w:id="3548" w:author="Wolfgang Granzow" w:date="2017-10-20T11:58:00Z">
        <w:r w:rsidRPr="00CA1EA4">
          <w:rPr>
            <w:rFonts w:ascii="Times New Roman" w:hAnsi="Times New Roman" w:cs="Times New Roman"/>
            <w:sz w:val="20"/>
            <w:lang w:eastAsia="ko-KR"/>
            <w:rPrChange w:id="3549" w:author="Wolfgang Granzow" w:date="2017-11-14T00:45:00Z">
              <w:rPr>
                <w:lang w:eastAsia="ko-KR"/>
              </w:rPr>
            </w:rPrChange>
          </w:rPr>
          <w:t>based TLS</w:t>
        </w:r>
      </w:ins>
      <w:r w:rsidR="002C43DF" w:rsidRPr="00CA1EA4">
        <w:rPr>
          <w:rFonts w:ascii="Times New Roman" w:hAnsi="Times New Roman" w:cs="Times New Roman"/>
          <w:sz w:val="20"/>
          <w:lang w:eastAsia="ko-KR"/>
          <w:rPrChange w:id="3550" w:author="Wolfgang Granzow" w:date="2017-11-14T00:45:00Z">
            <w:rPr>
              <w:lang w:eastAsia="ko-KR"/>
            </w:rPr>
          </w:rPrChange>
        </w:rPr>
        <w:t>-</w:t>
      </w:r>
      <w:ins w:id="3551" w:author="Wolfgang Granzow" w:date="2017-10-20T11:58:00Z">
        <w:r w:rsidRPr="00CA1EA4">
          <w:rPr>
            <w:rFonts w:ascii="Times New Roman" w:hAnsi="Times New Roman" w:cs="Times New Roman"/>
            <w:sz w:val="20"/>
            <w:lang w:eastAsia="ko-KR"/>
            <w:rPrChange w:id="3552" w:author="Wolfgang Granzow" w:date="2017-11-14T00:45:00Z">
              <w:rPr>
                <w:lang w:eastAsia="ko-KR"/>
              </w:rPr>
            </w:rPrChange>
          </w:rPr>
          <w:t xml:space="preserve">handshake as described in Annex A.3,  these certificates and private keys may be copied into the directory from where the opennssl s_server and s_client commands given in Annex A.3 are executed. </w:t>
        </w:r>
      </w:ins>
    </w:p>
    <w:p w14:paraId="23045099" w14:textId="77777777" w:rsidR="0006515E" w:rsidRPr="00F10847" w:rsidRDefault="0006515E" w:rsidP="0006515E">
      <w:pPr>
        <w:rPr>
          <w:lang w:eastAsia="ko-KR"/>
        </w:rPr>
      </w:pPr>
    </w:p>
    <w:p w14:paraId="31F48A3A" w14:textId="06147AEE" w:rsidR="005F7A4D" w:rsidRDefault="005F7A4D" w:rsidP="005F7A4D">
      <w:pPr>
        <w:spacing w:after="40"/>
        <w:rPr>
          <w:rFonts w:ascii="Arial" w:hAnsi="Arial" w:cs="Arial"/>
          <w:i/>
          <w:sz w:val="24"/>
          <w:lang w:eastAsia="ko-KR"/>
        </w:rPr>
      </w:pPr>
      <w:r w:rsidRPr="0053319B">
        <w:rPr>
          <w:rFonts w:ascii="Arial" w:hAnsi="Arial" w:cs="Arial"/>
          <w:i/>
          <w:sz w:val="24"/>
          <w:lang w:eastAsia="ko-KR"/>
        </w:rPr>
        <w:t xml:space="preserve">======== </w:t>
      </w:r>
      <w:r w:rsidR="00CA668C">
        <w:rPr>
          <w:rFonts w:ascii="Arial" w:hAnsi="Arial" w:cs="Arial"/>
          <w:i/>
          <w:sz w:val="24"/>
          <w:lang w:eastAsia="ko-KR"/>
        </w:rPr>
        <w:t>End</w:t>
      </w:r>
      <w:r>
        <w:rPr>
          <w:rFonts w:ascii="Arial" w:hAnsi="Arial" w:cs="Arial"/>
          <w:i/>
          <w:sz w:val="24"/>
          <w:lang w:eastAsia="ko-KR"/>
        </w:rPr>
        <w:t xml:space="preserve"> of change 2  </w:t>
      </w:r>
      <w:r w:rsidRPr="0053319B">
        <w:rPr>
          <w:rFonts w:ascii="Arial" w:hAnsi="Arial" w:cs="Arial"/>
          <w:i/>
          <w:sz w:val="24"/>
          <w:lang w:eastAsia="ko-KR"/>
        </w:rPr>
        <w:t>=============================</w:t>
      </w:r>
    </w:p>
    <w:p w14:paraId="11B6B2E2" w14:textId="131FB7D1"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3  </w:t>
      </w:r>
      <w:r w:rsidRPr="0053319B">
        <w:rPr>
          <w:rFonts w:ascii="Arial" w:hAnsi="Arial" w:cs="Arial"/>
          <w:i/>
          <w:sz w:val="24"/>
          <w:lang w:eastAsia="ko-KR"/>
        </w:rPr>
        <w:t>=============================</w:t>
      </w:r>
    </w:p>
    <w:p w14:paraId="0B365C33" w14:textId="77777777" w:rsidR="008C4B9D" w:rsidRDefault="008C4B9D" w:rsidP="008C4B9D">
      <w:pPr>
        <w:spacing w:after="40"/>
        <w:rPr>
          <w:rFonts w:ascii="Arial" w:hAnsi="Arial" w:cs="Arial"/>
          <w:i/>
          <w:sz w:val="24"/>
          <w:lang w:eastAsia="ko-KR"/>
        </w:rPr>
      </w:pPr>
    </w:p>
    <w:p w14:paraId="557C55C8" w14:textId="70D724A2" w:rsidR="001F451A" w:rsidRPr="001F451A" w:rsidRDefault="001F451A" w:rsidP="001F451A">
      <w:pPr>
        <w:keepLines/>
        <w:spacing w:before="180"/>
        <w:ind w:left="1134" w:hanging="1134"/>
        <w:outlineLvl w:val="1"/>
        <w:rPr>
          <w:rFonts w:ascii="Arial" w:hAnsi="Arial"/>
          <w:sz w:val="32"/>
          <w:lang w:val="x-none"/>
        </w:rPr>
      </w:pPr>
      <w:bookmarkStart w:id="3553" w:name="_Toc495332535"/>
      <w:bookmarkStart w:id="3554" w:name="_Toc300919387"/>
      <w:r w:rsidRPr="001F451A">
        <w:rPr>
          <w:rFonts w:ascii="Arial" w:hAnsi="Arial"/>
          <w:sz w:val="32"/>
          <w:lang w:val="x-none"/>
        </w:rPr>
        <w:t>2.2</w:t>
      </w:r>
      <w:r w:rsidRPr="001F451A">
        <w:rPr>
          <w:rFonts w:ascii="Arial" w:hAnsi="Arial"/>
          <w:sz w:val="32"/>
          <w:lang w:val="x-none"/>
        </w:rPr>
        <w:tab/>
        <w:t>Informative references</w:t>
      </w:r>
      <w:bookmarkEnd w:id="3553"/>
      <w:bookmarkEnd w:id="3554"/>
    </w:p>
    <w:p w14:paraId="1DF3B8AB" w14:textId="77777777" w:rsidR="001F451A" w:rsidRPr="00282E83" w:rsidRDefault="001F451A" w:rsidP="001F451A">
      <w:pPr>
        <w:rPr>
          <w:rFonts w:ascii="Times New Roman" w:hAnsi="Times New Roman" w:cs="Times New Roman"/>
          <w:i/>
          <w:color w:val="0000FF"/>
          <w:sz w:val="18"/>
          <w:szCs w:val="18"/>
          <w:rPrChange w:id="3555" w:author="Wolfgang Granzow" w:date="2017-11-14T00:31:00Z">
            <w:rPr>
              <w:rFonts w:ascii="Arial" w:hAnsi="Arial" w:cs="Arial"/>
              <w:i/>
              <w:color w:val="0000FF"/>
              <w:sz w:val="18"/>
              <w:szCs w:val="18"/>
            </w:rPr>
          </w:rPrChange>
        </w:rPr>
      </w:pPr>
      <w:r w:rsidRPr="00282E83">
        <w:rPr>
          <w:rFonts w:ascii="Times New Roman" w:hAnsi="Times New Roman" w:cs="Times New Roman"/>
          <w:i/>
          <w:color w:val="0000FF"/>
          <w:sz w:val="18"/>
          <w:szCs w:val="18"/>
          <w:rPrChange w:id="3556" w:author="Wolfgang Granzow" w:date="2017-11-14T00:31:00Z">
            <w:rPr>
              <w:rFonts w:ascii="Arial" w:hAnsi="Arial" w:cs="Arial"/>
              <w:i/>
              <w:color w:val="0000FF"/>
              <w:sz w:val="18"/>
              <w:szCs w:val="18"/>
            </w:rPr>
          </w:rPrChange>
        </w:rPr>
        <w:t>Clause 2.2 shall only contain informative references which are cited in the document itself.</w:t>
      </w:r>
    </w:p>
    <w:p w14:paraId="2A0037E3" w14:textId="77777777" w:rsidR="001F451A" w:rsidRPr="00CA1EA4" w:rsidRDefault="001F451A">
      <w:pPr>
        <w:spacing w:after="80"/>
        <w:rPr>
          <w:rFonts w:ascii="Times New Roman" w:hAnsi="Times New Roman" w:cs="Times New Roman"/>
          <w:sz w:val="20"/>
          <w:rPrChange w:id="3557" w:author="Wolfgang Granzow" w:date="2017-11-14T00:39:00Z">
            <w:rPr/>
          </w:rPrChange>
        </w:rPr>
        <w:pPrChange w:id="3558" w:author="Wolfgang Granzow" w:date="2017-11-14T10:38:00Z">
          <w:pPr/>
        </w:pPrChange>
      </w:pPr>
      <w:r w:rsidRPr="00CA1EA4">
        <w:rPr>
          <w:rFonts w:ascii="Times New Roman" w:hAnsi="Times New Roman" w:cs="Times New Roman"/>
          <w:sz w:val="20"/>
          <w:lang w:eastAsia="en-GB"/>
          <w:rPrChange w:id="3559" w:author="Wolfgang Granzow" w:date="2017-11-14T00:39:00Z">
            <w:rPr>
              <w:lang w:eastAsia="en-GB"/>
            </w:rPr>
          </w:rPrChange>
        </w:rPr>
        <w:t xml:space="preserve">The following referenced documents are </w:t>
      </w:r>
      <w:r w:rsidRPr="00CA1EA4">
        <w:rPr>
          <w:rFonts w:ascii="Times New Roman" w:hAnsi="Times New Roman" w:cs="Times New Roman"/>
          <w:sz w:val="20"/>
          <w:rPrChange w:id="3560" w:author="Wolfgang Granzow" w:date="2017-11-14T00:39:00Z">
            <w:rPr/>
          </w:rPrChange>
        </w:rPr>
        <w:t>not necessary for the application of the present document but they assist the user with regard to a particular subject area.</w:t>
      </w:r>
    </w:p>
    <w:p w14:paraId="656CC90B" w14:textId="3D4BE338" w:rsidR="001F451A" w:rsidRPr="00CA1EA4" w:rsidRDefault="001F451A" w:rsidP="001F451A">
      <w:pPr>
        <w:rPr>
          <w:rFonts w:ascii="Times New Roman" w:hAnsi="Times New Roman" w:cs="Times New Roman"/>
          <w:sz w:val="20"/>
          <w:rPrChange w:id="3561" w:author="Wolfgang Granzow" w:date="2017-11-14T00:39:00Z">
            <w:rPr/>
          </w:rPrChange>
        </w:rPr>
      </w:pPr>
      <w:r w:rsidRPr="00CA1EA4">
        <w:rPr>
          <w:rFonts w:ascii="Times New Roman" w:hAnsi="Times New Roman" w:cs="Times New Roman"/>
          <w:sz w:val="20"/>
          <w:rPrChange w:id="3562" w:author="Wolfgang Granzow" w:date="2017-11-14T00:39:00Z">
            <w:rPr/>
          </w:rPrChange>
        </w:rPr>
        <w:t>[i.1]</w:t>
      </w:r>
      <w:r w:rsidRPr="00CA1EA4">
        <w:rPr>
          <w:rFonts w:ascii="Times New Roman" w:hAnsi="Times New Roman" w:cs="Times New Roman"/>
          <w:sz w:val="20"/>
          <w:rPrChange w:id="3563" w:author="Wolfgang Granzow" w:date="2017-11-14T00:39:00Z">
            <w:rPr/>
          </w:rPrChange>
        </w:rPr>
        <w:tab/>
      </w:r>
      <w:ins w:id="3564" w:author="Wolfgang Granzow" w:date="2017-11-14T00:37:00Z">
        <w:r w:rsidR="00CF6275" w:rsidRPr="00CA1EA4">
          <w:rPr>
            <w:rFonts w:ascii="Times New Roman" w:hAnsi="Times New Roman" w:cs="Times New Roman"/>
            <w:sz w:val="20"/>
            <w:rPrChange w:id="3565" w:author="Wolfgang Granzow" w:date="2017-11-14T00:39:00Z">
              <w:rPr>
                <w:rFonts w:ascii="Times New Roman" w:hAnsi="Times New Roman" w:cs="Times New Roman"/>
              </w:rPr>
            </w:rPrChange>
          </w:rPr>
          <w:tab/>
        </w:r>
      </w:ins>
      <w:r w:rsidRPr="00CA1EA4">
        <w:rPr>
          <w:rFonts w:ascii="Times New Roman" w:hAnsi="Times New Roman" w:cs="Times New Roman"/>
          <w:sz w:val="20"/>
          <w:rPrChange w:id="3566" w:author="Wolfgang Granzow" w:date="2017-11-14T00:39:00Z">
            <w:rPr/>
          </w:rPrChange>
        </w:rPr>
        <w:t>oneM2M Drafting Rules (http://www.onem2m.org/images/files/oneM2M</w:t>
      </w:r>
      <w:r w:rsidR="002C43DF" w:rsidRPr="00CA1EA4">
        <w:rPr>
          <w:rFonts w:ascii="Times New Roman" w:hAnsi="Times New Roman" w:cs="Times New Roman"/>
          <w:sz w:val="20"/>
          <w:rPrChange w:id="3567" w:author="Wolfgang Granzow" w:date="2017-11-14T00:39:00Z">
            <w:rPr/>
          </w:rPrChange>
        </w:rPr>
        <w:t>-</w:t>
      </w:r>
      <w:r w:rsidRPr="00CA1EA4">
        <w:rPr>
          <w:rFonts w:ascii="Times New Roman" w:hAnsi="Times New Roman" w:cs="Times New Roman"/>
          <w:sz w:val="20"/>
          <w:rPrChange w:id="3568" w:author="Wolfgang Granzow" w:date="2017-11-14T00:39:00Z">
            <w:rPr/>
          </w:rPrChange>
        </w:rPr>
        <w:t>Drafting</w:t>
      </w:r>
      <w:r w:rsidR="002C43DF" w:rsidRPr="00CA1EA4">
        <w:rPr>
          <w:rFonts w:ascii="Times New Roman" w:hAnsi="Times New Roman" w:cs="Times New Roman"/>
          <w:sz w:val="20"/>
          <w:rPrChange w:id="3569" w:author="Wolfgang Granzow" w:date="2017-11-14T00:39:00Z">
            <w:rPr/>
          </w:rPrChange>
        </w:rPr>
        <w:t>-</w:t>
      </w:r>
      <w:r w:rsidRPr="00CA1EA4">
        <w:rPr>
          <w:rFonts w:ascii="Times New Roman" w:hAnsi="Times New Roman" w:cs="Times New Roman"/>
          <w:sz w:val="20"/>
          <w:rPrChange w:id="3570" w:author="Wolfgang Granzow" w:date="2017-11-14T00:39:00Z">
            <w:rPr/>
          </w:rPrChange>
        </w:rPr>
        <w:t xml:space="preserve">Rules.pdf) </w:t>
      </w:r>
    </w:p>
    <w:p w14:paraId="19699313" w14:textId="674AF3F9" w:rsidR="001F451A" w:rsidRPr="00CA1EA4" w:rsidRDefault="001F451A" w:rsidP="001F451A">
      <w:pPr>
        <w:rPr>
          <w:rFonts w:ascii="Times New Roman" w:hAnsi="Times New Roman" w:cs="Times New Roman"/>
          <w:sz w:val="20"/>
          <w:rPrChange w:id="3571" w:author="Wolfgang Granzow" w:date="2017-11-14T00:39:00Z">
            <w:rPr/>
          </w:rPrChange>
        </w:rPr>
      </w:pPr>
      <w:r w:rsidRPr="00CA1EA4">
        <w:rPr>
          <w:rFonts w:ascii="Times New Roman" w:hAnsi="Times New Roman" w:cs="Times New Roman"/>
          <w:sz w:val="20"/>
          <w:rPrChange w:id="3572" w:author="Wolfgang Granzow" w:date="2017-11-14T00:39:00Z">
            <w:rPr/>
          </w:rPrChange>
        </w:rPr>
        <w:t>[i.2]</w:t>
      </w:r>
      <w:r w:rsidRPr="00CA1EA4">
        <w:rPr>
          <w:rFonts w:ascii="Times New Roman" w:hAnsi="Times New Roman" w:cs="Times New Roman"/>
          <w:sz w:val="20"/>
          <w:rPrChange w:id="3573" w:author="Wolfgang Granzow" w:date="2017-11-14T00:39:00Z">
            <w:rPr/>
          </w:rPrChange>
        </w:rPr>
        <w:tab/>
      </w:r>
      <w:r w:rsidRPr="00CA1EA4">
        <w:rPr>
          <w:rFonts w:ascii="Times New Roman" w:hAnsi="Times New Roman" w:cs="Times New Roman"/>
          <w:sz w:val="20"/>
          <w:rPrChange w:id="3574" w:author="Wolfgang Granzow" w:date="2017-11-14T00:39:00Z">
            <w:rPr/>
          </w:rPrChange>
        </w:rPr>
        <w:tab/>
        <w:t>oneM2M TS</w:t>
      </w:r>
      <w:r w:rsidR="002C43DF" w:rsidRPr="00CA1EA4">
        <w:rPr>
          <w:rFonts w:ascii="Times New Roman" w:hAnsi="Times New Roman" w:cs="Times New Roman"/>
          <w:sz w:val="20"/>
          <w:rPrChange w:id="3575" w:author="Wolfgang Granzow" w:date="2017-11-14T00:39:00Z">
            <w:rPr/>
          </w:rPrChange>
        </w:rPr>
        <w:t>-</w:t>
      </w:r>
      <w:r w:rsidRPr="00CA1EA4">
        <w:rPr>
          <w:rFonts w:ascii="Times New Roman" w:hAnsi="Times New Roman" w:cs="Times New Roman"/>
          <w:sz w:val="20"/>
          <w:rPrChange w:id="3576" w:author="Wolfgang Granzow" w:date="2017-11-14T00:39:00Z">
            <w:rPr/>
          </w:rPrChange>
        </w:rPr>
        <w:t>0001: "Functional Architecture".</w:t>
      </w:r>
    </w:p>
    <w:p w14:paraId="023BFED9" w14:textId="30030646" w:rsidR="001F451A" w:rsidRPr="00CA1EA4" w:rsidRDefault="001F451A" w:rsidP="001F451A">
      <w:pPr>
        <w:rPr>
          <w:rFonts w:ascii="Times New Roman" w:hAnsi="Times New Roman" w:cs="Times New Roman"/>
          <w:sz w:val="20"/>
          <w:rPrChange w:id="3577" w:author="Wolfgang Granzow" w:date="2017-11-14T00:39:00Z">
            <w:rPr/>
          </w:rPrChange>
        </w:rPr>
      </w:pPr>
      <w:r w:rsidRPr="00CA1EA4">
        <w:rPr>
          <w:rFonts w:ascii="Times New Roman" w:hAnsi="Times New Roman" w:cs="Times New Roman"/>
          <w:sz w:val="20"/>
          <w:rPrChange w:id="3578" w:author="Wolfgang Granzow" w:date="2017-11-14T00:39:00Z">
            <w:rPr/>
          </w:rPrChange>
        </w:rPr>
        <w:t>[i.3]</w:t>
      </w:r>
      <w:r w:rsidRPr="00CA1EA4">
        <w:rPr>
          <w:rFonts w:ascii="Times New Roman" w:hAnsi="Times New Roman" w:cs="Times New Roman"/>
          <w:sz w:val="20"/>
          <w:rPrChange w:id="3579" w:author="Wolfgang Granzow" w:date="2017-11-14T00:39:00Z">
            <w:rPr/>
          </w:rPrChange>
        </w:rPr>
        <w:tab/>
      </w:r>
      <w:r w:rsidRPr="00CA1EA4">
        <w:rPr>
          <w:rFonts w:ascii="Times New Roman" w:hAnsi="Times New Roman" w:cs="Times New Roman"/>
          <w:sz w:val="20"/>
          <w:rPrChange w:id="3580" w:author="Wolfgang Granzow" w:date="2017-11-14T00:39:00Z">
            <w:rPr/>
          </w:rPrChange>
        </w:rPr>
        <w:tab/>
        <w:t>oneM2M TS</w:t>
      </w:r>
      <w:r w:rsidR="002C43DF" w:rsidRPr="00CA1EA4">
        <w:rPr>
          <w:rFonts w:ascii="Times New Roman" w:hAnsi="Times New Roman" w:cs="Times New Roman"/>
          <w:sz w:val="20"/>
          <w:rPrChange w:id="3581" w:author="Wolfgang Granzow" w:date="2017-11-14T00:39:00Z">
            <w:rPr/>
          </w:rPrChange>
        </w:rPr>
        <w:t>-</w:t>
      </w:r>
      <w:r w:rsidRPr="00CA1EA4">
        <w:rPr>
          <w:rFonts w:ascii="Times New Roman" w:hAnsi="Times New Roman" w:cs="Times New Roman"/>
          <w:sz w:val="20"/>
          <w:rPrChange w:id="3582" w:author="Wolfgang Granzow" w:date="2017-11-14T00:39:00Z">
            <w:rPr/>
          </w:rPrChange>
        </w:rPr>
        <w:t>0004: "Service Layer Core protocol Specification”.</w:t>
      </w:r>
    </w:p>
    <w:p w14:paraId="52AC6E1F" w14:textId="1B54663A" w:rsidR="001F451A" w:rsidRPr="00CA1EA4" w:rsidRDefault="001F451A" w:rsidP="001F451A">
      <w:pPr>
        <w:rPr>
          <w:rFonts w:ascii="Times New Roman" w:hAnsi="Times New Roman" w:cs="Times New Roman"/>
          <w:sz w:val="20"/>
          <w:rPrChange w:id="3583" w:author="Wolfgang Granzow" w:date="2017-11-14T00:39:00Z">
            <w:rPr/>
          </w:rPrChange>
        </w:rPr>
      </w:pPr>
      <w:r w:rsidRPr="00CA1EA4">
        <w:rPr>
          <w:rFonts w:ascii="Times New Roman" w:hAnsi="Times New Roman" w:cs="Times New Roman"/>
          <w:sz w:val="20"/>
          <w:rPrChange w:id="3584" w:author="Wolfgang Granzow" w:date="2017-11-14T00:39:00Z">
            <w:rPr/>
          </w:rPrChange>
        </w:rPr>
        <w:t>[i.4]</w:t>
      </w:r>
      <w:r w:rsidRPr="00CA1EA4">
        <w:rPr>
          <w:rFonts w:ascii="Times New Roman" w:hAnsi="Times New Roman" w:cs="Times New Roman"/>
          <w:sz w:val="20"/>
          <w:rPrChange w:id="3585" w:author="Wolfgang Granzow" w:date="2017-11-14T00:39:00Z">
            <w:rPr/>
          </w:rPrChange>
        </w:rPr>
        <w:tab/>
      </w:r>
      <w:r w:rsidRPr="00CA1EA4">
        <w:rPr>
          <w:rFonts w:ascii="Times New Roman" w:hAnsi="Times New Roman" w:cs="Times New Roman"/>
          <w:sz w:val="20"/>
          <w:rPrChange w:id="3586" w:author="Wolfgang Granzow" w:date="2017-11-14T00:39:00Z">
            <w:rPr/>
          </w:rPrChange>
        </w:rPr>
        <w:tab/>
        <w:t>oneM2M TS</w:t>
      </w:r>
      <w:r w:rsidR="002C43DF" w:rsidRPr="00CA1EA4">
        <w:rPr>
          <w:rFonts w:ascii="Times New Roman" w:hAnsi="Times New Roman" w:cs="Times New Roman"/>
          <w:sz w:val="20"/>
          <w:rPrChange w:id="3587" w:author="Wolfgang Granzow" w:date="2017-11-14T00:39:00Z">
            <w:rPr/>
          </w:rPrChange>
        </w:rPr>
        <w:t>-</w:t>
      </w:r>
      <w:r w:rsidRPr="00CA1EA4">
        <w:rPr>
          <w:rFonts w:ascii="Times New Roman" w:hAnsi="Times New Roman" w:cs="Times New Roman"/>
          <w:sz w:val="20"/>
          <w:rPrChange w:id="3588" w:author="Wolfgang Granzow" w:date="2017-11-14T00:39:00Z">
            <w:rPr/>
          </w:rPrChange>
        </w:rPr>
        <w:t>0003: "Security Solutions".</w:t>
      </w:r>
    </w:p>
    <w:p w14:paraId="3C098A4F" w14:textId="7F735DF5" w:rsidR="001F451A" w:rsidRPr="00CA1EA4" w:rsidRDefault="001F451A" w:rsidP="001F451A">
      <w:pPr>
        <w:rPr>
          <w:rFonts w:ascii="Times New Roman" w:hAnsi="Times New Roman" w:cs="Times New Roman"/>
          <w:sz w:val="20"/>
          <w:rPrChange w:id="3589" w:author="Wolfgang Granzow" w:date="2017-11-14T00:39:00Z">
            <w:rPr/>
          </w:rPrChange>
        </w:rPr>
      </w:pPr>
      <w:r w:rsidRPr="00CA1EA4">
        <w:rPr>
          <w:rFonts w:ascii="Times New Roman" w:hAnsi="Times New Roman" w:cs="Times New Roman"/>
          <w:sz w:val="20"/>
          <w:rPrChange w:id="3590" w:author="Wolfgang Granzow" w:date="2017-11-14T00:39:00Z">
            <w:rPr/>
          </w:rPrChange>
        </w:rPr>
        <w:t>[i.5]</w:t>
      </w:r>
      <w:r w:rsidRPr="00CA1EA4">
        <w:rPr>
          <w:rFonts w:ascii="Times New Roman" w:hAnsi="Times New Roman" w:cs="Times New Roman"/>
          <w:sz w:val="20"/>
          <w:rPrChange w:id="3591" w:author="Wolfgang Granzow" w:date="2017-11-14T00:39:00Z">
            <w:rPr/>
          </w:rPrChange>
        </w:rPr>
        <w:tab/>
      </w:r>
      <w:r w:rsidRPr="00CA1EA4">
        <w:rPr>
          <w:rFonts w:ascii="Times New Roman" w:hAnsi="Times New Roman" w:cs="Times New Roman"/>
          <w:sz w:val="20"/>
          <w:rPrChange w:id="3592" w:author="Wolfgang Granzow" w:date="2017-11-14T00:39:00Z">
            <w:rPr/>
          </w:rPrChange>
        </w:rPr>
        <w:tab/>
        <w:t>oneM2M TS</w:t>
      </w:r>
      <w:r w:rsidR="002C43DF" w:rsidRPr="00CA1EA4">
        <w:rPr>
          <w:rFonts w:ascii="Times New Roman" w:hAnsi="Times New Roman" w:cs="Times New Roman"/>
          <w:sz w:val="20"/>
          <w:rPrChange w:id="3593" w:author="Wolfgang Granzow" w:date="2017-11-14T00:39:00Z">
            <w:rPr/>
          </w:rPrChange>
        </w:rPr>
        <w:t>-</w:t>
      </w:r>
      <w:r w:rsidRPr="00CA1EA4">
        <w:rPr>
          <w:rFonts w:ascii="Times New Roman" w:hAnsi="Times New Roman" w:cs="Times New Roman"/>
          <w:sz w:val="20"/>
          <w:rPrChange w:id="3594" w:author="Wolfgang Granzow" w:date="2017-11-14T00:39:00Z">
            <w:rPr/>
          </w:rPrChange>
        </w:rPr>
        <w:t>0011: "Common Terminology".</w:t>
      </w:r>
    </w:p>
    <w:p w14:paraId="0EADE6AF" w14:textId="7B1E5EEF" w:rsidR="001F451A" w:rsidRPr="00CA1EA4" w:rsidRDefault="001F451A" w:rsidP="001F451A">
      <w:pPr>
        <w:rPr>
          <w:ins w:id="3595" w:author="Wolfgang Granzow" w:date="2017-10-19T16:48:00Z"/>
          <w:rFonts w:ascii="Times New Roman" w:hAnsi="Times New Roman" w:cs="Times New Roman"/>
          <w:sz w:val="20"/>
          <w:rPrChange w:id="3596" w:author="Wolfgang Granzow" w:date="2017-11-14T00:39:00Z">
            <w:rPr>
              <w:ins w:id="3597" w:author="Wolfgang Granzow" w:date="2017-10-19T16:48:00Z"/>
            </w:rPr>
          </w:rPrChange>
        </w:rPr>
      </w:pPr>
      <w:r w:rsidRPr="00CA1EA4">
        <w:rPr>
          <w:rFonts w:ascii="Times New Roman" w:hAnsi="Times New Roman" w:cs="Times New Roman"/>
          <w:sz w:val="20"/>
          <w:rPrChange w:id="3598" w:author="Wolfgang Granzow" w:date="2017-11-14T00:39:00Z">
            <w:rPr/>
          </w:rPrChange>
        </w:rPr>
        <w:t>[i.6]</w:t>
      </w:r>
      <w:r w:rsidRPr="00CA1EA4">
        <w:rPr>
          <w:rFonts w:ascii="Times New Roman" w:hAnsi="Times New Roman" w:cs="Times New Roman"/>
          <w:sz w:val="20"/>
          <w:rPrChange w:id="3599" w:author="Wolfgang Granzow" w:date="2017-11-14T00:39:00Z">
            <w:rPr/>
          </w:rPrChange>
        </w:rPr>
        <w:tab/>
      </w:r>
      <w:r w:rsidRPr="00CA1EA4">
        <w:rPr>
          <w:rFonts w:ascii="Times New Roman" w:hAnsi="Times New Roman" w:cs="Times New Roman"/>
          <w:sz w:val="20"/>
          <w:rPrChange w:id="3600" w:author="Wolfgang Granzow" w:date="2017-11-14T00:39:00Z">
            <w:rPr/>
          </w:rPrChange>
        </w:rPr>
        <w:tab/>
        <w:t>oneM2M TR</w:t>
      </w:r>
      <w:r w:rsidR="002C43DF" w:rsidRPr="00CA1EA4">
        <w:rPr>
          <w:rFonts w:ascii="Times New Roman" w:hAnsi="Times New Roman" w:cs="Times New Roman"/>
          <w:sz w:val="20"/>
          <w:rPrChange w:id="3601" w:author="Wolfgang Granzow" w:date="2017-11-14T00:39:00Z">
            <w:rPr/>
          </w:rPrChange>
        </w:rPr>
        <w:t>-</w:t>
      </w:r>
      <w:r w:rsidRPr="00CA1EA4">
        <w:rPr>
          <w:rFonts w:ascii="Times New Roman" w:hAnsi="Times New Roman" w:cs="Times New Roman"/>
          <w:sz w:val="20"/>
          <w:rPrChange w:id="3602" w:author="Wolfgang Granzow" w:date="2017-11-14T00:39:00Z">
            <w:rPr/>
          </w:rPrChange>
        </w:rPr>
        <w:t>0025: "Application Developer Guide"</w:t>
      </w:r>
    </w:p>
    <w:p w14:paraId="40778BAF" w14:textId="53ACC994" w:rsidR="001F451A" w:rsidRPr="00CA1EA4" w:rsidRDefault="001F451A" w:rsidP="001F451A">
      <w:pPr>
        <w:rPr>
          <w:ins w:id="3603" w:author="Wolfgang Granzow" w:date="2017-10-19T16:51:00Z"/>
          <w:rFonts w:ascii="Times New Roman" w:hAnsi="Times New Roman" w:cs="Times New Roman"/>
          <w:sz w:val="20"/>
          <w:rPrChange w:id="3604" w:author="Wolfgang Granzow" w:date="2017-11-14T00:39:00Z">
            <w:rPr>
              <w:ins w:id="3605" w:author="Wolfgang Granzow" w:date="2017-10-19T16:51:00Z"/>
            </w:rPr>
          </w:rPrChange>
        </w:rPr>
      </w:pPr>
      <w:ins w:id="3606" w:author="Wolfgang Granzow" w:date="2017-10-19T16:48:00Z">
        <w:r w:rsidRPr="00CA1EA4">
          <w:rPr>
            <w:rFonts w:ascii="Times New Roman" w:hAnsi="Times New Roman" w:cs="Times New Roman"/>
            <w:sz w:val="20"/>
            <w:rPrChange w:id="3607" w:author="Wolfgang Granzow" w:date="2017-11-14T00:39:00Z">
              <w:rPr/>
            </w:rPrChange>
          </w:rPr>
          <w:t>[i.7]</w:t>
        </w:r>
        <w:r w:rsidRPr="00CA1EA4">
          <w:rPr>
            <w:rFonts w:ascii="Times New Roman" w:hAnsi="Times New Roman" w:cs="Times New Roman"/>
            <w:sz w:val="20"/>
            <w:rPrChange w:id="3608" w:author="Wolfgang Granzow" w:date="2017-11-14T00:39:00Z">
              <w:rPr/>
            </w:rPrChange>
          </w:rPr>
          <w:tab/>
        </w:r>
        <w:r w:rsidRPr="00CA1EA4">
          <w:rPr>
            <w:rFonts w:ascii="Times New Roman" w:hAnsi="Times New Roman" w:cs="Times New Roman"/>
            <w:sz w:val="20"/>
            <w:rPrChange w:id="3609" w:author="Wolfgang Granzow" w:date="2017-11-14T00:39:00Z">
              <w:rPr/>
            </w:rPrChange>
          </w:rPr>
          <w:tab/>
        </w:r>
      </w:ins>
      <w:ins w:id="3610" w:author="Wolfgang Granzow" w:date="2017-10-19T16:50:00Z">
        <w:r w:rsidRPr="00CA1EA4">
          <w:rPr>
            <w:rFonts w:ascii="Times New Roman" w:hAnsi="Times New Roman" w:cs="Times New Roman"/>
            <w:sz w:val="20"/>
            <w:rPrChange w:id="3611" w:author="Wolfgang Granzow" w:date="2017-11-14T00:39:00Z">
              <w:rPr/>
            </w:rPrChange>
          </w:rPr>
          <w:t>Stefan H. Holek</w:t>
        </w:r>
      </w:ins>
      <w:ins w:id="3612" w:author="Wolfgang Granzow" w:date="2017-10-19T16:49:00Z">
        <w:r w:rsidRPr="00CA1EA4">
          <w:rPr>
            <w:rFonts w:ascii="Times New Roman" w:hAnsi="Times New Roman" w:cs="Times New Roman"/>
            <w:sz w:val="20"/>
            <w:rPrChange w:id="3613" w:author="Wolfgang Granzow" w:date="2017-11-14T00:39:00Z">
              <w:rPr/>
            </w:rPrChange>
          </w:rPr>
          <w:t xml:space="preserve">: </w:t>
        </w:r>
      </w:ins>
      <w:ins w:id="3614" w:author="Wolfgang Granzow" w:date="2017-10-19T16:50:00Z">
        <w:r w:rsidRPr="00CA1EA4">
          <w:rPr>
            <w:rFonts w:ascii="Times New Roman" w:hAnsi="Times New Roman" w:cs="Times New Roman"/>
            <w:sz w:val="20"/>
            <w:rPrChange w:id="3615" w:author="Wolfgang Granzow" w:date="2017-11-14T00:39:00Z">
              <w:rPr/>
            </w:rPrChange>
          </w:rPr>
          <w:t>"OpenSSL PKI Tutorial", Release</w:t>
        </w:r>
      </w:ins>
      <w:ins w:id="3616" w:author="Wolfgang Granzow" w:date="2017-10-19T16:52:00Z">
        <w:r w:rsidRPr="00CA1EA4">
          <w:rPr>
            <w:rFonts w:ascii="Times New Roman" w:hAnsi="Times New Roman" w:cs="Times New Roman"/>
            <w:sz w:val="20"/>
            <w:rPrChange w:id="3617" w:author="Wolfgang Granzow" w:date="2017-11-14T00:39:00Z">
              <w:rPr/>
            </w:rPrChange>
          </w:rPr>
          <w:t xml:space="preserve"> </w:t>
        </w:r>
      </w:ins>
      <w:ins w:id="3618" w:author="Wolfgang Granzow" w:date="2017-10-19T16:50:00Z">
        <w:r w:rsidRPr="00CA1EA4">
          <w:rPr>
            <w:rFonts w:ascii="Times New Roman" w:hAnsi="Times New Roman" w:cs="Times New Roman"/>
            <w:sz w:val="20"/>
            <w:rPrChange w:id="3619" w:author="Wolfgang Granzow" w:date="2017-11-14T00:39:00Z">
              <w:rPr/>
            </w:rPrChange>
          </w:rPr>
          <w:t>v1.1, 13</w:t>
        </w:r>
      </w:ins>
      <w:r w:rsidR="002C43DF" w:rsidRPr="00CA1EA4">
        <w:rPr>
          <w:rFonts w:ascii="Times New Roman" w:hAnsi="Times New Roman" w:cs="Times New Roman"/>
          <w:sz w:val="20"/>
          <w:rPrChange w:id="3620" w:author="Wolfgang Granzow" w:date="2017-11-14T00:39:00Z">
            <w:rPr/>
          </w:rPrChange>
        </w:rPr>
        <w:t>-</w:t>
      </w:r>
      <w:ins w:id="3621" w:author="Wolfgang Granzow" w:date="2017-10-19T16:50:00Z">
        <w:r w:rsidRPr="00CA1EA4">
          <w:rPr>
            <w:rFonts w:ascii="Times New Roman" w:hAnsi="Times New Roman" w:cs="Times New Roman"/>
            <w:sz w:val="20"/>
            <w:rPrChange w:id="3622" w:author="Wolfgang Granzow" w:date="2017-11-14T00:39:00Z">
              <w:rPr/>
            </w:rPrChange>
          </w:rPr>
          <w:t>Aug</w:t>
        </w:r>
      </w:ins>
      <w:r w:rsidR="002C43DF" w:rsidRPr="00CA1EA4">
        <w:rPr>
          <w:rFonts w:ascii="Times New Roman" w:hAnsi="Times New Roman" w:cs="Times New Roman"/>
          <w:sz w:val="20"/>
          <w:rPrChange w:id="3623" w:author="Wolfgang Granzow" w:date="2017-11-14T00:39:00Z">
            <w:rPr/>
          </w:rPrChange>
        </w:rPr>
        <w:t>-</w:t>
      </w:r>
      <w:ins w:id="3624" w:author="Wolfgang Granzow" w:date="2017-10-19T16:50:00Z">
        <w:r w:rsidRPr="00CA1EA4">
          <w:rPr>
            <w:rFonts w:ascii="Times New Roman" w:hAnsi="Times New Roman" w:cs="Times New Roman"/>
            <w:sz w:val="20"/>
            <w:rPrChange w:id="3625" w:author="Wolfgang Granzow" w:date="2017-11-14T00:39:00Z">
              <w:rPr/>
            </w:rPrChange>
          </w:rPr>
          <w:t>2017</w:t>
        </w:r>
      </w:ins>
    </w:p>
    <w:p w14:paraId="265B80A4" w14:textId="66BC6809" w:rsidR="001F451A" w:rsidRPr="00CA1EA4" w:rsidRDefault="001F451A" w:rsidP="001F451A">
      <w:pPr>
        <w:rPr>
          <w:rFonts w:ascii="Times New Roman" w:hAnsi="Times New Roman" w:cs="Times New Roman"/>
          <w:sz w:val="20"/>
          <w:rPrChange w:id="3626" w:author="Wolfgang Granzow" w:date="2017-11-14T00:39:00Z">
            <w:rPr/>
          </w:rPrChange>
        </w:rPr>
      </w:pPr>
      <w:ins w:id="3627" w:author="Wolfgang Granzow" w:date="2017-10-19T16:51:00Z">
        <w:r w:rsidRPr="00CA1EA4">
          <w:rPr>
            <w:rFonts w:ascii="Times New Roman" w:hAnsi="Times New Roman" w:cs="Times New Roman"/>
            <w:sz w:val="20"/>
            <w:rPrChange w:id="3628" w:author="Wolfgang Granzow" w:date="2017-11-14T00:39:00Z">
              <w:rPr/>
            </w:rPrChange>
          </w:rPr>
          <w:t>[i.8]</w:t>
        </w:r>
        <w:r w:rsidRPr="00CA1EA4">
          <w:rPr>
            <w:rFonts w:ascii="Times New Roman" w:hAnsi="Times New Roman" w:cs="Times New Roman"/>
            <w:sz w:val="20"/>
            <w:rPrChange w:id="3629" w:author="Wolfgang Granzow" w:date="2017-11-14T00:39:00Z">
              <w:rPr/>
            </w:rPrChange>
          </w:rPr>
          <w:tab/>
        </w:r>
        <w:r w:rsidRPr="00CA1EA4">
          <w:rPr>
            <w:rFonts w:ascii="Times New Roman" w:hAnsi="Times New Roman" w:cs="Times New Roman"/>
            <w:sz w:val="20"/>
            <w:rPrChange w:id="3630" w:author="Wolfgang Granzow" w:date="2017-11-14T00:39:00Z">
              <w:rPr/>
            </w:rPrChange>
          </w:rPr>
          <w:tab/>
        </w:r>
      </w:ins>
      <w:ins w:id="3631" w:author="Wolfgang Granzow" w:date="2017-10-19T16:52:00Z">
        <w:r w:rsidRPr="00CA1EA4">
          <w:rPr>
            <w:rFonts w:ascii="Times New Roman" w:hAnsi="Times New Roman" w:cs="Times New Roman"/>
            <w:sz w:val="20"/>
            <w:rPrChange w:id="3632" w:author="Wolfgang Granzow" w:date="2017-11-14T00:39:00Z">
              <w:rPr/>
            </w:rPrChange>
          </w:rPr>
          <w:t>Ivan Ristić</w:t>
        </w:r>
      </w:ins>
      <w:ins w:id="3633" w:author="Wolfgang Granzow" w:date="2017-10-19T16:51:00Z">
        <w:r w:rsidRPr="00CA1EA4">
          <w:rPr>
            <w:rFonts w:ascii="Times New Roman" w:hAnsi="Times New Roman" w:cs="Times New Roman"/>
            <w:sz w:val="20"/>
            <w:rPrChange w:id="3634" w:author="Wolfgang Granzow" w:date="2017-11-14T00:39:00Z">
              <w:rPr/>
            </w:rPrChange>
          </w:rPr>
          <w:t xml:space="preserve">: "OpenSSL Cookbook ", </w:t>
        </w:r>
      </w:ins>
      <w:ins w:id="3635" w:author="Wolfgang Granzow" w:date="2017-10-19T16:53:00Z">
        <w:r w:rsidRPr="00CA1EA4">
          <w:rPr>
            <w:rFonts w:ascii="Times New Roman" w:hAnsi="Times New Roman" w:cs="Times New Roman"/>
            <w:sz w:val="20"/>
            <w:rPrChange w:id="3636" w:author="Wolfgang Granzow" w:date="2017-11-14T00:39:00Z">
              <w:rPr/>
            </w:rPrChange>
          </w:rPr>
          <w:t xml:space="preserve">Version </w:t>
        </w:r>
      </w:ins>
      <w:ins w:id="3637" w:author="Wolfgang Granzow" w:date="2017-10-19T16:51:00Z">
        <w:r w:rsidRPr="00CA1EA4">
          <w:rPr>
            <w:rFonts w:ascii="Times New Roman" w:hAnsi="Times New Roman" w:cs="Times New Roman"/>
            <w:sz w:val="20"/>
            <w:rPrChange w:id="3638" w:author="Wolfgang Granzow" w:date="2017-11-14T00:39:00Z">
              <w:rPr/>
            </w:rPrChange>
          </w:rPr>
          <w:t xml:space="preserve">1.1, </w:t>
        </w:r>
      </w:ins>
      <w:ins w:id="3639" w:author="Wolfgang Granzow" w:date="2017-10-19T16:53:00Z">
        <w:r w:rsidRPr="00CA1EA4">
          <w:rPr>
            <w:rFonts w:ascii="Times New Roman" w:hAnsi="Times New Roman" w:cs="Times New Roman"/>
            <w:sz w:val="20"/>
            <w:rPrChange w:id="3640" w:author="Wolfgang Granzow" w:date="2017-11-14T00:39:00Z">
              <w:rPr/>
            </w:rPrChange>
          </w:rPr>
          <w:t>Oct</w:t>
        </w:r>
      </w:ins>
      <w:r w:rsidR="002C43DF" w:rsidRPr="00CA1EA4">
        <w:rPr>
          <w:rFonts w:ascii="Times New Roman" w:hAnsi="Times New Roman" w:cs="Times New Roman"/>
          <w:sz w:val="20"/>
          <w:rPrChange w:id="3641" w:author="Wolfgang Granzow" w:date="2017-11-14T00:39:00Z">
            <w:rPr/>
          </w:rPrChange>
        </w:rPr>
        <w:t>-</w:t>
      </w:r>
      <w:ins w:id="3642" w:author="Wolfgang Granzow" w:date="2017-10-19T16:51:00Z">
        <w:r w:rsidRPr="00CA1EA4">
          <w:rPr>
            <w:rFonts w:ascii="Times New Roman" w:hAnsi="Times New Roman" w:cs="Times New Roman"/>
            <w:sz w:val="20"/>
            <w:rPrChange w:id="3643" w:author="Wolfgang Granzow" w:date="2017-11-14T00:39:00Z">
              <w:rPr/>
            </w:rPrChange>
          </w:rPr>
          <w:t>2013</w:t>
        </w:r>
      </w:ins>
    </w:p>
    <w:p w14:paraId="14CC3CC4" w14:textId="29A3ECD1" w:rsidR="00236C4A" w:rsidRPr="00CA1EA4" w:rsidRDefault="00236C4A" w:rsidP="00236C4A">
      <w:pPr>
        <w:rPr>
          <w:ins w:id="3644" w:author="Wolfgang Granzow" w:date="2017-11-06T02:15:00Z"/>
          <w:rFonts w:ascii="Times New Roman" w:hAnsi="Times New Roman" w:cs="Times New Roman"/>
          <w:sz w:val="20"/>
          <w:rPrChange w:id="3645" w:author="Wolfgang Granzow" w:date="2017-11-14T00:39:00Z">
            <w:rPr>
              <w:ins w:id="3646" w:author="Wolfgang Granzow" w:date="2017-11-06T02:15:00Z"/>
            </w:rPr>
          </w:rPrChange>
        </w:rPr>
      </w:pPr>
      <w:ins w:id="3647" w:author="Wolfgang Granzow" w:date="2017-10-19T16:51:00Z">
        <w:r w:rsidRPr="00CA1EA4">
          <w:rPr>
            <w:rFonts w:ascii="Times New Roman" w:hAnsi="Times New Roman" w:cs="Times New Roman"/>
            <w:sz w:val="20"/>
            <w:rPrChange w:id="3648" w:author="Wolfgang Granzow" w:date="2017-11-14T00:39:00Z">
              <w:rPr/>
            </w:rPrChange>
          </w:rPr>
          <w:t>[i.</w:t>
        </w:r>
      </w:ins>
      <w:ins w:id="3649" w:author="Wolfgang Granzow" w:date="2017-10-19T21:12:00Z">
        <w:r w:rsidRPr="00CA1EA4">
          <w:rPr>
            <w:rFonts w:ascii="Times New Roman" w:hAnsi="Times New Roman" w:cs="Times New Roman"/>
            <w:sz w:val="20"/>
            <w:rPrChange w:id="3650" w:author="Wolfgang Granzow" w:date="2017-11-14T00:39:00Z">
              <w:rPr/>
            </w:rPrChange>
          </w:rPr>
          <w:t>9</w:t>
        </w:r>
      </w:ins>
      <w:ins w:id="3651" w:author="Wolfgang Granzow" w:date="2017-10-19T16:51:00Z">
        <w:r w:rsidRPr="00CA1EA4">
          <w:rPr>
            <w:rFonts w:ascii="Times New Roman" w:hAnsi="Times New Roman" w:cs="Times New Roman"/>
            <w:sz w:val="20"/>
            <w:rPrChange w:id="3652" w:author="Wolfgang Granzow" w:date="2017-11-14T00:39:00Z">
              <w:rPr/>
            </w:rPrChange>
          </w:rPr>
          <w:t>]</w:t>
        </w:r>
        <w:r w:rsidRPr="00CA1EA4">
          <w:rPr>
            <w:rFonts w:ascii="Times New Roman" w:hAnsi="Times New Roman" w:cs="Times New Roman"/>
            <w:sz w:val="20"/>
            <w:rPrChange w:id="3653" w:author="Wolfgang Granzow" w:date="2017-11-14T00:39:00Z">
              <w:rPr/>
            </w:rPrChange>
          </w:rPr>
          <w:tab/>
        </w:r>
        <w:r w:rsidRPr="00CA1EA4">
          <w:rPr>
            <w:rFonts w:ascii="Times New Roman" w:hAnsi="Times New Roman" w:cs="Times New Roman"/>
            <w:sz w:val="20"/>
            <w:rPrChange w:id="3654" w:author="Wolfgang Granzow" w:date="2017-11-14T00:39:00Z">
              <w:rPr/>
            </w:rPrChange>
          </w:rPr>
          <w:tab/>
        </w:r>
      </w:ins>
      <w:ins w:id="3655" w:author="Wolfgang Granzow" w:date="2017-10-19T21:14:00Z">
        <w:r w:rsidRPr="00CA1EA4">
          <w:rPr>
            <w:rFonts w:ascii="Times New Roman" w:hAnsi="Times New Roman" w:cs="Times New Roman"/>
            <w:sz w:val="20"/>
            <w:rPrChange w:id="3656" w:author="Wolfgang Granzow" w:date="2017-11-14T00:39:00Z">
              <w:rPr/>
            </w:rPrChange>
          </w:rPr>
          <w:t xml:space="preserve">OpenSSL User Manual, </w:t>
        </w:r>
      </w:ins>
      <w:ins w:id="3657" w:author="Wolfgang Granzow" w:date="2017-11-06T02:15:00Z">
        <w:r w:rsidR="007A63D6" w:rsidRPr="00CA1EA4">
          <w:rPr>
            <w:rFonts w:ascii="Times New Roman" w:hAnsi="Times New Roman" w:cs="Times New Roman"/>
            <w:sz w:val="20"/>
            <w:rPrChange w:id="3658" w:author="Wolfgang Granzow" w:date="2017-11-14T00:39:00Z">
              <w:rPr/>
            </w:rPrChange>
          </w:rPr>
          <w:fldChar w:fldCharType="begin"/>
        </w:r>
        <w:r w:rsidR="007A63D6" w:rsidRPr="00CA1EA4">
          <w:rPr>
            <w:rFonts w:ascii="Times New Roman" w:hAnsi="Times New Roman" w:cs="Times New Roman"/>
            <w:sz w:val="20"/>
            <w:rPrChange w:id="3659" w:author="Wolfgang Granzow" w:date="2017-11-14T00:39:00Z">
              <w:rPr/>
            </w:rPrChange>
          </w:rPr>
          <w:instrText xml:space="preserve"> HYPERLINK "</w:instrText>
        </w:r>
      </w:ins>
      <w:ins w:id="3660" w:author="Wolfgang Granzow" w:date="2017-10-19T21:14:00Z">
        <w:r w:rsidR="007A63D6" w:rsidRPr="00CA1EA4">
          <w:rPr>
            <w:rFonts w:ascii="Times New Roman" w:hAnsi="Times New Roman" w:cs="Times New Roman"/>
            <w:sz w:val="20"/>
            <w:rPrChange w:id="3661" w:author="Wolfgang Granzow" w:date="2017-11-14T00:39:00Z">
              <w:rPr>
                <w:highlight w:val="yellow"/>
              </w:rPr>
            </w:rPrChange>
          </w:rPr>
          <w:instrText>https://www.openssl.org/docs/manmaster/man1/ciphers.html</w:instrText>
        </w:r>
      </w:ins>
      <w:ins w:id="3662" w:author="Wolfgang Granzow" w:date="2017-11-06T02:15:00Z">
        <w:r w:rsidR="007A63D6" w:rsidRPr="00CA1EA4">
          <w:rPr>
            <w:rFonts w:ascii="Times New Roman" w:hAnsi="Times New Roman" w:cs="Times New Roman"/>
            <w:sz w:val="20"/>
            <w:rPrChange w:id="3663" w:author="Wolfgang Granzow" w:date="2017-11-14T00:39:00Z">
              <w:rPr/>
            </w:rPrChange>
          </w:rPr>
          <w:instrText xml:space="preserve">" </w:instrText>
        </w:r>
        <w:r w:rsidR="007A63D6" w:rsidRPr="00CA1EA4">
          <w:rPr>
            <w:rFonts w:ascii="Times New Roman" w:hAnsi="Times New Roman" w:cs="Times New Roman"/>
            <w:sz w:val="20"/>
            <w:rPrChange w:id="3664" w:author="Wolfgang Granzow" w:date="2017-11-14T00:39:00Z">
              <w:rPr/>
            </w:rPrChange>
          </w:rPr>
          <w:fldChar w:fldCharType="separate"/>
        </w:r>
      </w:ins>
      <w:r w:rsidR="007A63D6" w:rsidRPr="00CA1EA4">
        <w:rPr>
          <w:rStyle w:val="Hyperlink"/>
          <w:rFonts w:ascii="Times New Roman" w:hAnsi="Times New Roman" w:cs="Times New Roman"/>
          <w:sz w:val="20"/>
          <w:rPrChange w:id="3665" w:author="Wolfgang Granzow" w:date="2017-11-14T00:39:00Z">
            <w:rPr>
              <w:highlight w:val="yellow"/>
            </w:rPr>
          </w:rPrChange>
        </w:rPr>
        <w:t>https://www.openssl.org/docs/manmaster/man1/ciphers.html</w:t>
      </w:r>
      <w:ins w:id="3666" w:author="Wolfgang Granzow" w:date="2017-11-06T02:15:00Z">
        <w:r w:rsidR="007A63D6" w:rsidRPr="00CA1EA4">
          <w:rPr>
            <w:rFonts w:ascii="Times New Roman" w:hAnsi="Times New Roman" w:cs="Times New Roman"/>
            <w:sz w:val="20"/>
            <w:rPrChange w:id="3667" w:author="Wolfgang Granzow" w:date="2017-11-14T00:39:00Z">
              <w:rPr/>
            </w:rPrChange>
          </w:rPr>
          <w:fldChar w:fldCharType="end"/>
        </w:r>
      </w:ins>
    </w:p>
    <w:p w14:paraId="4A685101" w14:textId="681EF4B5" w:rsidR="007A63D6" w:rsidRPr="00CA1EA4" w:rsidRDefault="007A63D6" w:rsidP="00236C4A">
      <w:pPr>
        <w:rPr>
          <w:rFonts w:ascii="Times New Roman" w:hAnsi="Times New Roman" w:cs="Times New Roman"/>
          <w:sz w:val="20"/>
          <w:rPrChange w:id="3668" w:author="Wolfgang Granzow" w:date="2017-11-14T00:39:00Z">
            <w:rPr/>
          </w:rPrChange>
        </w:rPr>
      </w:pPr>
      <w:ins w:id="3669" w:author="Wolfgang Granzow" w:date="2017-11-06T02:15:00Z">
        <w:r w:rsidRPr="00CA1EA4">
          <w:rPr>
            <w:rFonts w:ascii="Times New Roman" w:hAnsi="Times New Roman" w:cs="Times New Roman"/>
            <w:sz w:val="20"/>
            <w:rPrChange w:id="3670" w:author="Wolfgang Granzow" w:date="2017-11-14T00:39:00Z">
              <w:rPr/>
            </w:rPrChange>
          </w:rPr>
          <w:t>[i.10]</w:t>
        </w:r>
        <w:r w:rsidRPr="00CA1EA4">
          <w:rPr>
            <w:rFonts w:ascii="Times New Roman" w:hAnsi="Times New Roman" w:cs="Times New Roman"/>
            <w:sz w:val="20"/>
            <w:rPrChange w:id="3671" w:author="Wolfgang Granzow" w:date="2017-11-14T00:39:00Z">
              <w:rPr/>
            </w:rPrChange>
          </w:rPr>
          <w:tab/>
        </w:r>
        <w:r w:rsidRPr="00CA1EA4">
          <w:rPr>
            <w:rFonts w:ascii="Times New Roman" w:hAnsi="Times New Roman" w:cs="Times New Roman"/>
            <w:sz w:val="20"/>
            <w:rPrChange w:id="3672" w:author="Wolfgang Granzow" w:date="2017-11-14T00:39:00Z">
              <w:rPr/>
            </w:rPrChange>
          </w:rPr>
          <w:tab/>
          <w:t>oneM2M TS</w:t>
        </w:r>
      </w:ins>
      <w:r w:rsidR="002C43DF" w:rsidRPr="00CA1EA4">
        <w:rPr>
          <w:rFonts w:ascii="Times New Roman" w:hAnsi="Times New Roman" w:cs="Times New Roman"/>
          <w:sz w:val="20"/>
          <w:rPrChange w:id="3673" w:author="Wolfgang Granzow" w:date="2017-11-14T00:39:00Z">
            <w:rPr/>
          </w:rPrChange>
        </w:rPr>
        <w:t>-</w:t>
      </w:r>
      <w:ins w:id="3674" w:author="Wolfgang Granzow" w:date="2017-11-06T02:15:00Z">
        <w:r w:rsidRPr="00CA1EA4">
          <w:rPr>
            <w:rFonts w:ascii="Times New Roman" w:hAnsi="Times New Roman" w:cs="Times New Roman"/>
            <w:sz w:val="20"/>
            <w:rPrChange w:id="3675" w:author="Wolfgang Granzow" w:date="2017-11-14T00:39:00Z">
              <w:rPr/>
            </w:rPrChange>
          </w:rPr>
          <w:t>0032: "MAF and MEF Interface Specification"</w:t>
        </w:r>
      </w:ins>
    </w:p>
    <w:p w14:paraId="750D2834" w14:textId="77777777" w:rsidR="00236C4A" w:rsidRPr="00CA1EA4" w:rsidRDefault="00236C4A" w:rsidP="001F451A">
      <w:pPr>
        <w:rPr>
          <w:rFonts w:ascii="Times New Roman" w:hAnsi="Times New Roman" w:cs="Times New Roman"/>
          <w:sz w:val="20"/>
          <w:rPrChange w:id="3676" w:author="Wolfgang Granzow" w:date="2017-11-14T00:39:00Z">
            <w:rPr/>
          </w:rPrChange>
        </w:rPr>
      </w:pPr>
    </w:p>
    <w:p w14:paraId="6D8D7258" w14:textId="77777777" w:rsidR="008C4B9D" w:rsidRPr="001F451A" w:rsidRDefault="008C4B9D" w:rsidP="0053319B">
      <w:pPr>
        <w:rPr>
          <w:lang w:eastAsia="zh-CN"/>
        </w:rPr>
      </w:pPr>
    </w:p>
    <w:p w14:paraId="42DB7B9B" w14:textId="769828B5"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3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9"/>
      <w:footerReference w:type="default" r:id="rId20"/>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5" w:author="Wolfgang Granzow" w:date="2017-02-22T15:29:00Z" w:initials="WG">
    <w:p w14:paraId="5B99BC8A" w14:textId="77777777" w:rsidR="00A67BEF" w:rsidRDefault="00A67BEF" w:rsidP="00F10847">
      <w:pPr>
        <w:pStyle w:val="CommentText"/>
      </w:pPr>
      <w:r>
        <w:rPr>
          <w:rStyle w:val="CommentReference"/>
        </w:rPr>
        <w:annotationRef/>
      </w:r>
      <w:r>
        <w:rPr>
          <w:noProof/>
        </w:rPr>
        <w:t xml:space="preserve">Text will be provided once we have agreed on Clause 7.1.2 which should serve as a template for the general  documentation style and the level of detail to be described </w:t>
      </w:r>
    </w:p>
  </w:comment>
  <w:comment w:id="768" w:author="Wolfgang Granzow" w:date="2017-02-22T15:29:00Z" w:initials="WG">
    <w:p w14:paraId="33E2DA31" w14:textId="77777777" w:rsidR="00A67BEF" w:rsidRDefault="00A67BEF" w:rsidP="00F10847">
      <w:pPr>
        <w:pStyle w:val="CommentText"/>
      </w:pPr>
      <w:r>
        <w:rPr>
          <w:rStyle w:val="CommentReference"/>
        </w:rPr>
        <w:annotationRef/>
      </w:r>
      <w:r>
        <w:rPr>
          <w:noProof/>
        </w:rPr>
        <w:t>MAF-base SAE shall be added when TS-0032 (MAF and MEF Interface specification is somewhat s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99BC8A" w15:done="0"/>
  <w15:commentEx w15:paraId="33E2D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99BC8A" w16cid:durableId="1D932AC1"/>
  <w16cid:commentId w16cid:paraId="33E2DA31" w16cid:durableId="1D932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0BD95B" w14:textId="77777777" w:rsidR="005B7C1A" w:rsidRDefault="005B7C1A">
      <w:r>
        <w:separator/>
      </w:r>
    </w:p>
  </w:endnote>
  <w:endnote w:type="continuationSeparator" w:id="0">
    <w:p w14:paraId="2BF79C5D" w14:textId="77777777" w:rsidR="005B7C1A" w:rsidRDefault="005B7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A67BEF" w:rsidRPr="00A143E3" w:rsidRDefault="00A67BEF"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BB0B5" w14:textId="77777777" w:rsidR="005B7C1A" w:rsidRDefault="005B7C1A">
      <w:r>
        <w:separator/>
      </w:r>
    </w:p>
  </w:footnote>
  <w:footnote w:type="continuationSeparator" w:id="0">
    <w:p w14:paraId="3A2FB519" w14:textId="77777777" w:rsidR="005B7C1A" w:rsidRDefault="005B7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2FEE2208" w:rsidR="00A67BEF" w:rsidRPr="00A143E3" w:rsidRDefault="00A67BEF" w:rsidP="00A143E3">
    <w:pPr>
      <w:tabs>
        <w:tab w:val="left" w:pos="284"/>
        <w:tab w:val="center" w:pos="4680"/>
        <w:tab w:val="right" w:pos="9360"/>
      </w:tabs>
      <w:spacing w:before="120"/>
      <w:rPr>
        <w:szCs w:val="24"/>
      </w:rPr>
    </w:pPr>
    <w:r w:rsidRPr="00A143E3">
      <w:rPr>
        <w:szCs w:val="24"/>
      </w:rPr>
      <w:t xml:space="preserve">Doc# </w:t>
    </w:r>
    <w:r w:rsidRPr="00A143E3">
      <w:rPr>
        <w:szCs w:val="24"/>
      </w:rPr>
      <w:fldChar w:fldCharType="begin"/>
    </w:r>
    <w:r w:rsidRPr="00A143E3">
      <w:rPr>
        <w:szCs w:val="24"/>
      </w:rPr>
      <w:instrText xml:space="preserve"> FILENAME </w:instrText>
    </w:r>
    <w:r w:rsidRPr="00A143E3">
      <w:rPr>
        <w:szCs w:val="24"/>
      </w:rPr>
      <w:fldChar w:fldCharType="separate"/>
    </w:r>
    <w:r w:rsidR="00E233CD">
      <w:rPr>
        <w:noProof/>
        <w:szCs w:val="24"/>
      </w:rPr>
      <w:t>TST-2017-0259R02-TR-0038_DeveloperGuide_CertBased_MAFbased_SAEF.docx</w:t>
    </w:r>
    <w:r w:rsidRPr="00A143E3">
      <w:rPr>
        <w:szCs w:val="24"/>
      </w:rPr>
      <w:fldChar w:fldCharType="end"/>
    </w:r>
  </w:p>
  <w:p w14:paraId="4727F6B8" w14:textId="77777777" w:rsidR="00A67BEF" w:rsidRDefault="00A67BEF"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F58E0820"/>
    <w:lvl w:ilvl="0">
      <w:start w:val="1"/>
      <w:numFmt w:val="decimal"/>
      <w:lvlText w:val="%1."/>
      <w:lvlJc w:val="left"/>
      <w:pPr>
        <w:ind w:left="360" w:hanging="360"/>
      </w:pPr>
      <w:rPr>
        <w:rFonts w:ascii="Times New Roman" w:hAnsi="Times New Roman" w:hint="default"/>
        <w:sz w:val="20"/>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224E2F"/>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E7CDE"/>
    <w:multiLevelType w:val="hybridMultilevel"/>
    <w:tmpl w:val="6472D3AC"/>
    <w:lvl w:ilvl="0" w:tplc="2AE63878">
      <w:start w:val="1"/>
      <w:numFmt w:val="decimal"/>
      <w:lvlText w:val="%1)"/>
      <w:lvlJc w:val="left"/>
      <w:pPr>
        <w:ind w:left="644" w:hanging="360"/>
      </w:pPr>
      <w:rPr>
        <w:rFonts w:ascii="Times New Roman" w:hAnsi="Times New Roman" w:hint="default"/>
        <w:sz w:val="20"/>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8"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984184"/>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E070EE5"/>
    <w:multiLevelType w:val="hybridMultilevel"/>
    <w:tmpl w:val="E9421E06"/>
    <w:lvl w:ilvl="0" w:tplc="46E63C1E">
      <w:start w:val="1"/>
      <w:numFmt w:val="decimal"/>
      <w:lvlText w:val="%1."/>
      <w:lvlJc w:val="left"/>
      <w:pPr>
        <w:ind w:left="720" w:hanging="360"/>
      </w:pPr>
      <w:rPr>
        <w:rFonts w:ascii="Times New Roman" w:hAnsi="Times New Roman"/>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476672"/>
    <w:multiLevelType w:val="hybridMultilevel"/>
    <w:tmpl w:val="C2A61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3"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7D33EF1"/>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67"/>
  </w:num>
  <w:num w:numId="3">
    <w:abstractNumId w:val="11"/>
  </w:num>
  <w:num w:numId="4">
    <w:abstractNumId w:val="26"/>
  </w:num>
  <w:num w:numId="5">
    <w:abstractNumId w:val="40"/>
  </w:num>
  <w:num w:numId="6">
    <w:abstractNumId w:val="2"/>
  </w:num>
  <w:num w:numId="7">
    <w:abstractNumId w:val="1"/>
  </w:num>
  <w:num w:numId="8">
    <w:abstractNumId w:val="0"/>
  </w:num>
  <w:num w:numId="9">
    <w:abstractNumId w:val="4"/>
  </w:num>
  <w:num w:numId="10">
    <w:abstractNumId w:val="36"/>
  </w:num>
  <w:num w:numId="11">
    <w:abstractNumId w:val="39"/>
  </w:num>
  <w:num w:numId="12">
    <w:abstractNumId w:val="60"/>
  </w:num>
  <w:num w:numId="13">
    <w:abstractNumId w:val="46"/>
  </w:num>
  <w:num w:numId="14">
    <w:abstractNumId w:val="61"/>
  </w:num>
  <w:num w:numId="15">
    <w:abstractNumId w:val="3"/>
  </w:num>
  <w:num w:numId="16">
    <w:abstractNumId w:val="47"/>
  </w:num>
  <w:num w:numId="17">
    <w:abstractNumId w:val="23"/>
  </w:num>
  <w:num w:numId="18">
    <w:abstractNumId w:val="50"/>
  </w:num>
  <w:num w:numId="19">
    <w:abstractNumId w:val="10"/>
  </w:num>
  <w:num w:numId="20">
    <w:abstractNumId w:val="32"/>
  </w:num>
  <w:num w:numId="21">
    <w:abstractNumId w:val="14"/>
  </w:num>
  <w:num w:numId="22">
    <w:abstractNumId w:val="12"/>
  </w:num>
  <w:num w:numId="23">
    <w:abstractNumId w:val="13"/>
  </w:num>
  <w:num w:numId="24">
    <w:abstractNumId w:val="42"/>
  </w:num>
  <w:num w:numId="25">
    <w:abstractNumId w:val="57"/>
  </w:num>
  <w:num w:numId="26">
    <w:abstractNumId w:val="5"/>
  </w:num>
  <w:num w:numId="27">
    <w:abstractNumId w:val="53"/>
  </w:num>
  <w:num w:numId="28">
    <w:abstractNumId w:val="16"/>
  </w:num>
  <w:num w:numId="29">
    <w:abstractNumId w:val="9"/>
  </w:num>
  <w:num w:numId="30">
    <w:abstractNumId w:val="28"/>
  </w:num>
  <w:num w:numId="31">
    <w:abstractNumId w:val="20"/>
  </w:num>
  <w:num w:numId="32">
    <w:abstractNumId w:val="21"/>
  </w:num>
  <w:num w:numId="33">
    <w:abstractNumId w:val="29"/>
  </w:num>
  <w:num w:numId="34">
    <w:abstractNumId w:val="15"/>
  </w:num>
  <w:num w:numId="35">
    <w:abstractNumId w:val="45"/>
  </w:num>
  <w:num w:numId="36">
    <w:abstractNumId w:val="63"/>
  </w:num>
  <w:num w:numId="37">
    <w:abstractNumId w:val="24"/>
  </w:num>
  <w:num w:numId="38">
    <w:abstractNumId w:val="19"/>
  </w:num>
  <w:num w:numId="39">
    <w:abstractNumId w:val="48"/>
  </w:num>
  <w:num w:numId="40">
    <w:abstractNumId w:val="6"/>
  </w:num>
  <w:num w:numId="41">
    <w:abstractNumId w:val="35"/>
  </w:num>
  <w:num w:numId="42">
    <w:abstractNumId w:val="8"/>
  </w:num>
  <w:num w:numId="43">
    <w:abstractNumId w:val="58"/>
  </w:num>
  <w:num w:numId="44">
    <w:abstractNumId w:val="51"/>
  </w:num>
  <w:num w:numId="45">
    <w:abstractNumId w:val="44"/>
  </w:num>
  <w:num w:numId="46">
    <w:abstractNumId w:val="41"/>
  </w:num>
  <w:num w:numId="47">
    <w:abstractNumId w:val="49"/>
  </w:num>
  <w:num w:numId="48">
    <w:abstractNumId w:val="37"/>
  </w:num>
  <w:num w:numId="49">
    <w:abstractNumId w:val="31"/>
  </w:num>
  <w:num w:numId="50">
    <w:abstractNumId w:val="55"/>
  </w:num>
  <w:num w:numId="51">
    <w:abstractNumId w:val="64"/>
  </w:num>
  <w:num w:numId="52">
    <w:abstractNumId w:val="17"/>
  </w:num>
  <w:num w:numId="53">
    <w:abstractNumId w:val="62"/>
  </w:num>
  <w:num w:numId="54">
    <w:abstractNumId w:val="66"/>
  </w:num>
  <w:num w:numId="55">
    <w:abstractNumId w:val="34"/>
  </w:num>
  <w:num w:numId="56">
    <w:abstractNumId w:val="18"/>
  </w:num>
  <w:num w:numId="57">
    <w:abstractNumId w:val="38"/>
  </w:num>
  <w:num w:numId="58">
    <w:abstractNumId w:val="33"/>
  </w:num>
  <w:num w:numId="59">
    <w:abstractNumId w:val="56"/>
  </w:num>
  <w:num w:numId="60">
    <w:abstractNumId w:val="19"/>
  </w:num>
  <w:num w:numId="61">
    <w:abstractNumId w:val="48"/>
  </w:num>
  <w:num w:numId="62">
    <w:abstractNumId w:val="24"/>
  </w:num>
  <w:num w:numId="63">
    <w:abstractNumId w:val="63"/>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8"/>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9"/>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1"/>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0"/>
  </w:num>
  <w:num w:numId="76">
    <w:abstractNumId w:val="43"/>
  </w:num>
  <w:num w:numId="77">
    <w:abstractNumId w:val="59"/>
  </w:num>
  <w:num w:numId="78">
    <w:abstractNumId w:val="27"/>
  </w:num>
  <w:num w:numId="79">
    <w:abstractNumId w:val="52"/>
  </w:num>
  <w:num w:numId="80">
    <w:abstractNumId w:val="25"/>
  </w:num>
  <w:num w:numId="81">
    <w:abstractNumId w:val="65"/>
  </w:num>
  <w:num w:numId="82">
    <w:abstractNumId w:val="7"/>
  </w:num>
  <w:num w:numId="83">
    <w:abstractNumId w:val="5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6BCD"/>
    <w:rsid w:val="00006FA7"/>
    <w:rsid w:val="0001220E"/>
    <w:rsid w:val="000128B3"/>
    <w:rsid w:val="00012A04"/>
    <w:rsid w:val="0001697B"/>
    <w:rsid w:val="00020F18"/>
    <w:rsid w:val="0002580A"/>
    <w:rsid w:val="0003701E"/>
    <w:rsid w:val="00037223"/>
    <w:rsid w:val="000436FE"/>
    <w:rsid w:val="00045BF3"/>
    <w:rsid w:val="00056086"/>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44FB"/>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5ABB"/>
    <w:rsid w:val="00154A8B"/>
    <w:rsid w:val="00155AE2"/>
    <w:rsid w:val="00156BD4"/>
    <w:rsid w:val="00161159"/>
    <w:rsid w:val="001615BC"/>
    <w:rsid w:val="00172BA1"/>
    <w:rsid w:val="00176436"/>
    <w:rsid w:val="00181E80"/>
    <w:rsid w:val="00183018"/>
    <w:rsid w:val="00186005"/>
    <w:rsid w:val="00187311"/>
    <w:rsid w:val="0018734F"/>
    <w:rsid w:val="00191E99"/>
    <w:rsid w:val="0019441E"/>
    <w:rsid w:val="0019681B"/>
    <w:rsid w:val="001A124D"/>
    <w:rsid w:val="001A5076"/>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44D0"/>
    <w:rsid w:val="001F451A"/>
    <w:rsid w:val="001F66B3"/>
    <w:rsid w:val="00202524"/>
    <w:rsid w:val="00202D72"/>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183C"/>
    <w:rsid w:val="002549AF"/>
    <w:rsid w:val="00254A11"/>
    <w:rsid w:val="002553B3"/>
    <w:rsid w:val="00255CAE"/>
    <w:rsid w:val="002638F8"/>
    <w:rsid w:val="002669AD"/>
    <w:rsid w:val="00271211"/>
    <w:rsid w:val="00275B17"/>
    <w:rsid w:val="00280BB9"/>
    <w:rsid w:val="00282E83"/>
    <w:rsid w:val="00283D3F"/>
    <w:rsid w:val="002903D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15B8"/>
    <w:rsid w:val="002D469A"/>
    <w:rsid w:val="002D57F7"/>
    <w:rsid w:val="002E13B4"/>
    <w:rsid w:val="002E1D42"/>
    <w:rsid w:val="002E1F1F"/>
    <w:rsid w:val="002E2CA7"/>
    <w:rsid w:val="002E5F2C"/>
    <w:rsid w:val="002E5F39"/>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2DB7"/>
    <w:rsid w:val="00356C28"/>
    <w:rsid w:val="00360863"/>
    <w:rsid w:val="00360AD9"/>
    <w:rsid w:val="00360CE7"/>
    <w:rsid w:val="0036572F"/>
    <w:rsid w:val="00366A2A"/>
    <w:rsid w:val="003750E0"/>
    <w:rsid w:val="00375D8E"/>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0E80"/>
    <w:rsid w:val="003B3145"/>
    <w:rsid w:val="003B35C9"/>
    <w:rsid w:val="003B568B"/>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617A"/>
    <w:rsid w:val="00407890"/>
    <w:rsid w:val="0041704B"/>
    <w:rsid w:val="00423FE0"/>
    <w:rsid w:val="00424964"/>
    <w:rsid w:val="00431ADD"/>
    <w:rsid w:val="004358E4"/>
    <w:rsid w:val="00436775"/>
    <w:rsid w:val="0044250A"/>
    <w:rsid w:val="004434AD"/>
    <w:rsid w:val="00443661"/>
    <w:rsid w:val="0045512F"/>
    <w:rsid w:val="004634FD"/>
    <w:rsid w:val="00463D56"/>
    <w:rsid w:val="0046449A"/>
    <w:rsid w:val="0046770C"/>
    <w:rsid w:val="00470475"/>
    <w:rsid w:val="00474717"/>
    <w:rsid w:val="004815CA"/>
    <w:rsid w:val="00485F6D"/>
    <w:rsid w:val="004862F3"/>
    <w:rsid w:val="004878C9"/>
    <w:rsid w:val="00494A3B"/>
    <w:rsid w:val="00496A87"/>
    <w:rsid w:val="00497885"/>
    <w:rsid w:val="004A14DF"/>
    <w:rsid w:val="004A1E38"/>
    <w:rsid w:val="004A3FC0"/>
    <w:rsid w:val="004A44DF"/>
    <w:rsid w:val="004A45E8"/>
    <w:rsid w:val="004A6D7C"/>
    <w:rsid w:val="004B010E"/>
    <w:rsid w:val="004B21DC"/>
    <w:rsid w:val="004B2C68"/>
    <w:rsid w:val="004B5F01"/>
    <w:rsid w:val="004B60A0"/>
    <w:rsid w:val="004C0EED"/>
    <w:rsid w:val="004C0FA9"/>
    <w:rsid w:val="004C4811"/>
    <w:rsid w:val="004C5E03"/>
    <w:rsid w:val="004D0AC8"/>
    <w:rsid w:val="004D179A"/>
    <w:rsid w:val="004D2B8B"/>
    <w:rsid w:val="004D31AE"/>
    <w:rsid w:val="004D5FC1"/>
    <w:rsid w:val="004E030F"/>
    <w:rsid w:val="004E57AB"/>
    <w:rsid w:val="004F04C5"/>
    <w:rsid w:val="004F5155"/>
    <w:rsid w:val="00500A26"/>
    <w:rsid w:val="0050416F"/>
    <w:rsid w:val="00504517"/>
    <w:rsid w:val="00504875"/>
    <w:rsid w:val="00504B9F"/>
    <w:rsid w:val="00504D0B"/>
    <w:rsid w:val="00504D97"/>
    <w:rsid w:val="00505028"/>
    <w:rsid w:val="00505541"/>
    <w:rsid w:val="0050693F"/>
    <w:rsid w:val="00513AE8"/>
    <w:rsid w:val="00514FF0"/>
    <w:rsid w:val="00517CA4"/>
    <w:rsid w:val="00520146"/>
    <w:rsid w:val="00532631"/>
    <w:rsid w:val="0053319B"/>
    <w:rsid w:val="00535D5D"/>
    <w:rsid w:val="00535E3E"/>
    <w:rsid w:val="00537AB1"/>
    <w:rsid w:val="00540C5F"/>
    <w:rsid w:val="00541446"/>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87F43"/>
    <w:rsid w:val="00591998"/>
    <w:rsid w:val="0059474F"/>
    <w:rsid w:val="00596098"/>
    <w:rsid w:val="00597AF7"/>
    <w:rsid w:val="005A3A56"/>
    <w:rsid w:val="005B11C5"/>
    <w:rsid w:val="005B220C"/>
    <w:rsid w:val="005B59EB"/>
    <w:rsid w:val="005B618D"/>
    <w:rsid w:val="005B7C1A"/>
    <w:rsid w:val="005C2916"/>
    <w:rsid w:val="005D0BC6"/>
    <w:rsid w:val="005D44CF"/>
    <w:rsid w:val="005D4890"/>
    <w:rsid w:val="005D5288"/>
    <w:rsid w:val="005E1047"/>
    <w:rsid w:val="005E14BE"/>
    <w:rsid w:val="005E16F6"/>
    <w:rsid w:val="005E264A"/>
    <w:rsid w:val="005E3E98"/>
    <w:rsid w:val="005E77DD"/>
    <w:rsid w:val="005F0ED9"/>
    <w:rsid w:val="005F157B"/>
    <w:rsid w:val="005F1C4C"/>
    <w:rsid w:val="005F7A4D"/>
    <w:rsid w:val="00605989"/>
    <w:rsid w:val="00605A8E"/>
    <w:rsid w:val="00616C21"/>
    <w:rsid w:val="00620B1C"/>
    <w:rsid w:val="006210CB"/>
    <w:rsid w:val="0063084B"/>
    <w:rsid w:val="006315C9"/>
    <w:rsid w:val="006335B8"/>
    <w:rsid w:val="00634BA6"/>
    <w:rsid w:val="00636780"/>
    <w:rsid w:val="00640591"/>
    <w:rsid w:val="0064194B"/>
    <w:rsid w:val="00641DC5"/>
    <w:rsid w:val="00642182"/>
    <w:rsid w:val="00650A09"/>
    <w:rsid w:val="006528AA"/>
    <w:rsid w:val="00653A3B"/>
    <w:rsid w:val="006646AD"/>
    <w:rsid w:val="00665C5C"/>
    <w:rsid w:val="00666459"/>
    <w:rsid w:val="00667DCA"/>
    <w:rsid w:val="00667EEB"/>
    <w:rsid w:val="00672201"/>
    <w:rsid w:val="00673474"/>
    <w:rsid w:val="00682036"/>
    <w:rsid w:val="00685E82"/>
    <w:rsid w:val="0069186D"/>
    <w:rsid w:val="006A1912"/>
    <w:rsid w:val="006A4183"/>
    <w:rsid w:val="006A486B"/>
    <w:rsid w:val="006A4A4C"/>
    <w:rsid w:val="006B06D8"/>
    <w:rsid w:val="006B1D20"/>
    <w:rsid w:val="006B705E"/>
    <w:rsid w:val="006B7205"/>
    <w:rsid w:val="006C320C"/>
    <w:rsid w:val="006D1B37"/>
    <w:rsid w:val="006D6FAB"/>
    <w:rsid w:val="006E052A"/>
    <w:rsid w:val="006F36C1"/>
    <w:rsid w:val="006F432F"/>
    <w:rsid w:val="006F6E2C"/>
    <w:rsid w:val="006F7168"/>
    <w:rsid w:val="00703E81"/>
    <w:rsid w:val="00707B10"/>
    <w:rsid w:val="007122C3"/>
    <w:rsid w:val="00712F2B"/>
    <w:rsid w:val="00716976"/>
    <w:rsid w:val="00720424"/>
    <w:rsid w:val="00722DFB"/>
    <w:rsid w:val="00732BA2"/>
    <w:rsid w:val="00735506"/>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65CF"/>
    <w:rsid w:val="00797B0B"/>
    <w:rsid w:val="007A63D6"/>
    <w:rsid w:val="007A7BEC"/>
    <w:rsid w:val="007B23C3"/>
    <w:rsid w:val="007B3B4A"/>
    <w:rsid w:val="007B55FC"/>
    <w:rsid w:val="007B6B43"/>
    <w:rsid w:val="007B7941"/>
    <w:rsid w:val="007C2C07"/>
    <w:rsid w:val="007C765A"/>
    <w:rsid w:val="007D4D60"/>
    <w:rsid w:val="007D57FC"/>
    <w:rsid w:val="007E1814"/>
    <w:rsid w:val="007E501E"/>
    <w:rsid w:val="007E50A3"/>
    <w:rsid w:val="007E666D"/>
    <w:rsid w:val="007E77BC"/>
    <w:rsid w:val="007F1254"/>
    <w:rsid w:val="007F13D6"/>
    <w:rsid w:val="007F22D9"/>
    <w:rsid w:val="007F3EE4"/>
    <w:rsid w:val="007F486A"/>
    <w:rsid w:val="007F6413"/>
    <w:rsid w:val="007F7BEC"/>
    <w:rsid w:val="00800765"/>
    <w:rsid w:val="00802DEA"/>
    <w:rsid w:val="0080413B"/>
    <w:rsid w:val="00804632"/>
    <w:rsid w:val="00807469"/>
    <w:rsid w:val="00810894"/>
    <w:rsid w:val="00810D23"/>
    <w:rsid w:val="00816402"/>
    <w:rsid w:val="00817FBA"/>
    <w:rsid w:val="008222DC"/>
    <w:rsid w:val="00826192"/>
    <w:rsid w:val="008301C7"/>
    <w:rsid w:val="00836556"/>
    <w:rsid w:val="008440A0"/>
    <w:rsid w:val="0086431A"/>
    <w:rsid w:val="008646DF"/>
    <w:rsid w:val="00866A3B"/>
    <w:rsid w:val="00867EBE"/>
    <w:rsid w:val="008728CF"/>
    <w:rsid w:val="00880B17"/>
    <w:rsid w:val="00882DA6"/>
    <w:rsid w:val="008849A4"/>
    <w:rsid w:val="00885958"/>
    <w:rsid w:val="008919C9"/>
    <w:rsid w:val="00891D89"/>
    <w:rsid w:val="00891FF1"/>
    <w:rsid w:val="00892CD4"/>
    <w:rsid w:val="0089346D"/>
    <w:rsid w:val="008A0E66"/>
    <w:rsid w:val="008A1B32"/>
    <w:rsid w:val="008A3B68"/>
    <w:rsid w:val="008A3E82"/>
    <w:rsid w:val="008A75EB"/>
    <w:rsid w:val="008B1855"/>
    <w:rsid w:val="008B1F59"/>
    <w:rsid w:val="008B2361"/>
    <w:rsid w:val="008B37B6"/>
    <w:rsid w:val="008B5BE0"/>
    <w:rsid w:val="008C39E4"/>
    <w:rsid w:val="008C40AA"/>
    <w:rsid w:val="008C4B9D"/>
    <w:rsid w:val="008C560C"/>
    <w:rsid w:val="008C70DB"/>
    <w:rsid w:val="008D0B80"/>
    <w:rsid w:val="008D1D39"/>
    <w:rsid w:val="008E194F"/>
    <w:rsid w:val="008E5DAE"/>
    <w:rsid w:val="008F2600"/>
    <w:rsid w:val="008F26AE"/>
    <w:rsid w:val="008F29AE"/>
    <w:rsid w:val="008F3E6A"/>
    <w:rsid w:val="008F4EFE"/>
    <w:rsid w:val="008F66D8"/>
    <w:rsid w:val="008F70CF"/>
    <w:rsid w:val="008F72AC"/>
    <w:rsid w:val="008F7396"/>
    <w:rsid w:val="008F7CFA"/>
    <w:rsid w:val="00902041"/>
    <w:rsid w:val="00903372"/>
    <w:rsid w:val="009036BE"/>
    <w:rsid w:val="00911FBB"/>
    <w:rsid w:val="00912FD9"/>
    <w:rsid w:val="00915C46"/>
    <w:rsid w:val="00920370"/>
    <w:rsid w:val="009261C6"/>
    <w:rsid w:val="0092756C"/>
    <w:rsid w:val="00930D33"/>
    <w:rsid w:val="00932C46"/>
    <w:rsid w:val="00934319"/>
    <w:rsid w:val="00935717"/>
    <w:rsid w:val="0093599F"/>
    <w:rsid w:val="00945D01"/>
    <w:rsid w:val="009539A4"/>
    <w:rsid w:val="00953E62"/>
    <w:rsid w:val="0095511E"/>
    <w:rsid w:val="00960310"/>
    <w:rsid w:val="00964636"/>
    <w:rsid w:val="0096590F"/>
    <w:rsid w:val="00965A88"/>
    <w:rsid w:val="00965E9B"/>
    <w:rsid w:val="00967DE3"/>
    <w:rsid w:val="00970770"/>
    <w:rsid w:val="0097147E"/>
    <w:rsid w:val="0097236D"/>
    <w:rsid w:val="009762D8"/>
    <w:rsid w:val="00984B9C"/>
    <w:rsid w:val="00991B52"/>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F2CD4"/>
    <w:rsid w:val="009F4940"/>
    <w:rsid w:val="009F6C49"/>
    <w:rsid w:val="00A011D6"/>
    <w:rsid w:val="00A040DD"/>
    <w:rsid w:val="00A04E78"/>
    <w:rsid w:val="00A0742B"/>
    <w:rsid w:val="00A10EDE"/>
    <w:rsid w:val="00A11AAD"/>
    <w:rsid w:val="00A143E3"/>
    <w:rsid w:val="00A200F0"/>
    <w:rsid w:val="00A23336"/>
    <w:rsid w:val="00A24159"/>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67BEF"/>
    <w:rsid w:val="00A72D86"/>
    <w:rsid w:val="00A75E84"/>
    <w:rsid w:val="00A81622"/>
    <w:rsid w:val="00A82589"/>
    <w:rsid w:val="00A83216"/>
    <w:rsid w:val="00A85F5A"/>
    <w:rsid w:val="00A86B75"/>
    <w:rsid w:val="00A87A3D"/>
    <w:rsid w:val="00A90400"/>
    <w:rsid w:val="00A9314F"/>
    <w:rsid w:val="00A93DA0"/>
    <w:rsid w:val="00A93DEC"/>
    <w:rsid w:val="00A9430E"/>
    <w:rsid w:val="00AA0874"/>
    <w:rsid w:val="00AA2503"/>
    <w:rsid w:val="00AA34E7"/>
    <w:rsid w:val="00AA3DAF"/>
    <w:rsid w:val="00AA4333"/>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1C24"/>
    <w:rsid w:val="00AD564A"/>
    <w:rsid w:val="00AD5AD0"/>
    <w:rsid w:val="00AD5E7B"/>
    <w:rsid w:val="00AE2D24"/>
    <w:rsid w:val="00AE6523"/>
    <w:rsid w:val="00AF50CD"/>
    <w:rsid w:val="00AF6B3B"/>
    <w:rsid w:val="00AF7BEF"/>
    <w:rsid w:val="00B003B1"/>
    <w:rsid w:val="00B02662"/>
    <w:rsid w:val="00B02A68"/>
    <w:rsid w:val="00B119ED"/>
    <w:rsid w:val="00B1314D"/>
    <w:rsid w:val="00B17399"/>
    <w:rsid w:val="00B2124E"/>
    <w:rsid w:val="00B21A26"/>
    <w:rsid w:val="00B278F7"/>
    <w:rsid w:val="00B34A8B"/>
    <w:rsid w:val="00B3695B"/>
    <w:rsid w:val="00B36D22"/>
    <w:rsid w:val="00B37215"/>
    <w:rsid w:val="00B47812"/>
    <w:rsid w:val="00B52B61"/>
    <w:rsid w:val="00B562B5"/>
    <w:rsid w:val="00B5691E"/>
    <w:rsid w:val="00B571DD"/>
    <w:rsid w:val="00B63547"/>
    <w:rsid w:val="00B6424A"/>
    <w:rsid w:val="00B64571"/>
    <w:rsid w:val="00B645B7"/>
    <w:rsid w:val="00B6560C"/>
    <w:rsid w:val="00B7127B"/>
    <w:rsid w:val="00B73DE0"/>
    <w:rsid w:val="00B7475B"/>
    <w:rsid w:val="00B75601"/>
    <w:rsid w:val="00B76B0E"/>
    <w:rsid w:val="00B80FC8"/>
    <w:rsid w:val="00B813DE"/>
    <w:rsid w:val="00B933BF"/>
    <w:rsid w:val="00B96EED"/>
    <w:rsid w:val="00BA4432"/>
    <w:rsid w:val="00BA57DA"/>
    <w:rsid w:val="00BA6835"/>
    <w:rsid w:val="00BB006A"/>
    <w:rsid w:val="00BB0737"/>
    <w:rsid w:val="00BB4716"/>
    <w:rsid w:val="00BB6418"/>
    <w:rsid w:val="00BC0A87"/>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BF7C53"/>
    <w:rsid w:val="00C04BCB"/>
    <w:rsid w:val="00C05B0B"/>
    <w:rsid w:val="00C05E06"/>
    <w:rsid w:val="00C068FD"/>
    <w:rsid w:val="00C12FE1"/>
    <w:rsid w:val="00C13B43"/>
    <w:rsid w:val="00C141AB"/>
    <w:rsid w:val="00C16013"/>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24AC"/>
    <w:rsid w:val="00C54A0F"/>
    <w:rsid w:val="00C54EEE"/>
    <w:rsid w:val="00C60424"/>
    <w:rsid w:val="00C62AE6"/>
    <w:rsid w:val="00C64CA9"/>
    <w:rsid w:val="00C75706"/>
    <w:rsid w:val="00C771BF"/>
    <w:rsid w:val="00C86F97"/>
    <w:rsid w:val="00C90614"/>
    <w:rsid w:val="00C93DD9"/>
    <w:rsid w:val="00C941BB"/>
    <w:rsid w:val="00C95C54"/>
    <w:rsid w:val="00CA1ADD"/>
    <w:rsid w:val="00CA1EA4"/>
    <w:rsid w:val="00CA668C"/>
    <w:rsid w:val="00CA7994"/>
    <w:rsid w:val="00CB209F"/>
    <w:rsid w:val="00CB25F6"/>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E053A"/>
    <w:rsid w:val="00CE6C11"/>
    <w:rsid w:val="00CF36AD"/>
    <w:rsid w:val="00CF5CD0"/>
    <w:rsid w:val="00CF6275"/>
    <w:rsid w:val="00D04C1E"/>
    <w:rsid w:val="00D10F49"/>
    <w:rsid w:val="00D11F91"/>
    <w:rsid w:val="00D134AB"/>
    <w:rsid w:val="00D1660D"/>
    <w:rsid w:val="00D17869"/>
    <w:rsid w:val="00D31D94"/>
    <w:rsid w:val="00D32907"/>
    <w:rsid w:val="00D341A7"/>
    <w:rsid w:val="00D34229"/>
    <w:rsid w:val="00D34F94"/>
    <w:rsid w:val="00D35D58"/>
    <w:rsid w:val="00D36FBB"/>
    <w:rsid w:val="00D3777A"/>
    <w:rsid w:val="00D40370"/>
    <w:rsid w:val="00D40A02"/>
    <w:rsid w:val="00D438CC"/>
    <w:rsid w:val="00D44988"/>
    <w:rsid w:val="00D470B7"/>
    <w:rsid w:val="00D53446"/>
    <w:rsid w:val="00D5403B"/>
    <w:rsid w:val="00D57A28"/>
    <w:rsid w:val="00D6012B"/>
    <w:rsid w:val="00D66189"/>
    <w:rsid w:val="00D7365C"/>
    <w:rsid w:val="00D75507"/>
    <w:rsid w:val="00D778F4"/>
    <w:rsid w:val="00D825EF"/>
    <w:rsid w:val="00D90AD1"/>
    <w:rsid w:val="00D92C74"/>
    <w:rsid w:val="00D9547C"/>
    <w:rsid w:val="00D96C58"/>
    <w:rsid w:val="00DA2E38"/>
    <w:rsid w:val="00DA7113"/>
    <w:rsid w:val="00DA7C0E"/>
    <w:rsid w:val="00DD13CD"/>
    <w:rsid w:val="00DD1643"/>
    <w:rsid w:val="00DD4BC8"/>
    <w:rsid w:val="00DD4CA5"/>
    <w:rsid w:val="00DD6DB0"/>
    <w:rsid w:val="00DE1E12"/>
    <w:rsid w:val="00DE2E01"/>
    <w:rsid w:val="00DE46FD"/>
    <w:rsid w:val="00DE5CF2"/>
    <w:rsid w:val="00DE5F6A"/>
    <w:rsid w:val="00DF3125"/>
    <w:rsid w:val="00DF3717"/>
    <w:rsid w:val="00DF5233"/>
    <w:rsid w:val="00E00097"/>
    <w:rsid w:val="00E05319"/>
    <w:rsid w:val="00E05BC0"/>
    <w:rsid w:val="00E06809"/>
    <w:rsid w:val="00E106C2"/>
    <w:rsid w:val="00E13344"/>
    <w:rsid w:val="00E1350C"/>
    <w:rsid w:val="00E163BB"/>
    <w:rsid w:val="00E22BD8"/>
    <w:rsid w:val="00E233CD"/>
    <w:rsid w:val="00E2439A"/>
    <w:rsid w:val="00E27720"/>
    <w:rsid w:val="00E316A7"/>
    <w:rsid w:val="00E32A57"/>
    <w:rsid w:val="00E41DCE"/>
    <w:rsid w:val="00E427DF"/>
    <w:rsid w:val="00E455E4"/>
    <w:rsid w:val="00E5216C"/>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5D8"/>
    <w:rsid w:val="00EA52DC"/>
    <w:rsid w:val="00EA530F"/>
    <w:rsid w:val="00EB0444"/>
    <w:rsid w:val="00EB12EA"/>
    <w:rsid w:val="00EB1C2F"/>
    <w:rsid w:val="00EB2668"/>
    <w:rsid w:val="00EB64CD"/>
    <w:rsid w:val="00EC0E24"/>
    <w:rsid w:val="00EC1949"/>
    <w:rsid w:val="00EC2D01"/>
    <w:rsid w:val="00EC2EF9"/>
    <w:rsid w:val="00EC6301"/>
    <w:rsid w:val="00EC7B28"/>
    <w:rsid w:val="00ED16D6"/>
    <w:rsid w:val="00ED24F8"/>
    <w:rsid w:val="00ED29E0"/>
    <w:rsid w:val="00ED33BE"/>
    <w:rsid w:val="00ED43B1"/>
    <w:rsid w:val="00EE3192"/>
    <w:rsid w:val="00EE6F04"/>
    <w:rsid w:val="00EF0167"/>
    <w:rsid w:val="00EF053F"/>
    <w:rsid w:val="00EF4000"/>
    <w:rsid w:val="00EF7E3E"/>
    <w:rsid w:val="00F03700"/>
    <w:rsid w:val="00F065FE"/>
    <w:rsid w:val="00F066FA"/>
    <w:rsid w:val="00F1002B"/>
    <w:rsid w:val="00F10847"/>
    <w:rsid w:val="00F1245E"/>
    <w:rsid w:val="00F12DD3"/>
    <w:rsid w:val="00F14A79"/>
    <w:rsid w:val="00F2390D"/>
    <w:rsid w:val="00F23E97"/>
    <w:rsid w:val="00F24D58"/>
    <w:rsid w:val="00F2502F"/>
    <w:rsid w:val="00F26674"/>
    <w:rsid w:val="00F27415"/>
    <w:rsid w:val="00F278C8"/>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80933"/>
    <w:rsid w:val="00F83443"/>
    <w:rsid w:val="00F861B0"/>
    <w:rsid w:val="00F9073C"/>
    <w:rsid w:val="00FA070E"/>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E12FB"/>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granzow@qti.qualcomm.com" TargetMode="Externa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phawkes@qti.qualcomm.co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2209FB-0874-4E2E-A549-5BD3DE631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TotalTime>
  <Pages>17</Pages>
  <Words>7036</Words>
  <Characters>40107</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47049</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5</cp:revision>
  <cp:lastPrinted>2017-02-06T15:50:00Z</cp:lastPrinted>
  <dcterms:created xsi:type="dcterms:W3CDTF">2017-11-14T16:09:00Z</dcterms:created>
  <dcterms:modified xsi:type="dcterms:W3CDTF">2017-11-1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